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192.7pt" o:ole="">
            <v:imagedata r:id="rId15" o:title=""/>
          </v:shape>
          <o:OLEObject Type="Embed" ProgID="Word.Picture.8" ShapeID="_x0000_i1025" DrawAspect="Content" ObjectID="_1650878777"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pt;height:192.7pt" o:ole="">
            <v:imagedata r:id="rId17" o:title=""/>
          </v:shape>
          <o:OLEObject Type="Embed" ProgID="Word.Picture.8" ShapeID="_x0000_i1026" DrawAspect="Content" ObjectID="_1650878778"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4pt;height:268.85pt" o:ole="">
            <v:imagedata r:id="rId19" o:title=""/>
          </v:shape>
          <o:OLEObject Type="Embed" ProgID="Word.Picture.8" ShapeID="_x0000_i1027" DrawAspect="Content" ObjectID="_1650878779"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pt;height:192.7pt" o:ole="">
            <v:imagedata r:id="rId21" o:title=""/>
          </v:shape>
          <o:OLEObject Type="Embed" ProgID="Word.Picture.8" ShapeID="_x0000_i1028" DrawAspect="Content" ObjectID="_1650878780"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pt;height:192.7pt" o:ole="">
            <v:imagedata r:id="rId23" o:title=""/>
          </v:shape>
          <o:OLEObject Type="Embed" ProgID="Word.Picture.8" ShapeID="_x0000_i1029" DrawAspect="Content" ObjectID="_1650878781"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pt;height:192.7pt" o:ole="">
            <v:imagedata r:id="rId25" o:title=""/>
          </v:shape>
          <o:OLEObject Type="Embed" ProgID="Word.Picture.8" ShapeID="_x0000_i1030" DrawAspect="Content" ObjectID="_1650878782"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39214582"/>
    <w:bookmarkStart w:id="234" w:name="_MON_1139214621"/>
    <w:bookmarkStart w:id="235" w:name="_MON_1139214679"/>
    <w:bookmarkStart w:id="236" w:name="_MON_1139214726"/>
    <w:bookmarkStart w:id="237" w:name="_MON_1139214809"/>
    <w:bookmarkStart w:id="238" w:name="_MON_1139216975"/>
    <w:bookmarkStart w:id="239" w:name="_MON_1141455217"/>
    <w:bookmarkStart w:id="240" w:name="_MON_1142250178"/>
    <w:bookmarkStart w:id="241" w:name="_MON_1142250267"/>
    <w:bookmarkStart w:id="242" w:name="_MON_1142250278"/>
    <w:bookmarkStart w:id="243" w:name="_MON_1142250289"/>
    <w:bookmarkStart w:id="244" w:name="_MON_1142250316"/>
    <w:bookmarkStart w:id="245" w:name="_MON_1142250323"/>
    <w:bookmarkStart w:id="246" w:name="_MON_1144579870"/>
    <w:bookmarkStart w:id="247" w:name="_MON_1256375447"/>
    <w:bookmarkStart w:id="248" w:name="_MON_1256466064"/>
    <w:bookmarkStart w:id="249" w:name="_MON_1266527591"/>
    <w:bookmarkStart w:id="250" w:name="_MON_1139213770"/>
    <w:bookmarkStart w:id="251" w:name="_MON_1139213781"/>
    <w:bookmarkStart w:id="252" w:name="_MON_1139213889"/>
    <w:bookmarkStart w:id="253" w:name="_MON_1139213938"/>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39214046"/>
    <w:bookmarkEnd w:id="254"/>
    <w:p w14:paraId="0B26AEC6" w14:textId="77777777" w:rsidR="009722D5" w:rsidRPr="000E4E7F" w:rsidRDefault="009722D5" w:rsidP="009722D5">
      <w:pPr>
        <w:pStyle w:val="TH"/>
      </w:pPr>
      <w:r w:rsidRPr="000E4E7F">
        <w:object w:dxaOrig="10305" w:dyaOrig="1815" w14:anchorId="4DC36A9F">
          <v:shape id="_x0000_i1031" type="#_x0000_t75" style="width:443.25pt;height:76.15pt" o:ole="">
            <v:imagedata r:id="rId27" o:title=""/>
          </v:shape>
          <o:OLEObject Type="Embed" ProgID="Word.Picture.8" ShapeID="_x0000_i1031" DrawAspect="Content" ObjectID="_1650878783"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1.75pt;height:129pt" o:ole="" fillcolor="window">
            <v:imagedata r:id="rId29" o:title=""/>
          </v:shape>
          <o:OLEObject Type="Embed" ProgID="Word.Picture.8" ShapeID="_x0000_i1032" DrawAspect="Content" ObjectID="_1650878784"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89914513"/>
    <w:bookmarkEnd w:id="788"/>
    <w:bookmarkStart w:id="789" w:name="_MON_1267529838"/>
    <w:bookmarkEnd w:id="789"/>
    <w:p w14:paraId="750ECE25" w14:textId="77777777" w:rsidR="009722D5" w:rsidRPr="000E4E7F" w:rsidRDefault="009722D5" w:rsidP="009722D5">
      <w:pPr>
        <w:pStyle w:val="TH"/>
      </w:pPr>
      <w:r w:rsidRPr="000E4E7F">
        <w:object w:dxaOrig="7574" w:dyaOrig="1814" w14:anchorId="55D47616">
          <v:shape id="_x0000_i1033" type="#_x0000_t75" style="width:352.5pt;height:87pt" o:ole="">
            <v:imagedata r:id="rId34" o:title=""/>
          </v:shape>
          <o:OLEObject Type="Embed" ProgID="Word.Picture.8" ShapeID="_x0000_i1033" DrawAspect="Content" ObjectID="_1650878785" r:id="rId35"/>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2.5pt;height:170.65pt" o:ole="">
            <v:imagedata r:id="rId36" o:title=""/>
          </v:shape>
          <o:OLEObject Type="Embed" ProgID="Word.Picture.8" ShapeID="_x0000_i1034" DrawAspect="Content" ObjectID="_1650878786" r:id="rId37"/>
        </w:object>
      </w:r>
    </w:p>
    <w:p w14:paraId="69D2430C" w14:textId="77777777" w:rsidR="009722D5" w:rsidRPr="000E4E7F" w:rsidRDefault="009722D5" w:rsidP="009722D5">
      <w:pPr>
        <w:pStyle w:val="TF"/>
      </w:pPr>
      <w:r w:rsidRPr="000E4E7F">
        <w:t>Figure 5.3.3.1-1: RRC connection establishment, successful</w:t>
      </w:r>
    </w:p>
    <w:bookmarkStart w:id="836" w:name="_MON_1289914515"/>
    <w:bookmarkEnd w:id="836"/>
    <w:bookmarkStart w:id="837" w:name="_MON_1267941692"/>
    <w:bookmarkEnd w:id="837"/>
    <w:p w14:paraId="42630764" w14:textId="77777777" w:rsidR="009722D5" w:rsidRPr="000E4E7F" w:rsidRDefault="009722D5" w:rsidP="009722D5">
      <w:pPr>
        <w:pStyle w:val="TH"/>
      </w:pPr>
      <w:r w:rsidRPr="000E4E7F">
        <w:object w:dxaOrig="7574" w:dyaOrig="2534" w14:anchorId="203A1FC0">
          <v:shape id="_x0000_i1035" type="#_x0000_t75" style="width:352.5pt;height:117.35pt" o:ole="">
            <v:imagedata r:id="rId38" o:title=""/>
          </v:shape>
          <o:OLEObject Type="Embed" ProgID="Word.Picture.8" ShapeID="_x0000_i1035" DrawAspect="Content" ObjectID="_1650878787" r:id="rId39"/>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1.7pt;height:170.65pt" o:ole="">
            <v:imagedata r:id="rId40" o:title=""/>
          </v:shape>
          <o:OLEObject Type="Embed" ProgID="Word.Picture.8" ShapeID="_x0000_i1036" DrawAspect="Content" ObjectID="_1650878788" r:id="rId41"/>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1.7pt;height:170.65pt" o:ole="">
            <v:imagedata r:id="rId42" o:title=""/>
          </v:shape>
          <o:OLEObject Type="Embed" ProgID="Word.Picture.8" ShapeID="_x0000_i1037" DrawAspect="Content" ObjectID="_1650878789" r:id="rId43"/>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1.7pt;height:121.1pt" o:ole="">
            <v:imagedata r:id="rId44" o:title=""/>
          </v:shape>
          <o:OLEObject Type="Embed" ProgID="Word.Picture.8" ShapeID="_x0000_i1038" DrawAspect="Content" ObjectID="_1650878790" r:id="rId45"/>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1.7pt;height:121.1pt" o:ole="">
            <v:imagedata r:id="rId46" o:title=""/>
          </v:shape>
          <o:OLEObject Type="Embed" ProgID="Word.Picture.8" ShapeID="_x0000_i1039" DrawAspect="Content" ObjectID="_1650878791" r:id="rId47"/>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1.7pt;height:129pt" o:ole="">
            <v:imagedata r:id="rId48" o:title=""/>
          </v:shape>
          <o:OLEObject Type="Embed" ProgID="Word.Picture.8" ShapeID="_x0000_i1040" DrawAspect="Content" ObjectID="_1650878792" r:id="rId49"/>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1.7pt;height:129pt" o:ole="">
            <v:imagedata r:id="rId50" o:title=""/>
          </v:shape>
          <o:OLEObject Type="Embed" ProgID="Word.Picture.8" ShapeID="_x0000_i1041" DrawAspect="Content" ObjectID="_1650878793" r:id="rId51"/>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1.7pt;height:170.65pt" o:ole="">
            <v:imagedata r:id="rId52" o:title=""/>
          </v:shape>
          <o:OLEObject Type="Embed" ProgID="Word.Picture.8" ShapeID="_x0000_i1042" DrawAspect="Content" ObjectID="_1650878794" r:id="rId53"/>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1.7pt;height:129pt" o:ole="">
            <v:imagedata r:id="rId54" o:title=""/>
          </v:shape>
          <o:OLEObject Type="Embed" ProgID="Word.Picture.8" ShapeID="_x0000_i1043" DrawAspect="Content" ObjectID="_1650878795" r:id="rId55"/>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943" w:author="cr4287r1 (R2-2004040)" w:date="2020-05-11T16:44:00Z">
        <w:r w:rsidR="002E36D6">
          <w:t>configure the lower layers to use PUR</w:t>
        </w:r>
      </w:ins>
      <w:del w:id="94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5" w:name="_Toc20486772"/>
      <w:bookmarkStart w:id="946" w:name="_Toc29342064"/>
      <w:bookmarkStart w:id="947" w:name="_Toc29343203"/>
      <w:bookmarkStart w:id="948" w:name="_Toc36566452"/>
      <w:bookmarkStart w:id="949" w:name="_Toc36809861"/>
      <w:bookmarkStart w:id="950" w:name="_Toc36846225"/>
      <w:bookmarkStart w:id="951" w:name="_Toc36938878"/>
      <w:bookmarkStart w:id="952" w:name="_Toc37081857"/>
      <w:r w:rsidRPr="000E4E7F">
        <w:t>5.3.3.3b</w:t>
      </w:r>
      <w:r w:rsidRPr="000E4E7F">
        <w:tab/>
        <w:t xml:space="preserve">Actions related to transmission of </w:t>
      </w:r>
      <w:r w:rsidRPr="000E4E7F">
        <w:rPr>
          <w:i/>
        </w:rPr>
        <w:t xml:space="preserve">RRCEarlyDataRequest </w:t>
      </w:r>
      <w:r w:rsidRPr="000E4E7F">
        <w:t>message</w:t>
      </w:r>
      <w:bookmarkEnd w:id="945"/>
      <w:bookmarkEnd w:id="946"/>
      <w:bookmarkEnd w:id="947"/>
      <w:bookmarkEnd w:id="948"/>
      <w:bookmarkEnd w:id="949"/>
      <w:bookmarkEnd w:id="950"/>
      <w:bookmarkEnd w:id="951"/>
      <w:bookmarkEnd w:id="952"/>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953" w:author="cr4287r1 (R2-2004040)" w:date="2020-05-11T16:44:00Z">
        <w:r w:rsidR="002E36D6">
          <w:t>configure the lower layers to use PUR</w:t>
        </w:r>
      </w:ins>
      <w:del w:id="95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5" w:name="_Toc20486773"/>
      <w:bookmarkStart w:id="956" w:name="_Toc29342065"/>
      <w:bookmarkStart w:id="957" w:name="_Toc29343204"/>
      <w:bookmarkStart w:id="958" w:name="_Toc36566453"/>
      <w:bookmarkStart w:id="959" w:name="_Toc36809862"/>
      <w:bookmarkStart w:id="960" w:name="_Toc36846226"/>
      <w:bookmarkStart w:id="961" w:name="_Toc36938879"/>
      <w:bookmarkStart w:id="962" w:name="_Toc37081858"/>
      <w:r w:rsidRPr="000E4E7F">
        <w:t>5.3.3.3c</w:t>
      </w:r>
      <w:r w:rsidRPr="000E4E7F">
        <w:tab/>
        <w:t>UE actions upon receiving EDT fallback indication from lower layers</w:t>
      </w:r>
      <w:bookmarkEnd w:id="955"/>
      <w:bookmarkEnd w:id="956"/>
      <w:bookmarkEnd w:id="957"/>
      <w:bookmarkEnd w:id="958"/>
      <w:bookmarkEnd w:id="959"/>
      <w:bookmarkEnd w:id="960"/>
      <w:bookmarkEnd w:id="961"/>
      <w:bookmarkEnd w:id="962"/>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3" w:name="_Toc20486774"/>
      <w:bookmarkStart w:id="964" w:name="_Toc29342066"/>
      <w:bookmarkStart w:id="965"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6"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7" w:name="_Toc36809863"/>
      <w:bookmarkStart w:id="968" w:name="_Toc36846227"/>
      <w:bookmarkStart w:id="969" w:name="_Toc36938880"/>
      <w:bookmarkStart w:id="970" w:name="_Toc37081859"/>
      <w:r w:rsidRPr="000E4E7F">
        <w:t>5.3.3.4</w:t>
      </w:r>
      <w:r w:rsidRPr="000E4E7F">
        <w:tab/>
        <w:t xml:space="preserve">Reception of the </w:t>
      </w:r>
      <w:r w:rsidRPr="000E4E7F">
        <w:rPr>
          <w:i/>
        </w:rPr>
        <w:t>RRCConnectionSetup</w:t>
      </w:r>
      <w:r w:rsidRPr="000E4E7F">
        <w:t xml:space="preserve"> by the UE</w:t>
      </w:r>
      <w:bookmarkEnd w:id="963"/>
      <w:bookmarkEnd w:id="964"/>
      <w:bookmarkEnd w:id="965"/>
      <w:bookmarkEnd w:id="966"/>
      <w:bookmarkEnd w:id="967"/>
      <w:bookmarkEnd w:id="968"/>
      <w:bookmarkEnd w:id="969"/>
      <w:bookmarkEnd w:id="970"/>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1"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2" w:author="cr4239r1 (R2-2003923)" w:date="2020-05-11T12:52:00Z"/>
          <w:lang w:val="en-US"/>
        </w:rPr>
      </w:pPr>
      <w:ins w:id="973"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4" w:author="cr4239r1 (R2-2003923)" w:date="2020-05-11T12:52:00Z"/>
          <w:lang w:val="en-US"/>
        </w:rPr>
      </w:pPr>
      <w:ins w:id="975"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6" w:author="cr4239r1 (R2-2003923)" w:date="2020-05-11T12:52:00Z"/>
        </w:rPr>
      </w:pPr>
      <w:ins w:id="97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78" w:author="cr4239r1 (R2-2003923)" w:date="2020-05-11T12:52:00Z"/>
        </w:rPr>
      </w:pPr>
      <w:ins w:id="979"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0" w:author="cr4239r1 (R2-2003923)" w:date="2020-05-11T12:52:00Z"/>
        </w:rPr>
      </w:pPr>
      <w:ins w:id="981"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4" w:author="cr4239r1 (R2-2003923)" w:date="2020-05-11T12:52:00Z"/>
          <w:lang w:val="en-US"/>
        </w:rPr>
      </w:pPr>
      <w:ins w:id="985"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88" w:author="cr4287r1 (R2-2004040)" w:date="2020-05-11T16:45:00Z"/>
        </w:rPr>
      </w:pPr>
      <w:del w:id="989"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0" w:author="cr4287r1 (R2-2004040)" w:date="2020-05-11T16:45:00Z"/>
          <w:rFonts w:eastAsia="SimSun"/>
          <w:lang w:eastAsia="en-US"/>
        </w:rPr>
      </w:pPr>
      <w:ins w:id="991"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2" w:name="OLE_LINK58"/>
      <w:bookmarkStart w:id="99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992"/>
    <w:bookmarkEnd w:id="993"/>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4"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4"/>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5" w:name="OLE_LINK64"/>
      <w:bookmarkStart w:id="996" w:name="OLE_LINK67"/>
      <w:r w:rsidRPr="000E4E7F">
        <w:rPr>
          <w:i/>
        </w:rPr>
        <w:t>Complete</w:t>
      </w:r>
      <w:bookmarkEnd w:id="995"/>
      <w:bookmarkEnd w:id="996"/>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7"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98" w:author="cr4287r1 (R2-2004040)" w:date="2020-05-11T16:46:00Z">
        <w:r w:rsidR="002E36D6">
          <w:t>information</w:t>
        </w:r>
      </w:ins>
      <w:del w:id="999"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0" w:author="cr4239r1 (R2-2003923)" w:date="2020-05-11T12:53:00Z"/>
          <w:lang w:val="en-US"/>
        </w:rPr>
      </w:pPr>
      <w:ins w:id="1001"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2" w:author="cr4239r1 (R2-2003923)" w:date="2020-05-11T12:53:00Z"/>
        </w:rPr>
      </w:pPr>
      <w:ins w:id="1003" w:author="cr4239r1 (R2-2003923)" w:date="2020-05-11T12:53:00Z">
        <w:r>
          <w:t>3&gt;</w:t>
        </w:r>
        <w:r>
          <w:tab/>
          <w:t>if the UE is a BL UE:</w:t>
        </w:r>
      </w:ins>
    </w:p>
    <w:p w14:paraId="48805138" w14:textId="77777777" w:rsidR="00E745A5" w:rsidRPr="00E83761" w:rsidRDefault="00E745A5" w:rsidP="00E745A5">
      <w:pPr>
        <w:pStyle w:val="B4"/>
        <w:rPr>
          <w:ins w:id="1004" w:author="cr4239r1 (R2-2003923)" w:date="2020-05-11T12:53:00Z"/>
        </w:rPr>
      </w:pPr>
      <w:ins w:id="1005"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6"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7"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08" w:author="cr4260r1 (R2-2003881)" w:date="2020-05-10T16:33:00Z">
        <w:r w:rsidR="00F307E0">
          <w:rPr>
            <w:rFonts w:eastAsia="SimSun"/>
          </w:rPr>
          <w:t>; or</w:t>
        </w:r>
      </w:ins>
      <w:del w:id="1009"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0" w:author="cr4260r1 (R2-2003881)" w:date="2020-05-10T16:33:00Z"/>
          <w:rFonts w:eastAsia="SimSun"/>
        </w:rPr>
      </w:pPr>
      <w:ins w:id="1011" w:author="cr4260r1 (R2-2003881)" w:date="2020-05-10T16:33:00Z">
        <w:r w:rsidRPr="00F307E0">
          <w:rPr>
            <w:rFonts w:eastAsia="SimSun"/>
          </w:rPr>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2" w:name="_Toc20486775"/>
      <w:bookmarkStart w:id="1013" w:name="_Toc29342067"/>
      <w:bookmarkStart w:id="1014" w:name="_Toc29343206"/>
      <w:bookmarkStart w:id="1015" w:name="_Toc36566455"/>
      <w:bookmarkStart w:id="1016" w:name="_Toc36809864"/>
      <w:bookmarkStart w:id="1017" w:name="_Toc36846228"/>
      <w:bookmarkStart w:id="1018" w:name="_Toc36938881"/>
      <w:bookmarkStart w:id="1019" w:name="_Toc37081860"/>
      <w:r w:rsidRPr="000E4E7F">
        <w:t>5.3.3.4a</w:t>
      </w:r>
      <w:r w:rsidRPr="000E4E7F">
        <w:tab/>
        <w:t xml:space="preserve">Reception of the </w:t>
      </w:r>
      <w:r w:rsidRPr="000E4E7F">
        <w:rPr>
          <w:i/>
        </w:rPr>
        <w:t>RRCConnectionResume</w:t>
      </w:r>
      <w:r w:rsidRPr="000E4E7F">
        <w:t xml:space="preserve"> by the UE</w:t>
      </w:r>
      <w:bookmarkEnd w:id="1012"/>
      <w:bookmarkEnd w:id="1013"/>
      <w:bookmarkEnd w:id="1014"/>
      <w:bookmarkEnd w:id="1015"/>
      <w:bookmarkEnd w:id="1016"/>
      <w:bookmarkEnd w:id="1017"/>
      <w:bookmarkEnd w:id="1018"/>
      <w:bookmarkEnd w:id="10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0"/>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0"/>
      <w:r w:rsidR="003D29EA">
        <w:rPr>
          <w:rStyle w:val="CommentReference"/>
        </w:rPr>
        <w:commentReference w:id="10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1" w:author="cr4260r1 (R2-2003881)" w:date="2020-05-10T16:34:00Z"/>
        </w:rPr>
      </w:pPr>
      <w:ins w:id="1022"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3" w:author="cr4260r1 (R2-2003881)" w:date="2020-05-10T16:34:00Z"/>
        </w:rPr>
      </w:pPr>
      <w:ins w:id="1024"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5"/>
      <w:r w:rsidR="009722D5" w:rsidRPr="000E4E7F">
        <w:t xml:space="preserve">discard </w:t>
      </w:r>
      <w:commentRangeEnd w:id="1025"/>
      <w:r w:rsidR="00C86466">
        <w:rPr>
          <w:rStyle w:val="CommentReference"/>
        </w:rPr>
        <w:commentReference w:id="1025"/>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6" w:author="cr4239r1 (R2-2003923)" w:date="2020-05-11T12:54:00Z">
        <w:r w:rsidRPr="000E4E7F" w:rsidDel="00E745A5">
          <w:delText>(</w:delText>
        </w:r>
        <w:r w:rsidR="00AA5063" w:rsidRPr="000E4E7F" w:rsidDel="00E745A5">
          <w:delText>i.e.,</w:delText>
        </w:r>
      </w:del>
      <w:ins w:id="1027" w:author="cr4239r1 (R2-2003923)" w:date="2020-05-11T12:54:00Z">
        <w:r w:rsidR="00E745A5">
          <w:t>if</w:t>
        </w:r>
      </w:ins>
      <w:r w:rsidR="00AA5063" w:rsidRPr="000E4E7F">
        <w:t xml:space="preserve"> </w:t>
      </w:r>
      <w:r w:rsidRPr="000E4E7F">
        <w:t>for resuming an RRC connection from RRC_INACTIVE</w:t>
      </w:r>
      <w:del w:id="1028" w:author="cr4239r1 (R2-2003923)" w:date="2020-05-11T12:55:00Z">
        <w:r w:rsidR="00AA5063" w:rsidRPr="000E4E7F" w:rsidDel="00E745A5">
          <w:delText xml:space="preserve">, or except for NB-IoT for resuming a suspended RRC connection in </w:delText>
        </w:r>
        <w:commentRangeStart w:id="1029"/>
        <w:r w:rsidR="00AA5063" w:rsidRPr="000E4E7F" w:rsidDel="00E745A5">
          <w:delText>5GC</w:delText>
        </w:r>
        <w:commentRangeEnd w:id="1029"/>
        <w:r w:rsidR="00022718" w:rsidDel="00E745A5">
          <w:rPr>
            <w:rStyle w:val="CommentReference"/>
          </w:rPr>
          <w:commentReference w:id="1029"/>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30" w:author="cr4239r1 (R2-2003923)" w:date="2020-05-11T12:55:00Z"/>
        </w:rPr>
      </w:pPr>
      <w:ins w:id="1031"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2" w:author="cr4239r1 (R2-2003923)" w:date="2020-05-11T12:55:00Z"/>
        </w:rPr>
      </w:pPr>
      <w:ins w:id="1033"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4" w:author="cr4239r1 (R2-2003923)" w:date="2020-05-11T12:55:00Z"/>
        </w:rPr>
      </w:pPr>
      <w:ins w:id="1035" w:author="cr4239r1 (R2-2003923)" w:date="2020-05-11T12:55:00Z">
        <w:r w:rsidRPr="00022718">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6"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7" w:author="cr4260r1 (R2-2003881)" w:date="2020-05-10T16:36:00Z"/>
          <w:color w:val="auto"/>
        </w:rPr>
      </w:pPr>
      <w:del w:id="1038" w:author="cr4260r1 (R2-2003881)" w:date="2020-05-10T16:36:00Z">
        <w:r w:rsidRPr="000E4E7F" w:rsidDel="00F307E0">
          <w:rPr>
            <w:color w:val="auto"/>
          </w:rPr>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39"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40" w:author="cr4260r1 (R2-2003881)" w:date="2020-05-10T16:36:00Z">
        <w:r w:rsidR="00F307E0">
          <w:rPr>
            <w:i/>
          </w:rPr>
          <w:t>-r15</w:t>
        </w:r>
      </w:ins>
      <w:r w:rsidRPr="000E4E7F">
        <w:t xml:space="preserve"> in the </w:t>
      </w:r>
      <w:r w:rsidRPr="000E4E7F">
        <w:rPr>
          <w:i/>
        </w:rPr>
        <w:t>VarMeasIdleReport</w:t>
      </w:r>
      <w:del w:id="1041"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2" w:author="cr4260r1 (R2-2003881)" w:date="2020-05-10T16:41:00Z"/>
        </w:rPr>
      </w:pPr>
      <w:ins w:id="1043"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4" w:author="cr4260r1 (R2-2003881)" w:date="2020-05-10T19:10:00Z"/>
          <w:rFonts w:eastAsia="SimSun"/>
        </w:rPr>
      </w:pPr>
      <w:r w:rsidRPr="000E4E7F">
        <w:rPr>
          <w:rFonts w:eastAsia="SimSun"/>
        </w:rPr>
        <w:t>3&gt;</w:t>
      </w:r>
      <w:r w:rsidRPr="000E4E7F">
        <w:rPr>
          <w:rFonts w:eastAsia="SimSun"/>
        </w:rPr>
        <w:tab/>
      </w:r>
      <w:ins w:id="1045"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6" w:author="cr4260r1 (R2-2003881)" w:date="2020-05-10T19:11:00Z">
          <w:pPr>
            <w:pStyle w:val="B3"/>
          </w:pPr>
        </w:pPrChange>
      </w:pPr>
      <w:ins w:id="1047" w:author="cr4260r1 (R2-2003881)" w:date="2020-05-10T19:10:00Z">
        <w:r>
          <w:rPr>
            <w:rFonts w:eastAsia="SimSun"/>
          </w:rPr>
          <w:t>4&gt;</w:t>
        </w:r>
      </w:ins>
      <w:ins w:id="1048" w:author="cr4260r1 (R2-2003881)" w:date="2020-05-10T19:11:00Z">
        <w:r w:rsidRPr="000E4E7F">
          <w:rPr>
            <w:rFonts w:eastAsia="SimSun"/>
          </w:rPr>
          <w:tab/>
        </w:r>
      </w:ins>
      <w:r w:rsidR="0096450A" w:rsidRPr="000E4E7F">
        <w:rPr>
          <w:rFonts w:eastAsia="SimSun"/>
        </w:rPr>
        <w:t>if</w:t>
      </w:r>
      <w:commentRangeStart w:id="1049"/>
      <w:commentRangeEnd w:id="1049"/>
      <w:r w:rsidR="002955FF">
        <w:rPr>
          <w:rStyle w:val="CommentReference"/>
        </w:rPr>
        <w:commentReference w:id="1049"/>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50"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51" w:author="cr4260r1 (R2-2003881)" w:date="2020-05-10T19:12:00Z">
        <w:r>
          <w:rPr>
            <w:rFonts w:eastAsia="SimSun"/>
          </w:rPr>
          <w:t>; or</w:t>
        </w:r>
      </w:ins>
      <w:del w:id="1052"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3" w:author="cr4260r1 (R2-2003881)" w:date="2020-05-10T19:11:00Z"/>
          <w:rFonts w:eastAsia="SimSun"/>
        </w:rPr>
        <w:pPrChange w:id="1054" w:author="DCCA" w:date="2020-05-04T22:30:00Z">
          <w:pPr>
            <w:pStyle w:val="B3"/>
          </w:pPr>
        </w:pPrChange>
      </w:pPr>
      <w:ins w:id="1055"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6" w:author="cr4260r1 (R2-2003881)" w:date="2020-05-10T19:12:00Z">
          <w:pPr>
            <w:pStyle w:val="B4"/>
          </w:pPr>
        </w:pPrChange>
      </w:pPr>
      <w:del w:id="1057" w:author="cr4260r1 (R2-2003881)" w:date="2020-05-10T19:12:00Z">
        <w:r w:rsidRPr="000E4E7F" w:rsidDel="00F47333">
          <w:rPr>
            <w:rFonts w:eastAsia="SimSun"/>
          </w:rPr>
          <w:delText>4</w:delText>
        </w:r>
      </w:del>
      <w:ins w:id="1058"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59" w:name="_Toc20486776"/>
      <w:bookmarkStart w:id="1060" w:name="_Toc29342068"/>
      <w:bookmarkStart w:id="1061" w:name="_Toc29343207"/>
      <w:bookmarkStart w:id="1062" w:name="_Toc36566456"/>
      <w:bookmarkStart w:id="1063" w:name="_Toc36809865"/>
      <w:bookmarkStart w:id="1064" w:name="_Toc36846229"/>
      <w:bookmarkStart w:id="1065" w:name="_Toc36938882"/>
      <w:bookmarkStart w:id="1066" w:name="_Toc37081861"/>
      <w:r w:rsidRPr="000E4E7F">
        <w:t>5.3.3.4b</w:t>
      </w:r>
      <w:r w:rsidRPr="000E4E7F">
        <w:tab/>
        <w:t xml:space="preserve">Reception of the </w:t>
      </w:r>
      <w:r w:rsidRPr="000E4E7F">
        <w:rPr>
          <w:i/>
        </w:rPr>
        <w:t>RRCEarlyDataComplete</w:t>
      </w:r>
      <w:r w:rsidRPr="000E4E7F">
        <w:t xml:space="preserve"> by the UE</w:t>
      </w:r>
      <w:bookmarkEnd w:id="1059"/>
      <w:bookmarkEnd w:id="1060"/>
      <w:bookmarkEnd w:id="1061"/>
      <w:bookmarkEnd w:id="1062"/>
      <w:bookmarkEnd w:id="1063"/>
      <w:bookmarkEnd w:id="1064"/>
      <w:bookmarkEnd w:id="1065"/>
      <w:bookmarkEnd w:id="1066"/>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7" w:name="_Toc20486777"/>
      <w:bookmarkStart w:id="1068" w:name="_Toc29342069"/>
      <w:bookmarkStart w:id="1069" w:name="_Toc29343208"/>
      <w:bookmarkStart w:id="1070" w:name="_Toc36566457"/>
      <w:bookmarkStart w:id="1071" w:name="_Toc36809866"/>
      <w:bookmarkStart w:id="1072" w:name="_Toc36846230"/>
      <w:bookmarkStart w:id="1073" w:name="_Toc36938883"/>
      <w:bookmarkStart w:id="107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7"/>
      <w:bookmarkEnd w:id="1068"/>
      <w:bookmarkEnd w:id="1069"/>
      <w:bookmarkEnd w:id="1070"/>
      <w:bookmarkEnd w:id="1071"/>
      <w:bookmarkEnd w:id="1072"/>
      <w:bookmarkEnd w:id="1073"/>
      <w:bookmarkEnd w:id="1074"/>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5" w:name="_Toc20486778"/>
      <w:bookmarkStart w:id="1076" w:name="_Toc29342070"/>
      <w:bookmarkStart w:id="1077" w:name="_Toc29343209"/>
      <w:bookmarkStart w:id="1078" w:name="_Toc36566458"/>
      <w:bookmarkStart w:id="1079" w:name="_Toc36809867"/>
      <w:bookmarkStart w:id="1080" w:name="_Toc36846231"/>
      <w:bookmarkStart w:id="1081" w:name="_Toc36938884"/>
      <w:bookmarkStart w:id="1082" w:name="_Toc37081863"/>
      <w:r w:rsidRPr="000E4E7F">
        <w:t>5.3.3.6</w:t>
      </w:r>
      <w:r w:rsidRPr="000E4E7F">
        <w:tab/>
        <w:t>T300 expiry</w:t>
      </w:r>
      <w:bookmarkEnd w:id="1075"/>
      <w:bookmarkEnd w:id="1076"/>
      <w:bookmarkEnd w:id="1077"/>
      <w:bookmarkEnd w:id="1078"/>
      <w:bookmarkEnd w:id="1079"/>
      <w:bookmarkEnd w:id="1080"/>
      <w:bookmarkEnd w:id="1081"/>
      <w:bookmarkEnd w:id="1082"/>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3"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4" w:name="_Toc20486779"/>
      <w:bookmarkStart w:id="1085" w:name="_Toc29342071"/>
      <w:bookmarkStart w:id="1086" w:name="_Toc29343210"/>
      <w:bookmarkStart w:id="1087" w:name="_Toc36566459"/>
      <w:bookmarkStart w:id="1088" w:name="_Toc36809868"/>
      <w:bookmarkStart w:id="1089" w:name="_Toc36846232"/>
      <w:bookmarkStart w:id="1090" w:name="_Toc36938885"/>
      <w:bookmarkStart w:id="1091"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4"/>
      <w:bookmarkEnd w:id="1085"/>
      <w:bookmarkEnd w:id="1086"/>
      <w:bookmarkEnd w:id="1087"/>
      <w:bookmarkEnd w:id="1088"/>
      <w:bookmarkEnd w:id="1089"/>
      <w:bookmarkEnd w:id="1090"/>
      <w:bookmarkEnd w:id="1091"/>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2" w:name="_Toc20486780"/>
      <w:bookmarkStart w:id="1093" w:name="_Toc29342072"/>
      <w:bookmarkStart w:id="1094" w:name="_Toc29343211"/>
      <w:bookmarkStart w:id="1095" w:name="_Toc36566460"/>
      <w:bookmarkStart w:id="1096" w:name="_Toc36809869"/>
      <w:bookmarkStart w:id="1097" w:name="_Toc36846233"/>
      <w:bookmarkStart w:id="1098" w:name="_Toc36938886"/>
      <w:bookmarkStart w:id="1099" w:name="_Toc37081865"/>
      <w:r w:rsidRPr="000E4E7F">
        <w:t>5.3.3.8</w:t>
      </w:r>
      <w:r w:rsidRPr="000E4E7F">
        <w:tab/>
        <w:t xml:space="preserve">Reception of the </w:t>
      </w:r>
      <w:r w:rsidRPr="000E4E7F">
        <w:rPr>
          <w:i/>
        </w:rPr>
        <w:t>RRCConnectionReject</w:t>
      </w:r>
      <w:r w:rsidRPr="000E4E7F">
        <w:t xml:space="preserve"> by the UE</w:t>
      </w:r>
      <w:bookmarkEnd w:id="1092"/>
      <w:bookmarkEnd w:id="1093"/>
      <w:bookmarkEnd w:id="1094"/>
      <w:bookmarkEnd w:id="1095"/>
      <w:bookmarkEnd w:id="1096"/>
      <w:bookmarkEnd w:id="1097"/>
      <w:bookmarkEnd w:id="1098"/>
      <w:bookmarkEnd w:id="1099"/>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0" w:name="_Toc20486781"/>
      <w:bookmarkStart w:id="1101" w:name="_Toc29342073"/>
      <w:bookmarkStart w:id="1102" w:name="_Toc29343212"/>
      <w:bookmarkStart w:id="1103" w:name="_Toc36566461"/>
      <w:bookmarkStart w:id="1104" w:name="_Toc36809870"/>
      <w:bookmarkStart w:id="1105" w:name="_Toc36846234"/>
      <w:bookmarkStart w:id="1106" w:name="_Toc36938887"/>
      <w:bookmarkStart w:id="1107" w:name="_Toc37081866"/>
      <w:r w:rsidRPr="000E4E7F">
        <w:t>5.3.3.9</w:t>
      </w:r>
      <w:r w:rsidRPr="000E4E7F">
        <w:tab/>
        <w:t>Abortion of RRC connection establishment</w:t>
      </w:r>
      <w:bookmarkEnd w:id="1100"/>
      <w:bookmarkEnd w:id="1101"/>
      <w:bookmarkEnd w:id="1102"/>
      <w:bookmarkEnd w:id="1103"/>
      <w:bookmarkEnd w:id="1104"/>
      <w:bookmarkEnd w:id="1105"/>
      <w:bookmarkEnd w:id="1106"/>
      <w:bookmarkEnd w:id="1107"/>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08" w:name="_Toc20486782"/>
      <w:bookmarkStart w:id="1109" w:name="_Toc29342074"/>
      <w:bookmarkStart w:id="1110" w:name="_Toc29343213"/>
      <w:bookmarkStart w:id="1111" w:name="_Toc36566462"/>
      <w:bookmarkStart w:id="1112" w:name="_Toc36809871"/>
      <w:bookmarkStart w:id="1113" w:name="_Toc36846235"/>
      <w:bookmarkStart w:id="1114" w:name="_Toc36938888"/>
      <w:bookmarkStart w:id="1115" w:name="_Toc37081867"/>
      <w:r w:rsidRPr="000E4E7F">
        <w:t>5.3.3.9a</w:t>
      </w:r>
      <w:r w:rsidRPr="000E4E7F">
        <w:tab/>
        <w:t xml:space="preserve">Abortion of </w:t>
      </w:r>
      <w:r w:rsidR="004B313C" w:rsidRPr="000E4E7F">
        <w:t>early security reactivation</w:t>
      </w:r>
      <w:bookmarkEnd w:id="1108"/>
      <w:bookmarkEnd w:id="1109"/>
      <w:bookmarkEnd w:id="1110"/>
      <w:bookmarkEnd w:id="1111"/>
      <w:bookmarkEnd w:id="1112"/>
      <w:bookmarkEnd w:id="1113"/>
      <w:bookmarkEnd w:id="1114"/>
      <w:bookmarkEnd w:id="1115"/>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6" w:name="_Toc20486783"/>
      <w:bookmarkStart w:id="1117" w:name="_Toc29342075"/>
      <w:bookmarkStart w:id="1118" w:name="_Toc29343214"/>
      <w:bookmarkStart w:id="1119" w:name="_Toc36566463"/>
      <w:bookmarkStart w:id="1120" w:name="_Toc36809872"/>
      <w:bookmarkStart w:id="1121" w:name="_Toc36846236"/>
      <w:bookmarkStart w:id="1122" w:name="_Toc36938889"/>
      <w:bookmarkStart w:id="1123" w:name="_Toc37081868"/>
      <w:r w:rsidRPr="000E4E7F">
        <w:t>5.3.3.10</w:t>
      </w:r>
      <w:r w:rsidRPr="000E4E7F">
        <w:tab/>
        <w:t>Handling of SSAC related parameters</w:t>
      </w:r>
      <w:bookmarkEnd w:id="1116"/>
      <w:bookmarkEnd w:id="1117"/>
      <w:bookmarkEnd w:id="1118"/>
      <w:bookmarkEnd w:id="1119"/>
      <w:bookmarkEnd w:id="1120"/>
      <w:bookmarkEnd w:id="1121"/>
      <w:bookmarkEnd w:id="1122"/>
      <w:bookmarkEnd w:id="1123"/>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4" w:name="_Toc20486784"/>
      <w:bookmarkStart w:id="1125" w:name="_Toc29342076"/>
      <w:bookmarkStart w:id="1126" w:name="_Toc29343215"/>
      <w:bookmarkStart w:id="1127" w:name="_Toc36566464"/>
      <w:bookmarkStart w:id="1128" w:name="_Toc36809873"/>
      <w:bookmarkStart w:id="1129" w:name="_Toc36846237"/>
      <w:bookmarkStart w:id="1130" w:name="_Toc36938890"/>
      <w:bookmarkStart w:id="1131" w:name="_Toc37081869"/>
      <w:r w:rsidRPr="000E4E7F">
        <w:rPr>
          <w:noProof/>
        </w:rPr>
        <w:t>5.3.3.11</w:t>
      </w:r>
      <w:r w:rsidRPr="000E4E7F">
        <w:rPr>
          <w:noProof/>
        </w:rPr>
        <w:tab/>
        <w:t>Access barring check</w:t>
      </w:r>
      <w:bookmarkEnd w:id="1124"/>
      <w:bookmarkEnd w:id="1125"/>
      <w:bookmarkEnd w:id="1126"/>
      <w:bookmarkEnd w:id="1127"/>
      <w:bookmarkEnd w:id="1128"/>
      <w:bookmarkEnd w:id="1129"/>
      <w:bookmarkEnd w:id="1130"/>
      <w:bookmarkEnd w:id="1131"/>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2" w:name="_Toc20486785"/>
      <w:bookmarkStart w:id="1133" w:name="_Toc29342077"/>
      <w:bookmarkStart w:id="1134" w:name="_Toc29343216"/>
      <w:bookmarkStart w:id="1135" w:name="_Toc36566465"/>
      <w:bookmarkStart w:id="1136" w:name="_Toc36809874"/>
      <w:bookmarkStart w:id="1137" w:name="_Toc36846238"/>
      <w:bookmarkStart w:id="1138" w:name="_Toc36938891"/>
      <w:bookmarkStart w:id="1139"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2"/>
      <w:bookmarkEnd w:id="1133"/>
      <w:bookmarkEnd w:id="1134"/>
      <w:bookmarkEnd w:id="1135"/>
      <w:bookmarkEnd w:id="1136"/>
      <w:bookmarkEnd w:id="1137"/>
      <w:bookmarkEnd w:id="1138"/>
      <w:bookmarkEnd w:id="1139"/>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0" w:name="_Toc20486786"/>
      <w:bookmarkStart w:id="1141" w:name="_Toc29342078"/>
      <w:bookmarkStart w:id="1142" w:name="_Toc29343217"/>
      <w:bookmarkStart w:id="1143" w:name="_Toc36566466"/>
      <w:bookmarkStart w:id="1144" w:name="_Toc36809875"/>
      <w:bookmarkStart w:id="1145" w:name="_Toc36846239"/>
      <w:bookmarkStart w:id="1146" w:name="_Toc36938892"/>
      <w:bookmarkStart w:id="1147"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0"/>
      <w:bookmarkEnd w:id="1141"/>
      <w:bookmarkEnd w:id="1142"/>
      <w:bookmarkEnd w:id="1143"/>
      <w:bookmarkEnd w:id="1144"/>
      <w:bookmarkEnd w:id="1145"/>
      <w:bookmarkEnd w:id="1146"/>
      <w:bookmarkEnd w:id="1147"/>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48" w:name="_Toc20486787"/>
      <w:bookmarkStart w:id="1149" w:name="_Toc29342079"/>
      <w:bookmarkStart w:id="1150" w:name="_Toc29343218"/>
      <w:bookmarkStart w:id="1151" w:name="_Toc36566467"/>
      <w:bookmarkStart w:id="1152" w:name="_Toc36809876"/>
      <w:bookmarkStart w:id="1153" w:name="_Toc36846240"/>
      <w:bookmarkStart w:id="1154" w:name="_Toc36938893"/>
      <w:bookmarkStart w:id="1155" w:name="_Toc37081872"/>
      <w:r w:rsidRPr="000E4E7F">
        <w:rPr>
          <w:noProof/>
        </w:rPr>
        <w:t>5.3.3.14</w:t>
      </w:r>
      <w:r w:rsidRPr="000E4E7F">
        <w:rPr>
          <w:noProof/>
        </w:rPr>
        <w:tab/>
        <w:t>Access Barring check</w:t>
      </w:r>
      <w:r w:rsidRPr="000E4E7F">
        <w:rPr>
          <w:noProof/>
          <w:lang w:eastAsia="ko-KR"/>
        </w:rPr>
        <w:t xml:space="preserve"> for NB-IoT</w:t>
      </w:r>
      <w:bookmarkEnd w:id="1148"/>
      <w:bookmarkEnd w:id="1149"/>
      <w:bookmarkEnd w:id="1150"/>
      <w:bookmarkEnd w:id="1151"/>
      <w:bookmarkEnd w:id="1152"/>
      <w:bookmarkEnd w:id="1153"/>
      <w:bookmarkEnd w:id="1154"/>
      <w:bookmarkEnd w:id="1155"/>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1156" w:name="_Toc20486788"/>
      <w:bookmarkStart w:id="1157" w:name="_Toc29342080"/>
      <w:bookmarkStart w:id="1158" w:name="_Toc29343219"/>
      <w:bookmarkStart w:id="1159" w:name="_Toc36566468"/>
      <w:bookmarkStart w:id="1160" w:name="_Toc36809877"/>
      <w:bookmarkStart w:id="1161" w:name="_Toc36846241"/>
      <w:bookmarkStart w:id="1162" w:name="_Toc36938894"/>
      <w:bookmarkStart w:id="1163"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6"/>
      <w:bookmarkEnd w:id="1157"/>
      <w:bookmarkEnd w:id="1158"/>
      <w:bookmarkEnd w:id="1159"/>
      <w:bookmarkEnd w:id="1160"/>
      <w:bookmarkEnd w:id="1161"/>
      <w:bookmarkEnd w:id="1162"/>
      <w:bookmarkEnd w:id="1163"/>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4" w:name="_Toc20486789"/>
      <w:bookmarkStart w:id="1165" w:name="_Toc29342081"/>
      <w:bookmarkStart w:id="1166" w:name="_Toc29343220"/>
      <w:bookmarkStart w:id="1167" w:name="_Toc36566469"/>
      <w:bookmarkStart w:id="1168" w:name="_Toc36809878"/>
      <w:bookmarkStart w:id="1169" w:name="_Toc36846242"/>
      <w:bookmarkStart w:id="1170" w:name="_Toc36938895"/>
      <w:bookmarkStart w:id="1171" w:name="_Toc37081874"/>
      <w:r w:rsidRPr="000E4E7F">
        <w:t>5.3.3.16</w:t>
      </w:r>
      <w:r w:rsidRPr="000E4E7F">
        <w:tab/>
        <w:t>Integrity check failure from lower layers while T300 is running</w:t>
      </w:r>
      <w:bookmarkEnd w:id="1164"/>
      <w:bookmarkEnd w:id="1165"/>
      <w:bookmarkEnd w:id="1166"/>
      <w:bookmarkEnd w:id="1167"/>
      <w:bookmarkEnd w:id="1168"/>
      <w:bookmarkEnd w:id="1169"/>
      <w:bookmarkEnd w:id="1170"/>
      <w:bookmarkEnd w:id="1171"/>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2" w:name="_Toc20486790"/>
      <w:bookmarkStart w:id="1173" w:name="_Toc29342082"/>
      <w:bookmarkStart w:id="1174" w:name="_Toc29343221"/>
      <w:bookmarkStart w:id="1175" w:name="_Toc36566470"/>
      <w:bookmarkStart w:id="1176" w:name="_Toc36809879"/>
      <w:bookmarkStart w:id="1177" w:name="_Toc36846243"/>
      <w:bookmarkStart w:id="1178" w:name="_Toc36938896"/>
      <w:bookmarkStart w:id="1179" w:name="_Toc37081875"/>
      <w:r w:rsidRPr="000E4E7F">
        <w:t>5.3.3.17</w:t>
      </w:r>
      <w:r w:rsidRPr="000E4E7F">
        <w:tab/>
      </w:r>
      <w:r w:rsidRPr="000E4E7F">
        <w:rPr>
          <w:lang w:eastAsia="zh-CN"/>
        </w:rPr>
        <w:t xml:space="preserve">Inability to comply with </w:t>
      </w:r>
      <w:r w:rsidRPr="000E4E7F">
        <w:rPr>
          <w:i/>
          <w:lang w:eastAsia="zh-CN"/>
        </w:rPr>
        <w:t>RRCConnectionResume</w:t>
      </w:r>
      <w:bookmarkEnd w:id="1172"/>
      <w:bookmarkEnd w:id="1173"/>
      <w:bookmarkEnd w:id="1174"/>
      <w:bookmarkEnd w:id="1175"/>
      <w:bookmarkEnd w:id="1176"/>
      <w:bookmarkEnd w:id="1177"/>
      <w:bookmarkEnd w:id="1178"/>
      <w:bookmarkEnd w:id="1179"/>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0" w:name="_Toc36566471"/>
      <w:bookmarkStart w:id="1181" w:name="_Toc36809880"/>
      <w:bookmarkStart w:id="1182" w:name="_Toc36846244"/>
      <w:bookmarkStart w:id="1183" w:name="_Toc36938897"/>
      <w:bookmarkStart w:id="1184" w:name="_Toc37081876"/>
      <w:bookmarkStart w:id="1185" w:name="_Toc20486791"/>
      <w:bookmarkStart w:id="1186" w:name="_Toc29342083"/>
      <w:bookmarkStart w:id="1187" w:name="_Toc29343222"/>
      <w:r w:rsidRPr="000E4E7F">
        <w:rPr>
          <w:noProof/>
        </w:rPr>
        <w:t>5.3.3.18</w:t>
      </w:r>
      <w:r w:rsidRPr="000E4E7F">
        <w:rPr>
          <w:noProof/>
        </w:rPr>
        <w:tab/>
        <w:t>Early security reactivation</w:t>
      </w:r>
      <w:bookmarkEnd w:id="1180"/>
      <w:bookmarkEnd w:id="1181"/>
      <w:bookmarkEnd w:id="1182"/>
      <w:bookmarkEnd w:id="1183"/>
      <w:bookmarkEnd w:id="1184"/>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88" w:name="_Toc36566472"/>
      <w:bookmarkStart w:id="1189" w:name="_Toc36809881"/>
      <w:bookmarkStart w:id="1190" w:name="_Toc36846245"/>
      <w:bookmarkStart w:id="1191" w:name="_Toc36938898"/>
      <w:bookmarkStart w:id="1192" w:name="_Toc37081877"/>
      <w:r w:rsidRPr="000E4E7F">
        <w:t>5.3.3.19</w:t>
      </w:r>
      <w:r w:rsidRPr="000E4E7F">
        <w:tab/>
        <w:t>Timing alignment validation for transmission using PUR</w:t>
      </w:r>
      <w:bookmarkEnd w:id="1188"/>
      <w:bookmarkEnd w:id="1189"/>
      <w:bookmarkEnd w:id="1190"/>
      <w:bookmarkEnd w:id="1191"/>
      <w:bookmarkEnd w:id="1192"/>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3" w:author="cr4287r1 (R2-2004040)" w:date="2020-05-11T16:47:00Z"/>
          <w:rFonts w:ascii="Arial" w:eastAsia="SimSun" w:hAnsi="Arial"/>
          <w:sz w:val="24"/>
          <w:lang w:eastAsia="en-US"/>
        </w:rPr>
      </w:pPr>
      <w:bookmarkStart w:id="1194" w:name="_Toc36566473"/>
      <w:bookmarkStart w:id="1195" w:name="_Toc36809882"/>
      <w:bookmarkStart w:id="1196" w:name="_Toc36846246"/>
      <w:bookmarkStart w:id="1197" w:name="_Toc36938899"/>
      <w:bookmarkStart w:id="1198" w:name="_Toc37081878"/>
      <w:ins w:id="1199"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0" w:author="cr4287r1 (R2-2004040)" w:date="2020-05-11T16:47:00Z"/>
          <w:rFonts w:eastAsia="SimSun"/>
          <w:lang w:eastAsia="en-US"/>
        </w:rPr>
      </w:pPr>
      <w:ins w:id="1201"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2" w:author="cr4287r1 (R2-2004040)" w:date="2020-05-11T16:47:00Z"/>
          <w:rFonts w:eastAsia="SimSun"/>
          <w:i/>
          <w:iCs/>
          <w:noProof/>
          <w:lang w:eastAsia="zh-CN"/>
        </w:rPr>
      </w:pPr>
      <w:ins w:id="1203"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4" w:author="cr4287r1 (R2-2004040)" w:date="2020-05-11T16:47:00Z"/>
          <w:rFonts w:eastAsia="SimSun"/>
          <w:noProof/>
          <w:color w:val="FF0000"/>
          <w:lang w:eastAsia="zh-CN"/>
        </w:rPr>
      </w:pPr>
      <w:commentRangeStart w:id="1205"/>
      <w:ins w:id="1206"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5"/>
      <w:r w:rsidR="00537E37">
        <w:rPr>
          <w:rStyle w:val="CommentReference"/>
        </w:rPr>
        <w:commentReference w:id="1205"/>
      </w:r>
    </w:p>
    <w:p w14:paraId="0DB83153" w14:textId="77777777" w:rsidR="002E36D6" w:rsidRPr="002E36D6" w:rsidRDefault="002E36D6" w:rsidP="002E36D6">
      <w:pPr>
        <w:overflowPunct/>
        <w:autoSpaceDE/>
        <w:autoSpaceDN/>
        <w:adjustRightInd/>
        <w:ind w:left="568" w:hanging="284"/>
        <w:textAlignment w:val="auto"/>
        <w:rPr>
          <w:ins w:id="1207" w:author="cr4287r1 (R2-2004040)" w:date="2020-05-11T16:47:00Z"/>
          <w:rFonts w:eastAsia="SimSun"/>
          <w:i/>
          <w:iCs/>
          <w:noProof/>
          <w:lang w:eastAsia="zh-CN"/>
        </w:rPr>
      </w:pPr>
      <w:ins w:id="1208"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09" w:author="cr4287r1 (R2-2004040)" w:date="2020-05-11T16:47:00Z"/>
          <w:rFonts w:eastAsia="SimSun"/>
          <w:lang w:eastAsia="en-US"/>
        </w:rPr>
      </w:pPr>
      <w:ins w:id="1210"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3" w:author="cr4287r1 (R2-2004040)" w:date="2020-05-11T16:47:00Z"/>
          <w:rFonts w:eastAsia="SimSun"/>
          <w:noProof/>
          <w:lang w:eastAsia="en-US"/>
        </w:rPr>
      </w:pPr>
      <w:ins w:id="1214"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19" w:author="cr4287r1 (R2-2004040)" w:date="2020-05-11T16:47:00Z"/>
          <w:rFonts w:eastAsia="SimSun"/>
          <w:lang w:eastAsia="en-US"/>
        </w:rPr>
      </w:pPr>
      <w:ins w:id="1220"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5"/>
      <w:bookmarkEnd w:id="1186"/>
      <w:bookmarkEnd w:id="1187"/>
      <w:bookmarkEnd w:id="1194"/>
      <w:bookmarkEnd w:id="1195"/>
      <w:bookmarkEnd w:id="1196"/>
      <w:bookmarkEnd w:id="1197"/>
      <w:bookmarkEnd w:id="1198"/>
    </w:p>
    <w:p w14:paraId="7479019D" w14:textId="77777777" w:rsidR="009722D5" w:rsidRPr="000E4E7F" w:rsidRDefault="009722D5" w:rsidP="009722D5">
      <w:pPr>
        <w:pStyle w:val="Heading4"/>
      </w:pPr>
      <w:bookmarkStart w:id="1227" w:name="_Toc20486792"/>
      <w:bookmarkStart w:id="1228" w:name="_Toc29342084"/>
      <w:bookmarkStart w:id="1229" w:name="_Toc29343223"/>
      <w:bookmarkStart w:id="1230" w:name="_Toc36566474"/>
      <w:bookmarkStart w:id="1231" w:name="_Toc36809883"/>
      <w:bookmarkStart w:id="1232" w:name="_Toc36846247"/>
      <w:bookmarkStart w:id="1233" w:name="_Toc36938900"/>
      <w:bookmarkStart w:id="1234" w:name="_Toc37081879"/>
      <w:r w:rsidRPr="000E4E7F">
        <w:t>5.3.4.1</w:t>
      </w:r>
      <w:r w:rsidRPr="000E4E7F">
        <w:tab/>
        <w:t>General</w:t>
      </w:r>
      <w:bookmarkEnd w:id="1227"/>
      <w:bookmarkEnd w:id="1228"/>
      <w:bookmarkEnd w:id="1229"/>
      <w:bookmarkEnd w:id="1230"/>
      <w:bookmarkEnd w:id="1231"/>
      <w:bookmarkEnd w:id="1232"/>
      <w:bookmarkEnd w:id="1233"/>
      <w:bookmarkEnd w:id="1234"/>
    </w:p>
    <w:bookmarkStart w:id="1235" w:name="_MON_1289914516"/>
    <w:bookmarkEnd w:id="1235"/>
    <w:bookmarkStart w:id="1236" w:name="_MON_1267945826"/>
    <w:bookmarkEnd w:id="1236"/>
    <w:p w14:paraId="613FD540" w14:textId="77777777" w:rsidR="009722D5" w:rsidRPr="000E4E7F" w:rsidRDefault="009722D5" w:rsidP="009722D5">
      <w:pPr>
        <w:pStyle w:val="TH"/>
      </w:pPr>
      <w:r w:rsidRPr="000E4E7F">
        <w:object w:dxaOrig="7574" w:dyaOrig="2714" w14:anchorId="42B3A53A">
          <v:shape id="_x0000_i1044" type="#_x0000_t75" style="width:352.5pt;height:129pt" o:ole="">
            <v:imagedata r:id="rId56" o:title=""/>
          </v:shape>
          <o:OLEObject Type="Embed" ProgID="Word.Picture.8" ShapeID="_x0000_i1044" DrawAspect="Content" ObjectID="_1650878796" r:id="rId57"/>
        </w:object>
      </w:r>
    </w:p>
    <w:p w14:paraId="68E4E3C5" w14:textId="77777777" w:rsidR="009722D5" w:rsidRPr="000E4E7F" w:rsidRDefault="009722D5" w:rsidP="009722D5">
      <w:pPr>
        <w:pStyle w:val="TF"/>
      </w:pPr>
      <w:r w:rsidRPr="000E4E7F">
        <w:t>Figure 5.3.4.1-1: Security mode command, successful</w:t>
      </w:r>
    </w:p>
    <w:bookmarkStart w:id="1237" w:name="_MON_1289914517"/>
    <w:bookmarkEnd w:id="1237"/>
    <w:bookmarkStart w:id="1238" w:name="_MON_1267945967"/>
    <w:bookmarkEnd w:id="1238"/>
    <w:p w14:paraId="3002EF82" w14:textId="77777777" w:rsidR="009722D5" w:rsidRPr="000E4E7F" w:rsidRDefault="009722D5" w:rsidP="009722D5">
      <w:pPr>
        <w:pStyle w:val="TH"/>
      </w:pPr>
      <w:r w:rsidRPr="000E4E7F">
        <w:object w:dxaOrig="7574" w:dyaOrig="2714" w14:anchorId="00D66C07">
          <v:shape id="_x0000_i1045" type="#_x0000_t75" style="width:352.5pt;height:129pt" o:ole="">
            <v:imagedata r:id="rId58" o:title=""/>
          </v:shape>
          <o:OLEObject Type="Embed" ProgID="Word.Picture.8" ShapeID="_x0000_i1045" DrawAspect="Content" ObjectID="_1650878797" r:id="rId59"/>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39" w:name="_Toc20486793"/>
      <w:bookmarkStart w:id="1240" w:name="_Toc29342085"/>
      <w:bookmarkStart w:id="1241" w:name="_Toc29343224"/>
      <w:bookmarkStart w:id="1242" w:name="_Toc36566475"/>
      <w:bookmarkStart w:id="1243" w:name="_Toc36809884"/>
      <w:bookmarkStart w:id="1244" w:name="_Toc36846248"/>
      <w:bookmarkStart w:id="1245" w:name="_Toc36938901"/>
      <w:bookmarkStart w:id="1246" w:name="_Toc37081880"/>
      <w:r w:rsidRPr="000E4E7F">
        <w:t>5.3.4.2</w:t>
      </w:r>
      <w:r w:rsidRPr="000E4E7F">
        <w:tab/>
        <w:t>Initiation</w:t>
      </w:r>
      <w:bookmarkEnd w:id="1239"/>
      <w:bookmarkEnd w:id="1240"/>
      <w:bookmarkEnd w:id="1241"/>
      <w:bookmarkEnd w:id="1242"/>
      <w:bookmarkEnd w:id="1243"/>
      <w:bookmarkEnd w:id="1244"/>
      <w:bookmarkEnd w:id="1245"/>
      <w:bookmarkEnd w:id="1246"/>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7" w:name="_Toc20486794"/>
      <w:bookmarkStart w:id="1248" w:name="_Toc29342086"/>
      <w:bookmarkStart w:id="1249" w:name="_Toc29343225"/>
      <w:bookmarkStart w:id="1250" w:name="_Toc36566476"/>
      <w:bookmarkStart w:id="1251" w:name="_Toc36809885"/>
      <w:bookmarkStart w:id="1252" w:name="_Toc36846249"/>
      <w:bookmarkStart w:id="1253" w:name="_Toc36938902"/>
      <w:bookmarkStart w:id="1254" w:name="_Toc37081881"/>
      <w:bookmarkStart w:id="1255" w:name="OLE_LINK15"/>
      <w:bookmarkStart w:id="1256" w:name="OLE_LINK16"/>
      <w:r w:rsidRPr="000E4E7F">
        <w:t>5.3.4.3</w:t>
      </w:r>
      <w:r w:rsidRPr="000E4E7F">
        <w:tab/>
        <w:t xml:space="preserve">Reception of the </w:t>
      </w:r>
      <w:bookmarkStart w:id="1257" w:name="OLE_LINK8"/>
      <w:bookmarkStart w:id="1258" w:name="OLE_LINK9"/>
      <w:r w:rsidRPr="000E4E7F">
        <w:rPr>
          <w:i/>
        </w:rPr>
        <w:t>SecurityModeCommand</w:t>
      </w:r>
      <w:r w:rsidRPr="000E4E7F">
        <w:t xml:space="preserve"> </w:t>
      </w:r>
      <w:bookmarkEnd w:id="1257"/>
      <w:bookmarkEnd w:id="1258"/>
      <w:r w:rsidRPr="000E4E7F">
        <w:t>by the UE</w:t>
      </w:r>
      <w:bookmarkEnd w:id="1247"/>
      <w:bookmarkEnd w:id="1248"/>
      <w:bookmarkEnd w:id="1249"/>
      <w:bookmarkEnd w:id="1250"/>
      <w:bookmarkEnd w:id="1251"/>
      <w:bookmarkEnd w:id="1252"/>
      <w:bookmarkEnd w:id="1253"/>
      <w:bookmarkEnd w:id="1254"/>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5"/>
    <w:bookmarkEnd w:id="1256"/>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59" w:name="_Toc20486795"/>
      <w:bookmarkStart w:id="1260" w:name="_Toc29342087"/>
      <w:bookmarkStart w:id="1261" w:name="_Toc29343226"/>
      <w:bookmarkStart w:id="1262" w:name="_Toc36566477"/>
      <w:bookmarkStart w:id="1263" w:name="_Toc36809886"/>
      <w:bookmarkStart w:id="1264" w:name="_Toc36846250"/>
      <w:bookmarkStart w:id="1265" w:name="_Toc36938903"/>
      <w:bookmarkStart w:id="1266" w:name="_Toc37081882"/>
      <w:r w:rsidRPr="000E4E7F">
        <w:t>5.3.5</w:t>
      </w:r>
      <w:r w:rsidRPr="000E4E7F">
        <w:tab/>
        <w:t>RRC connection reconfiguration</w:t>
      </w:r>
      <w:bookmarkEnd w:id="1259"/>
      <w:bookmarkEnd w:id="1260"/>
      <w:bookmarkEnd w:id="1261"/>
      <w:bookmarkEnd w:id="1262"/>
      <w:bookmarkEnd w:id="1263"/>
      <w:bookmarkEnd w:id="1264"/>
      <w:bookmarkEnd w:id="1265"/>
      <w:bookmarkEnd w:id="1266"/>
    </w:p>
    <w:p w14:paraId="4D605EEB" w14:textId="77777777" w:rsidR="009722D5" w:rsidRPr="000E4E7F" w:rsidRDefault="009722D5" w:rsidP="009722D5">
      <w:pPr>
        <w:pStyle w:val="Heading4"/>
      </w:pPr>
      <w:bookmarkStart w:id="1267" w:name="_Toc20486796"/>
      <w:bookmarkStart w:id="1268" w:name="_Toc29342088"/>
      <w:bookmarkStart w:id="1269" w:name="_Toc29343227"/>
      <w:bookmarkStart w:id="1270" w:name="_Toc36566478"/>
      <w:bookmarkStart w:id="1271" w:name="_Toc36809887"/>
      <w:bookmarkStart w:id="1272" w:name="_Toc36846251"/>
      <w:bookmarkStart w:id="1273" w:name="_Toc36938904"/>
      <w:bookmarkStart w:id="1274" w:name="_Toc37081883"/>
      <w:r w:rsidRPr="000E4E7F">
        <w:t>5.3.5.1</w:t>
      </w:r>
      <w:r w:rsidRPr="000E4E7F">
        <w:tab/>
        <w:t>General</w:t>
      </w:r>
      <w:bookmarkEnd w:id="1267"/>
      <w:bookmarkEnd w:id="1268"/>
      <w:bookmarkEnd w:id="1269"/>
      <w:bookmarkEnd w:id="1270"/>
      <w:bookmarkEnd w:id="1271"/>
      <w:bookmarkEnd w:id="1272"/>
      <w:bookmarkEnd w:id="1273"/>
      <w:bookmarkEnd w:id="1274"/>
    </w:p>
    <w:bookmarkStart w:id="1275" w:name="_MON_1289914518"/>
    <w:bookmarkEnd w:id="1275"/>
    <w:bookmarkStart w:id="1276" w:name="_MON_1267946280"/>
    <w:bookmarkEnd w:id="1276"/>
    <w:p w14:paraId="05263378" w14:textId="77777777" w:rsidR="009722D5" w:rsidRPr="000E4E7F" w:rsidRDefault="009722D5" w:rsidP="009722D5">
      <w:pPr>
        <w:pStyle w:val="TH"/>
      </w:pPr>
      <w:r w:rsidRPr="000E4E7F">
        <w:object w:dxaOrig="7574" w:dyaOrig="2714" w14:anchorId="3CFB06BC">
          <v:shape id="_x0000_i1046" type="#_x0000_t75" style="width:352.5pt;height:129pt" o:ole="">
            <v:imagedata r:id="rId60" o:title=""/>
          </v:shape>
          <o:OLEObject Type="Embed" ProgID="Word.Picture.8" ShapeID="_x0000_i1046" DrawAspect="Content" ObjectID="_1650878798" r:id="rId61"/>
        </w:object>
      </w:r>
    </w:p>
    <w:p w14:paraId="25912AC2" w14:textId="77777777" w:rsidR="009722D5" w:rsidRPr="000E4E7F" w:rsidRDefault="009722D5" w:rsidP="009722D5">
      <w:pPr>
        <w:pStyle w:val="TF"/>
      </w:pPr>
      <w:r w:rsidRPr="000E4E7F">
        <w:t>Figure 5.3.5.1-1: RRC connection reconfiguration, successful</w:t>
      </w:r>
    </w:p>
    <w:bookmarkStart w:id="1277" w:name="_MON_1289914520"/>
    <w:bookmarkEnd w:id="1277"/>
    <w:p w14:paraId="4D2215BD" w14:textId="77777777" w:rsidR="009722D5" w:rsidRPr="000E4E7F" w:rsidRDefault="009722D5" w:rsidP="009722D5">
      <w:pPr>
        <w:pStyle w:val="TH"/>
      </w:pPr>
      <w:r w:rsidRPr="000E4E7F">
        <w:object w:dxaOrig="7574" w:dyaOrig="2714" w14:anchorId="053E2B00">
          <v:shape id="_x0000_i1047" type="#_x0000_t75" style="width:352.5pt;height:129pt" o:ole="">
            <v:imagedata r:id="rId62" o:title=""/>
          </v:shape>
          <o:OLEObject Type="Embed" ProgID="Word.Picture.8" ShapeID="_x0000_i1047" DrawAspect="Content" ObjectID="_1650878799" r:id="rId63"/>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78"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79" w:name="_Toc20486797"/>
      <w:bookmarkStart w:id="1280" w:name="_Toc29342089"/>
      <w:bookmarkStart w:id="1281" w:name="_Toc29343228"/>
      <w:bookmarkStart w:id="1282" w:name="_Toc36566479"/>
      <w:bookmarkStart w:id="1283" w:name="_Toc36809888"/>
      <w:bookmarkStart w:id="1284" w:name="_Toc36846252"/>
      <w:bookmarkStart w:id="1285" w:name="_Toc36938905"/>
      <w:bookmarkStart w:id="1286" w:name="_Toc37081884"/>
      <w:r w:rsidRPr="000E4E7F">
        <w:t>5.3.5.2</w:t>
      </w:r>
      <w:r w:rsidRPr="000E4E7F">
        <w:tab/>
        <w:t>Initiation</w:t>
      </w:r>
      <w:bookmarkEnd w:id="1279"/>
      <w:bookmarkEnd w:id="1280"/>
      <w:bookmarkEnd w:id="1281"/>
      <w:bookmarkEnd w:id="1282"/>
      <w:bookmarkEnd w:id="1283"/>
      <w:bookmarkEnd w:id="1284"/>
      <w:bookmarkEnd w:id="1285"/>
      <w:bookmarkEnd w:id="1286"/>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t>-</w:t>
      </w:r>
      <w:r w:rsidRPr="000E4E7F">
        <w:tab/>
        <w:t xml:space="preserve">the addition, release or modification of conditional </w:t>
      </w:r>
      <w:ins w:id="1287" w:author="cr4290 (R2-2003852)" w:date="2020-05-10T11:46:00Z">
        <w:r w:rsidR="00804AD9">
          <w:t>re</w:t>
        </w:r>
      </w:ins>
      <w:r w:rsidRPr="000E4E7F">
        <w:t xml:space="preserve">configurations </w:t>
      </w:r>
      <w:del w:id="1288"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89" w:name="_Toc20486798"/>
      <w:bookmarkStart w:id="1290" w:name="_Toc29342090"/>
      <w:bookmarkStart w:id="1291" w:name="_Toc29343229"/>
      <w:bookmarkStart w:id="1292" w:name="_Toc36566480"/>
      <w:bookmarkStart w:id="1293" w:name="_Toc36809889"/>
      <w:bookmarkStart w:id="1294" w:name="_Toc36846253"/>
      <w:bookmarkStart w:id="1295" w:name="_Toc36938906"/>
      <w:bookmarkStart w:id="1296"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89"/>
      <w:bookmarkEnd w:id="1290"/>
      <w:bookmarkEnd w:id="1291"/>
      <w:bookmarkEnd w:id="1292"/>
      <w:bookmarkEnd w:id="1293"/>
      <w:bookmarkEnd w:id="1294"/>
      <w:bookmarkEnd w:id="1295"/>
      <w:bookmarkEnd w:id="1296"/>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7" w:author="cr4290 (R2-2003852)" w:date="2020-05-10T11:48:00Z">
        <w:r w:rsidR="00804AD9">
          <w:t>DAPS bearer</w:t>
        </w:r>
      </w:ins>
      <w:del w:id="1298"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99" w:author="cr4290 (R2-2003852)" w:date="2020-05-10T11:48:00Z">
        <w:r w:rsidRPr="000E4E7F" w:rsidDel="00804AD9">
          <w:delText xml:space="preserve">DAPS </w:delText>
        </w:r>
      </w:del>
      <w:r w:rsidRPr="000E4E7F">
        <w:t xml:space="preserve">PDCP entity to </w:t>
      </w:r>
      <w:ins w:id="1300" w:author="cr4290 (R2-2003852)" w:date="2020-05-10T11:49:00Z">
        <w:r w:rsidR="00804AD9">
          <w:t>release DAPS</w:t>
        </w:r>
      </w:ins>
      <w:del w:id="1301"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2"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3" w:author="CR4270r1 (R2-2004073)" w:date="2020-05-07T15:59:00Z">
        <w:r w:rsidR="00795227">
          <w:rPr>
            <w:lang w:eastAsia="zh-CN"/>
          </w:rPr>
          <w:t>14</w:t>
        </w:r>
      </w:ins>
      <w:del w:id="1304"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5" w:author="cr4290 (R2-2003852)" w:date="2020-05-10T11:51:00Z">
        <w:r w:rsidR="00804AD9">
          <w:t>5</w:t>
        </w:r>
      </w:ins>
      <w:del w:id="1306"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7"/>
      <w:r w:rsidRPr="000E4E7F">
        <w:t>clause 5.3.13.4</w:t>
      </w:r>
      <w:commentRangeEnd w:id="1307"/>
      <w:ins w:id="1308"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7"/>
      </w:r>
      <w:r w:rsidRPr="000E4E7F">
        <w:t>;</w:t>
      </w:r>
    </w:p>
    <w:p w14:paraId="36582EA4" w14:textId="77777777" w:rsidR="004F2498" w:rsidRPr="004F2498" w:rsidRDefault="004F2498" w:rsidP="004F2498">
      <w:pPr>
        <w:overflowPunct/>
        <w:autoSpaceDE/>
        <w:autoSpaceDN/>
        <w:adjustRightInd/>
        <w:ind w:left="568" w:hanging="284"/>
        <w:textAlignment w:val="auto"/>
        <w:rPr>
          <w:ins w:id="1309" w:author="cr4266 (R2-2004264)" w:date="2020-05-12T11:09:00Z"/>
          <w:rFonts w:eastAsia="SimSun"/>
          <w:lang w:eastAsia="en-US"/>
        </w:rPr>
      </w:pPr>
      <w:ins w:id="1310" w:author="cr4266 (R2-2004264)" w:date="2020-05-12T11:09:00Z">
        <w:r w:rsidRPr="004F2498">
          <w:rPr>
            <w:rFonts w:eastAsia="SimSun"/>
            <w:lang w:eastAsia="en-US"/>
          </w:rPr>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11" w:name="_Hlk39140255"/>
        <w:r w:rsidRPr="004F2498">
          <w:rPr>
            <w:rFonts w:eastAsia="SimSun"/>
            <w:lang w:eastAsia="en-US"/>
          </w:rPr>
          <w:t xml:space="preserve">otherwise indicate upper layers absence of </w:t>
        </w:r>
        <w:r w:rsidRPr="004F2498">
          <w:rPr>
            <w:rFonts w:eastAsia="SimSun"/>
            <w:iCs/>
            <w:lang w:eastAsia="en-US"/>
          </w:rPr>
          <w:t>this field</w:t>
        </w:r>
        <w:bookmarkEnd w:id="1311"/>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2" w:name="_Toc20486799"/>
      <w:bookmarkStart w:id="1313" w:name="_Toc29342091"/>
      <w:bookmarkStart w:id="1314" w:name="_Toc29343230"/>
      <w:bookmarkStart w:id="1315" w:name="_Toc36566481"/>
      <w:bookmarkStart w:id="1316" w:name="_Toc36809890"/>
      <w:bookmarkStart w:id="1317" w:name="_Toc36846254"/>
      <w:bookmarkStart w:id="1318" w:name="_Toc36938907"/>
      <w:bookmarkStart w:id="131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2"/>
      <w:bookmarkEnd w:id="1313"/>
      <w:bookmarkEnd w:id="1314"/>
      <w:bookmarkEnd w:id="1315"/>
      <w:bookmarkEnd w:id="1316"/>
      <w:bookmarkEnd w:id="1317"/>
      <w:bookmarkEnd w:id="1318"/>
      <w:bookmarkEnd w:id="1319"/>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0" w:author="cr4260r1 (R2-2003881)" w:date="2020-05-10T19:14:00Z"/>
        </w:rPr>
      </w:pPr>
      <w:ins w:id="1321"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4" w:author="cr4290 (R2-2003852)" w:date="2020-05-10T11:53:00Z">
        <w:r w:rsidR="00804AD9">
          <w:t>the</w:t>
        </w:r>
        <w:r w:rsidR="00804AD9" w:rsidRPr="000E4E7F" w:rsidDel="00804AD9">
          <w:t xml:space="preserve"> </w:t>
        </w:r>
      </w:ins>
      <w:del w:id="1325" w:author="cr4290 (R2-2003852)" w:date="2020-05-10T11:53:00Z">
        <w:r w:rsidRPr="000E4E7F" w:rsidDel="00804AD9">
          <w:delText>a</w:delText>
        </w:r>
      </w:del>
      <w:r w:rsidRPr="000E4E7F">
        <w:t xml:space="preserve">n </w:t>
      </w:r>
      <w:commentRangeStart w:id="1326"/>
      <w:r w:rsidRPr="000E4E7F">
        <w:t>RLC entity</w:t>
      </w:r>
      <w:commentRangeEnd w:id="1326"/>
      <w:r w:rsidR="001639E5">
        <w:rPr>
          <w:rStyle w:val="CommentReference"/>
        </w:rPr>
        <w:commentReference w:id="1326"/>
      </w:r>
      <w:r w:rsidRPr="000E4E7F">
        <w:t xml:space="preserve"> </w:t>
      </w:r>
      <w:ins w:id="1327" w:author="cr4290 (R2-2003852)" w:date="2020-05-10T11:53:00Z">
        <w:r w:rsidR="00730DA2">
          <w:t xml:space="preserve">or entities </w:t>
        </w:r>
      </w:ins>
      <w:r w:rsidRPr="000E4E7F">
        <w:t xml:space="preserve">and </w:t>
      </w:r>
      <w:ins w:id="1328" w:author="cr4290 (R2-2003852)" w:date="2020-05-10T11:53:00Z">
        <w:r w:rsidR="00730DA2">
          <w:t>the</w:t>
        </w:r>
      </w:ins>
      <w:del w:id="1329"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0" w:author="cr4290 (R2-2003852)" w:date="2020-05-10T11:54:00Z">
        <w:r w:rsidR="00730DA2">
          <w:t>configure</w:t>
        </w:r>
        <w:r w:rsidR="00730DA2" w:rsidRPr="000E4E7F">
          <w:t xml:space="preserve"> </w:t>
        </w:r>
      </w:ins>
      <w:r w:rsidRPr="000E4E7F">
        <w:t xml:space="preserve">DAPS </w:t>
      </w:r>
      <w:del w:id="1331"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2" w:author="cr4290 (R2-2003852)" w:date="2020-05-10T11:55:00Z"/>
        </w:rPr>
      </w:pPr>
      <w:ins w:id="1333"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4" w:author="cr4290 (R2-2003852)" w:date="2020-05-10T11:55:00Z"/>
        </w:rPr>
      </w:pPr>
      <w:ins w:id="1335"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6" w:author="cr4290 (R2-2003852)" w:date="2020-05-10T11:56:00Z">
        <w:r w:rsidR="00730DA2">
          <w:t>5</w:t>
        </w:r>
      </w:ins>
      <w:del w:id="1337"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38" w:author="cr4266 (R2-2004264)" w:date="2020-05-12T11:09:00Z"/>
          <w:rFonts w:eastAsia="SimSun"/>
          <w:lang w:eastAsia="en-US"/>
        </w:rPr>
      </w:pPr>
      <w:ins w:id="1339"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0" w:author="cr4260r1 (R2-2003881)" w:date="2020-05-10T19:15:00Z"/>
        </w:rPr>
      </w:pPr>
      <w:del w:id="1341"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2" w:author="cr4260r1 (R2-2003881)" w:date="2020-05-10T19:15:00Z"/>
        </w:rPr>
      </w:pPr>
      <w:del w:id="1343"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4" w:name="OLE_LINK108"/>
      <w:bookmarkStart w:id="1345"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6" w:author="cr4290 (R2-2003852)" w:date="2020-05-10T11:56:00Z">
        <w:r w:rsidRPr="000E4E7F" w:rsidDel="00730DA2">
          <w:delText xml:space="preserve">DRB configured with </w:delText>
        </w:r>
      </w:del>
      <w:r w:rsidRPr="000E4E7F">
        <w:t xml:space="preserve">DAPS </w:t>
      </w:r>
      <w:ins w:id="1347" w:author="cr4290 (R2-2003852)" w:date="2020-05-10T11:56:00Z">
        <w:r w:rsidR="00730DA2">
          <w:t>bearer</w:t>
        </w:r>
      </w:ins>
      <w:del w:id="1348"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4"/>
    <w:bookmarkEnd w:id="1345"/>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49"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50" w:author="cr4290 (R2-2003852)" w:date="2020-05-10T11:57:00Z"/>
          <w:color w:val="auto"/>
        </w:rPr>
      </w:pPr>
      <w:bookmarkStart w:id="1351" w:name="_Toc20486800"/>
      <w:bookmarkStart w:id="1352" w:name="_Toc29342092"/>
      <w:bookmarkStart w:id="1353" w:name="_Toc29343231"/>
      <w:bookmarkStart w:id="1354" w:name="_Toc36566482"/>
      <w:del w:id="1355"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6" w:author="cr4290 (R2-2003852)" w:date="2020-05-10T11:57:00Z"/>
          <w:color w:val="auto"/>
        </w:rPr>
      </w:pPr>
      <w:del w:id="1357"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58" w:name="_Toc36809891"/>
      <w:bookmarkStart w:id="1359" w:name="_Toc36846255"/>
      <w:bookmarkStart w:id="1360" w:name="_Toc36938908"/>
      <w:bookmarkStart w:id="1361" w:name="_Toc37081887"/>
      <w:r w:rsidRPr="000E4E7F">
        <w:t>5.3.5.5</w:t>
      </w:r>
      <w:r w:rsidRPr="000E4E7F">
        <w:tab/>
        <w:t>Reconfiguration failure</w:t>
      </w:r>
      <w:bookmarkEnd w:id="1351"/>
      <w:bookmarkEnd w:id="1352"/>
      <w:bookmarkEnd w:id="1353"/>
      <w:bookmarkEnd w:id="1354"/>
      <w:bookmarkEnd w:id="1358"/>
      <w:bookmarkEnd w:id="1359"/>
      <w:bookmarkEnd w:id="1360"/>
      <w:bookmarkEnd w:id="1361"/>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2" w:name="_Toc20486801"/>
      <w:bookmarkStart w:id="1363" w:name="_Toc29342093"/>
      <w:bookmarkStart w:id="1364" w:name="_Toc29343232"/>
      <w:bookmarkStart w:id="1365" w:name="_Toc36566483"/>
      <w:bookmarkStart w:id="1366" w:name="_Toc36809892"/>
      <w:bookmarkStart w:id="1367" w:name="_Toc36846256"/>
      <w:bookmarkStart w:id="1368" w:name="_Toc36938909"/>
      <w:bookmarkStart w:id="1369" w:name="_Toc37081888"/>
      <w:r w:rsidRPr="000E4E7F">
        <w:t>5.3.5.6</w:t>
      </w:r>
      <w:r w:rsidRPr="000E4E7F">
        <w:tab/>
        <w:t>T304 expiry (handover failure)</w:t>
      </w:r>
      <w:bookmarkEnd w:id="1362"/>
      <w:bookmarkEnd w:id="1363"/>
      <w:bookmarkEnd w:id="1364"/>
      <w:bookmarkEnd w:id="1365"/>
      <w:bookmarkEnd w:id="1366"/>
      <w:bookmarkEnd w:id="1367"/>
      <w:bookmarkEnd w:id="1368"/>
      <w:bookmarkEnd w:id="1369"/>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0" w:author="Samsung (Seungri Jin) - class0/class1" w:date="2020-05-13T19:06:00Z">
        <w:r w:rsidR="005A3983">
          <w:rPr>
            <w:rFonts w:eastAsia="SimSun" w:hint="eastAsia"/>
            <w:lang w:val="en-US" w:eastAsia="zh-CN"/>
          </w:rPr>
          <w:t>associated</w:t>
        </w:r>
        <w:r w:rsidR="005A3983" w:rsidRPr="000E4E7F" w:rsidDel="005A3983">
          <w:t xml:space="preserve"> </w:t>
        </w:r>
      </w:ins>
      <w:del w:id="1371"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2" w:author="cr4290 (R2-2003852)" w:date="2020-05-10T11:58:00Z">
        <w:r w:rsidRPr="000E4E7F" w:rsidDel="00730DA2">
          <w:delText xml:space="preserve">DAPS </w:delText>
        </w:r>
      </w:del>
      <w:r w:rsidRPr="000E4E7F">
        <w:t xml:space="preserve">PDCP entity to </w:t>
      </w:r>
      <w:ins w:id="1373" w:author="cr4290 (R2-2003852)" w:date="2020-05-10T11:58:00Z">
        <w:r w:rsidR="00730DA2">
          <w:t>release DAPS</w:t>
        </w:r>
      </w:ins>
      <w:del w:id="1374"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5" w:author="cr4290 (R2-2003852)" w:date="2020-05-10T11:59:00Z"/>
          <w:color w:val="auto"/>
        </w:rPr>
      </w:pPr>
      <w:del w:id="1376"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7" w:author="cr4290 (R2-2003852)" w:date="2020-05-10T12:00:00Z"/>
        </w:rPr>
      </w:pPr>
      <w:ins w:id="1378"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79" w:name="_Toc20486802"/>
      <w:bookmarkStart w:id="1380" w:name="_Toc29342094"/>
      <w:bookmarkStart w:id="1381" w:name="_Toc29343233"/>
      <w:bookmarkStart w:id="1382" w:name="_Toc36566484"/>
      <w:bookmarkStart w:id="1383" w:name="_Toc36809893"/>
      <w:bookmarkStart w:id="1384" w:name="_Toc36846257"/>
      <w:bookmarkStart w:id="1385" w:name="_Toc36938910"/>
      <w:bookmarkStart w:id="1386" w:name="_Toc37081889"/>
      <w:r w:rsidRPr="000E4E7F">
        <w:t>5.3.5.7</w:t>
      </w:r>
      <w:r w:rsidRPr="000E4E7F">
        <w:tab/>
        <w:t>Void</w:t>
      </w:r>
      <w:bookmarkEnd w:id="1379"/>
      <w:bookmarkEnd w:id="1380"/>
      <w:bookmarkEnd w:id="1381"/>
      <w:bookmarkEnd w:id="1382"/>
      <w:bookmarkEnd w:id="1383"/>
      <w:bookmarkEnd w:id="1384"/>
      <w:bookmarkEnd w:id="1385"/>
      <w:bookmarkEnd w:id="1386"/>
    </w:p>
    <w:p w14:paraId="6000D42D" w14:textId="77777777" w:rsidR="009722D5" w:rsidRPr="000E4E7F" w:rsidRDefault="009722D5" w:rsidP="009722D5">
      <w:pPr>
        <w:pStyle w:val="Heading4"/>
      </w:pPr>
      <w:bookmarkStart w:id="1387" w:name="_Toc20486803"/>
      <w:bookmarkStart w:id="1388" w:name="_Toc29342095"/>
      <w:bookmarkStart w:id="1389" w:name="_Toc29343234"/>
      <w:bookmarkStart w:id="1390" w:name="_Toc36566485"/>
      <w:bookmarkStart w:id="1391" w:name="_Toc36809894"/>
      <w:bookmarkStart w:id="1392" w:name="_Toc36846258"/>
      <w:bookmarkStart w:id="1393" w:name="_Toc36938911"/>
      <w:bookmarkStart w:id="1394" w:name="_Toc37081890"/>
      <w:r w:rsidRPr="000E4E7F">
        <w:t>5.3.5.7a</w:t>
      </w:r>
      <w:r w:rsidRPr="000E4E7F">
        <w:tab/>
        <w:t>T307 expiry (SCG change failure)</w:t>
      </w:r>
      <w:bookmarkEnd w:id="1387"/>
      <w:bookmarkEnd w:id="1388"/>
      <w:bookmarkEnd w:id="1389"/>
      <w:bookmarkEnd w:id="1390"/>
      <w:bookmarkEnd w:id="1391"/>
      <w:bookmarkEnd w:id="1392"/>
      <w:bookmarkEnd w:id="1393"/>
      <w:bookmarkEnd w:id="1394"/>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5" w:name="_Toc20486804"/>
      <w:bookmarkStart w:id="1396" w:name="_Toc29342096"/>
      <w:bookmarkStart w:id="1397" w:name="_Toc29343235"/>
      <w:bookmarkStart w:id="1398"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99" w:name="_Toc36809895"/>
      <w:bookmarkStart w:id="1400" w:name="_Toc36846259"/>
      <w:bookmarkStart w:id="1401" w:name="_Toc36938912"/>
      <w:bookmarkStart w:id="1402" w:name="_Toc37081891"/>
      <w:r w:rsidRPr="000E4E7F">
        <w:t>5.3.5.8</w:t>
      </w:r>
      <w:r w:rsidRPr="000E4E7F">
        <w:tab/>
        <w:t>Radio Configuration involving full configuration option</w:t>
      </w:r>
      <w:bookmarkEnd w:id="1395"/>
      <w:bookmarkEnd w:id="1396"/>
      <w:bookmarkEnd w:id="1397"/>
      <w:bookmarkEnd w:id="1398"/>
      <w:bookmarkEnd w:id="1399"/>
      <w:bookmarkEnd w:id="1400"/>
      <w:bookmarkEnd w:id="1401"/>
      <w:bookmarkEnd w:id="1402"/>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3" w:name="_Toc20486805"/>
      <w:bookmarkStart w:id="1404" w:name="_Toc29342097"/>
      <w:bookmarkStart w:id="1405" w:name="_Toc29343236"/>
      <w:bookmarkStart w:id="1406"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7" w:name="_Toc36809896"/>
      <w:bookmarkStart w:id="1408" w:name="_Toc36846260"/>
      <w:bookmarkStart w:id="1409" w:name="_Toc36938913"/>
      <w:bookmarkStart w:id="1410" w:name="_Toc37081892"/>
      <w:r w:rsidRPr="000E4E7F">
        <w:rPr>
          <w:rFonts w:eastAsia="MS Mincho"/>
        </w:rPr>
        <w:t>5.3.5.9</w:t>
      </w:r>
      <w:r w:rsidR="00AA4F15" w:rsidRPr="000E4E7F">
        <w:rPr>
          <w:rFonts w:eastAsia="MS Mincho"/>
        </w:rPr>
        <w:tab/>
        <w:t>Conditional reconfiguration</w:t>
      </w:r>
      <w:bookmarkEnd w:id="1407"/>
      <w:bookmarkEnd w:id="1408"/>
      <w:bookmarkEnd w:id="1409"/>
      <w:bookmarkEnd w:id="1410"/>
    </w:p>
    <w:p w14:paraId="160891A4" w14:textId="77777777" w:rsidR="00AA4F15" w:rsidRPr="000E4E7F" w:rsidRDefault="009E03A5" w:rsidP="00AA4F15">
      <w:pPr>
        <w:pStyle w:val="Heading5"/>
        <w:rPr>
          <w:rFonts w:eastAsia="MS Mincho"/>
        </w:rPr>
      </w:pPr>
      <w:bookmarkStart w:id="1411" w:name="_Toc36809897"/>
      <w:bookmarkStart w:id="1412" w:name="_Toc36846261"/>
      <w:bookmarkStart w:id="1413" w:name="_Toc36938914"/>
      <w:bookmarkStart w:id="1414"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1"/>
      <w:bookmarkEnd w:id="1412"/>
      <w:bookmarkEnd w:id="1413"/>
      <w:bookmarkEnd w:id="1414"/>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5" w:name="_Toc36809898"/>
      <w:bookmarkStart w:id="1416" w:name="_Toc36846262"/>
      <w:bookmarkStart w:id="1417" w:name="_Toc36938915"/>
      <w:bookmarkStart w:id="1418"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5"/>
      <w:bookmarkEnd w:id="1416"/>
      <w:bookmarkEnd w:id="1417"/>
      <w:bookmarkEnd w:id="1418"/>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19"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19"/>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20" w:author="Samsung (Seungri Jin) - class0/class1" w:date="2020-05-13T19:05:00Z">
        <w:r w:rsidRPr="000E4E7F" w:rsidDel="005A3983">
          <w:delText>u</w:delText>
        </w:r>
      </w:del>
      <w:r w:rsidRPr="000E4E7F">
        <w:t>l</w:t>
      </w:r>
      <w:ins w:id="1421"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2" w:name="_Toc36809899"/>
      <w:bookmarkStart w:id="1423" w:name="_Toc36846263"/>
      <w:bookmarkStart w:id="1424" w:name="_Toc36938916"/>
      <w:bookmarkStart w:id="1425"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2"/>
      <w:bookmarkEnd w:id="1423"/>
      <w:bookmarkEnd w:id="1424"/>
      <w:bookmarkEnd w:id="1425"/>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6"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7"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28" w:author="cr4290 (R2-2003852)" w:date="2020-05-10T12:01:00Z"/>
          <w:rFonts w:eastAsia="SimSun"/>
          <w:color w:val="auto"/>
        </w:rPr>
      </w:pPr>
      <w:del w:id="1429"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0" w:name="_Toc36809900"/>
      <w:bookmarkStart w:id="1431" w:name="_Toc36846264"/>
      <w:bookmarkStart w:id="1432" w:name="_Toc36938917"/>
      <w:bookmarkStart w:id="1433"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0"/>
      <w:bookmarkEnd w:id="1431"/>
      <w:bookmarkEnd w:id="1432"/>
      <w:bookmarkEnd w:id="1433"/>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4"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5"/>
      <w:del w:id="1436" w:author="cr4290 (R2-2003852)" w:date="2020-05-10T12:02:00Z">
        <w:r w:rsidRPr="000E4E7F" w:rsidDel="00730DA2">
          <w:delText xml:space="preserve">if the </w:delText>
        </w:r>
        <w:commentRangeEnd w:id="1435"/>
        <w:r w:rsidR="000C7A76" w:rsidDel="00730DA2">
          <w:rPr>
            <w:rStyle w:val="CommentReference"/>
          </w:rPr>
          <w:commentReference w:id="1435"/>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7" w:author="cr4290 (R2-2003852)" w:date="2020-05-10T12:02:00Z"/>
        </w:rPr>
      </w:pPr>
      <w:del w:id="1438"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39" w:author="cr4290 (R2-2003852)" w:date="2020-05-10T12:02:00Z"/>
        </w:rPr>
      </w:pPr>
      <w:del w:id="1440"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1" w:author="cr4290 (R2-2003852)" w:date="2020-05-10T12:02:00Z"/>
        </w:rPr>
      </w:pPr>
      <w:del w:id="1442"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3" w:name="_Toc36809901"/>
      <w:bookmarkStart w:id="1444" w:name="_Toc36846265"/>
      <w:bookmarkStart w:id="1445" w:name="_Toc36938918"/>
      <w:bookmarkStart w:id="1446" w:name="_Toc37081898"/>
      <w:r w:rsidRPr="000E4E7F">
        <w:rPr>
          <w:rFonts w:eastAsia="SimSun"/>
          <w:lang w:eastAsia="zh-CN"/>
        </w:rPr>
        <w:t>5.3.6</w:t>
      </w:r>
      <w:r w:rsidRPr="000E4E7F">
        <w:rPr>
          <w:rFonts w:eastAsia="SimSun"/>
          <w:lang w:eastAsia="zh-CN"/>
        </w:rPr>
        <w:tab/>
        <w:t>Counter check</w:t>
      </w:r>
      <w:bookmarkEnd w:id="1403"/>
      <w:bookmarkEnd w:id="1404"/>
      <w:bookmarkEnd w:id="1405"/>
      <w:bookmarkEnd w:id="1406"/>
      <w:bookmarkEnd w:id="1443"/>
      <w:bookmarkEnd w:id="1444"/>
      <w:bookmarkEnd w:id="1445"/>
      <w:bookmarkEnd w:id="1446"/>
    </w:p>
    <w:p w14:paraId="619BA344" w14:textId="77777777" w:rsidR="009722D5" w:rsidRPr="000E4E7F" w:rsidRDefault="009722D5" w:rsidP="009722D5">
      <w:pPr>
        <w:pStyle w:val="Heading4"/>
        <w:rPr>
          <w:rFonts w:eastAsia="SimSun"/>
          <w:lang w:eastAsia="zh-CN"/>
        </w:rPr>
      </w:pPr>
      <w:bookmarkStart w:id="1447" w:name="_Toc20486806"/>
      <w:bookmarkStart w:id="1448" w:name="_Toc29342098"/>
      <w:bookmarkStart w:id="1449" w:name="_Toc29343237"/>
      <w:bookmarkStart w:id="1450" w:name="_Toc36566488"/>
      <w:bookmarkStart w:id="1451" w:name="_Toc36809902"/>
      <w:bookmarkStart w:id="1452" w:name="_Toc36846266"/>
      <w:bookmarkStart w:id="1453" w:name="_Toc36938919"/>
      <w:bookmarkStart w:id="1454" w:name="_Toc37081899"/>
      <w:r w:rsidRPr="000E4E7F">
        <w:t>5.3.</w:t>
      </w:r>
      <w:r w:rsidRPr="000E4E7F">
        <w:rPr>
          <w:rFonts w:eastAsia="SimSun"/>
          <w:lang w:eastAsia="zh-CN"/>
        </w:rPr>
        <w:t>6</w:t>
      </w:r>
      <w:r w:rsidRPr="000E4E7F">
        <w:t>.1</w:t>
      </w:r>
      <w:r w:rsidRPr="000E4E7F">
        <w:tab/>
        <w:t>General</w:t>
      </w:r>
      <w:bookmarkEnd w:id="1447"/>
      <w:bookmarkEnd w:id="1448"/>
      <w:bookmarkEnd w:id="1449"/>
      <w:bookmarkEnd w:id="1450"/>
      <w:bookmarkEnd w:id="1451"/>
      <w:bookmarkEnd w:id="1452"/>
      <w:bookmarkEnd w:id="1453"/>
      <w:bookmarkEnd w:id="1454"/>
    </w:p>
    <w:bookmarkStart w:id="1455" w:name="_MON_1289914454"/>
    <w:bookmarkEnd w:id="1455"/>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5pt;height:129pt" o:ole="">
            <v:imagedata r:id="rId64" o:title=""/>
          </v:shape>
          <o:OLEObject Type="Embed" ProgID="Word.Picture.8" ShapeID="_x0000_i1048" DrawAspect="Content" ObjectID="_1650878800" r:id="rId65"/>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6" w:name="_Toc20486807"/>
      <w:bookmarkStart w:id="1457" w:name="_Toc29342099"/>
      <w:bookmarkStart w:id="1458" w:name="_Toc29343238"/>
      <w:bookmarkStart w:id="1459" w:name="_Toc36566489"/>
      <w:bookmarkStart w:id="1460" w:name="_Toc36809903"/>
      <w:bookmarkStart w:id="1461" w:name="_Toc36846267"/>
      <w:bookmarkStart w:id="1462" w:name="_Toc36938920"/>
      <w:bookmarkStart w:id="1463" w:name="_Toc37081900"/>
      <w:r w:rsidRPr="000E4E7F">
        <w:t>5.3.</w:t>
      </w:r>
      <w:r w:rsidRPr="000E4E7F">
        <w:rPr>
          <w:rFonts w:eastAsia="SimSun"/>
          <w:lang w:eastAsia="zh-CN"/>
        </w:rPr>
        <w:t>6</w:t>
      </w:r>
      <w:r w:rsidRPr="000E4E7F">
        <w:t>.2</w:t>
      </w:r>
      <w:r w:rsidRPr="000E4E7F">
        <w:tab/>
        <w:t>Initiation</w:t>
      </w:r>
      <w:bookmarkEnd w:id="1456"/>
      <w:bookmarkEnd w:id="1457"/>
      <w:bookmarkEnd w:id="1458"/>
      <w:bookmarkEnd w:id="1459"/>
      <w:bookmarkEnd w:id="1460"/>
      <w:bookmarkEnd w:id="1461"/>
      <w:bookmarkEnd w:id="1462"/>
      <w:bookmarkEnd w:id="1463"/>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4" w:name="_Toc20486808"/>
      <w:bookmarkStart w:id="1465" w:name="_Toc29342100"/>
      <w:bookmarkStart w:id="1466" w:name="_Toc29343239"/>
      <w:bookmarkStart w:id="1467" w:name="_Toc36566490"/>
      <w:bookmarkStart w:id="1468" w:name="_Toc36809904"/>
      <w:bookmarkStart w:id="1469" w:name="_Toc36846268"/>
      <w:bookmarkStart w:id="1470" w:name="_Toc36938921"/>
      <w:bookmarkStart w:id="1471"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4"/>
      <w:bookmarkEnd w:id="1465"/>
      <w:bookmarkEnd w:id="1466"/>
      <w:bookmarkEnd w:id="1467"/>
      <w:bookmarkEnd w:id="1468"/>
      <w:bookmarkEnd w:id="1469"/>
      <w:bookmarkEnd w:id="1470"/>
      <w:bookmarkEnd w:id="1471"/>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2" w:name="_Toc20486809"/>
      <w:bookmarkStart w:id="1473" w:name="_Toc29342101"/>
      <w:bookmarkStart w:id="1474" w:name="_Toc29343240"/>
      <w:bookmarkStart w:id="1475" w:name="_Toc36566491"/>
      <w:bookmarkStart w:id="1476" w:name="_Toc36809905"/>
      <w:bookmarkStart w:id="1477" w:name="_Toc36846269"/>
      <w:bookmarkStart w:id="1478" w:name="_Toc36938922"/>
      <w:bookmarkStart w:id="1479" w:name="_Toc37081902"/>
      <w:r w:rsidRPr="000E4E7F">
        <w:t>5.3.7</w:t>
      </w:r>
      <w:r w:rsidRPr="000E4E7F">
        <w:tab/>
        <w:t>RRC connection re-establishment</w:t>
      </w:r>
      <w:bookmarkEnd w:id="1472"/>
      <w:bookmarkEnd w:id="1473"/>
      <w:bookmarkEnd w:id="1474"/>
      <w:bookmarkEnd w:id="1475"/>
      <w:bookmarkEnd w:id="1476"/>
      <w:bookmarkEnd w:id="1477"/>
      <w:bookmarkEnd w:id="1478"/>
      <w:bookmarkEnd w:id="1479"/>
    </w:p>
    <w:p w14:paraId="1EB3FEB1" w14:textId="77777777" w:rsidR="009722D5" w:rsidRPr="000E4E7F" w:rsidRDefault="009722D5" w:rsidP="009722D5">
      <w:pPr>
        <w:pStyle w:val="Heading4"/>
      </w:pPr>
      <w:bookmarkStart w:id="1480" w:name="_Toc20486810"/>
      <w:bookmarkStart w:id="1481" w:name="_Toc29342102"/>
      <w:bookmarkStart w:id="1482" w:name="_Toc29343241"/>
      <w:bookmarkStart w:id="1483" w:name="_Toc36566492"/>
      <w:bookmarkStart w:id="1484" w:name="_Toc36809906"/>
      <w:bookmarkStart w:id="1485" w:name="_Toc36846270"/>
      <w:bookmarkStart w:id="1486" w:name="_Toc36938923"/>
      <w:bookmarkStart w:id="1487" w:name="_Toc37081903"/>
      <w:r w:rsidRPr="000E4E7F">
        <w:t>5.3.7.1</w:t>
      </w:r>
      <w:r w:rsidRPr="000E4E7F">
        <w:tab/>
        <w:t>General</w:t>
      </w:r>
      <w:bookmarkEnd w:id="1480"/>
      <w:bookmarkEnd w:id="1481"/>
      <w:bookmarkEnd w:id="1482"/>
      <w:bookmarkEnd w:id="1483"/>
      <w:bookmarkEnd w:id="1484"/>
      <w:bookmarkEnd w:id="1485"/>
      <w:bookmarkEnd w:id="1486"/>
      <w:bookmarkEnd w:id="1487"/>
    </w:p>
    <w:p w14:paraId="7A3E7BBA" w14:textId="77777777" w:rsidR="009722D5" w:rsidRPr="000E4E7F" w:rsidRDefault="009722D5" w:rsidP="009722D5">
      <w:pPr>
        <w:pStyle w:val="TH"/>
      </w:pPr>
      <w:r w:rsidRPr="000E4E7F">
        <w:tab/>
      </w:r>
      <w:bookmarkStart w:id="1488" w:name="_MON_1289914521"/>
      <w:bookmarkEnd w:id="1488"/>
      <w:bookmarkStart w:id="1489" w:name="_MON_1267947476"/>
      <w:bookmarkEnd w:id="1489"/>
      <w:r w:rsidRPr="000E4E7F">
        <w:object w:dxaOrig="6854" w:dyaOrig="3434" w14:anchorId="696FA8E8">
          <v:shape id="_x0000_i1049" type="#_x0000_t75" style="width:318.4pt;height:159pt" o:ole="">
            <v:imagedata r:id="rId66" o:title=""/>
          </v:shape>
          <o:OLEObject Type="Embed" ProgID="Word.Picture.8" ShapeID="_x0000_i1049" DrawAspect="Content" ObjectID="_1650878801" r:id="rId67"/>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0" w:name="_MON_1289914522"/>
      <w:bookmarkEnd w:id="1490"/>
      <w:bookmarkStart w:id="1491" w:name="_MON_1267947623"/>
      <w:bookmarkEnd w:id="1491"/>
      <w:r w:rsidRPr="000E4E7F">
        <w:object w:dxaOrig="6854" w:dyaOrig="2489" w14:anchorId="7BAFA8D0">
          <v:shape id="_x0000_i1050" type="#_x0000_t75" style="width:318.4pt;height:113.6pt" o:ole="">
            <v:imagedata r:id="rId68" o:title=""/>
          </v:shape>
          <o:OLEObject Type="Embed" ProgID="Word.Picture.8" ShapeID="_x0000_i1050" DrawAspect="Content" ObjectID="_1650878802" r:id="rId69"/>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2" w:name="_Toc20486811"/>
      <w:bookmarkStart w:id="1493" w:name="_Toc29342103"/>
      <w:bookmarkStart w:id="1494" w:name="_Toc29343242"/>
      <w:bookmarkStart w:id="1495" w:name="_Toc36566493"/>
      <w:bookmarkStart w:id="1496" w:name="_Toc36809907"/>
      <w:bookmarkStart w:id="1497" w:name="_Toc36846271"/>
      <w:bookmarkStart w:id="1498" w:name="_Toc36938924"/>
      <w:bookmarkStart w:id="1499" w:name="_Toc37081904"/>
      <w:r w:rsidRPr="000E4E7F">
        <w:t>5.3.7.2</w:t>
      </w:r>
      <w:r w:rsidRPr="000E4E7F">
        <w:tab/>
        <w:t>Initiation</w:t>
      </w:r>
      <w:bookmarkEnd w:id="1492"/>
      <w:bookmarkEnd w:id="1493"/>
      <w:bookmarkEnd w:id="1494"/>
      <w:bookmarkEnd w:id="1495"/>
      <w:bookmarkEnd w:id="1496"/>
      <w:bookmarkEnd w:id="1497"/>
      <w:bookmarkEnd w:id="1498"/>
      <w:bookmarkEnd w:id="1499"/>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0" w:author="cr4287r1 (R2-2004040)" w:date="2020-05-11T16:47:00Z">
        <w:r w:rsidR="002E36D6">
          <w:t>/5GS</w:t>
        </w:r>
      </w:ins>
      <w:r w:rsidR="000463E7" w:rsidRPr="000E4E7F">
        <w:t xml:space="preserve"> </w:t>
      </w:r>
      <w:commentRangeStart w:id="1501"/>
      <w:r w:rsidR="000463E7" w:rsidRPr="000E4E7F">
        <w:t>EPS</w:t>
      </w:r>
      <w:commentRangeEnd w:id="1501"/>
      <w:r w:rsidR="004D45C2">
        <w:rPr>
          <w:rStyle w:val="CommentReference"/>
        </w:rPr>
        <w:commentReference w:id="1501"/>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2" w:author="cr4260r1 (R2-2003881)" w:date="2020-05-10T19:16:00Z"/>
        </w:rPr>
      </w:pPr>
      <w:ins w:id="1503"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6" w:author="cr4239r1 (R2-2003923)" w:date="2020-05-11T12:56:00Z">
        <w:r w:rsidR="00E745A5" w:rsidRPr="00EA515B">
          <w:t>when resuming an RRC connection after early security reactivation in accordance with conditions in 5.3.3.18</w:t>
        </w:r>
      </w:ins>
      <w:del w:id="1507"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08"/>
      <w:r w:rsidRPr="000E4E7F">
        <w:t>or</w:t>
      </w:r>
      <w:commentRangeEnd w:id="1508"/>
      <w:r w:rsidR="003E4F92">
        <w:rPr>
          <w:rStyle w:val="CommentReference"/>
        </w:rPr>
        <w:commentReference w:id="1508"/>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09"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0"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11" w:author="cr4290 (R2-2003852)" w:date="2020-05-10T12:02:00Z"/>
        </w:rPr>
      </w:pPr>
      <w:ins w:id="1512" w:author="cr4290 (R2-2003852)" w:date="2020-05-10T12:02:00Z">
        <w:r w:rsidRPr="00730DA2">
          <w:t>1&gt;</w:t>
        </w:r>
        <w:r w:rsidRPr="00730DA2">
          <w:tab/>
          <w:t xml:space="preserve">if the UE is not configured with </w:t>
        </w:r>
        <w:r w:rsidRPr="00730DA2">
          <w:rPr>
            <w:i/>
            <w:rPrChange w:id="1513" w:author="cr4290 (R2-2003852)" w:date="2020-05-10T12:03:00Z">
              <w:rPr/>
            </w:rPrChange>
          </w:rPr>
          <w:t>conditionalReconfiguration</w:t>
        </w:r>
      </w:ins>
      <w:ins w:id="1514" w:author="cr4290 (R2-2003852)" w:date="2020-05-10T12:03:00Z">
        <w:r>
          <w:t>:</w:t>
        </w:r>
      </w:ins>
    </w:p>
    <w:p w14:paraId="391A8AF0" w14:textId="4DD01FF5" w:rsidR="009722D5" w:rsidRPr="000E4E7F" w:rsidRDefault="009722D5">
      <w:pPr>
        <w:pStyle w:val="B2"/>
        <w:pPrChange w:id="1515" w:author="cr4290 (R2-2003852)" w:date="2020-05-10T12:06:00Z">
          <w:pPr>
            <w:pStyle w:val="B1"/>
          </w:pPr>
        </w:pPrChange>
      </w:pPr>
      <w:del w:id="1516" w:author="cr4290 (R2-2003852)" w:date="2020-05-10T12:04:00Z">
        <w:r w:rsidRPr="000E4E7F" w:rsidDel="00730DA2">
          <w:delText>1</w:delText>
        </w:r>
      </w:del>
      <w:ins w:id="1517"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18" w:author="cr4290 (R2-2003852)" w:date="2020-05-10T12:06:00Z">
          <w:pPr>
            <w:pStyle w:val="B1"/>
          </w:pPr>
        </w:pPrChange>
      </w:pPr>
      <w:del w:id="1519" w:author="cr4290 (R2-2003852)" w:date="2020-05-10T12:04:00Z">
        <w:r w:rsidRPr="000E4E7F" w:rsidDel="00730DA2">
          <w:delText>1</w:delText>
        </w:r>
      </w:del>
      <w:ins w:id="1520"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1" w:author="cr4290 (R2-2003852)" w:date="2020-05-10T12:06:00Z">
          <w:pPr>
            <w:pStyle w:val="B1"/>
          </w:pPr>
        </w:pPrChange>
      </w:pPr>
      <w:del w:id="1522" w:author="cr4290 (R2-2003852)" w:date="2020-05-10T12:04:00Z">
        <w:r w:rsidRPr="000E4E7F" w:rsidDel="00730DA2">
          <w:delText>1</w:delText>
        </w:r>
      </w:del>
      <w:ins w:id="1523"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4" w:author="cr4290 (R2-2003852)" w:date="2020-05-10T12:06:00Z">
          <w:pPr>
            <w:pStyle w:val="B1"/>
          </w:pPr>
        </w:pPrChange>
      </w:pPr>
      <w:del w:id="1525" w:author="cr4290 (R2-2003852)" w:date="2020-05-10T12:04:00Z">
        <w:r w:rsidRPr="000E4E7F" w:rsidDel="00730DA2">
          <w:delText>1</w:delText>
        </w:r>
      </w:del>
      <w:ins w:id="1526"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7" w:author="cr4290 (R2-2003852)" w:date="2020-05-10T12:06:00Z">
          <w:pPr>
            <w:pStyle w:val="B1"/>
          </w:pPr>
        </w:pPrChange>
      </w:pPr>
      <w:del w:id="1528" w:author="cr4290 (R2-2003852)" w:date="2020-05-10T12:04:00Z">
        <w:r w:rsidRPr="000E4E7F" w:rsidDel="00730DA2">
          <w:delText>1</w:delText>
        </w:r>
      </w:del>
      <w:ins w:id="1529"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0" w:author="cr4290 (R2-2003852)" w:date="2020-05-10T12:06:00Z">
          <w:pPr>
            <w:pStyle w:val="B1"/>
          </w:pPr>
        </w:pPrChange>
      </w:pPr>
      <w:del w:id="1531" w:author="cr4290 (R2-2003852)" w:date="2020-05-10T12:05:00Z">
        <w:r w:rsidRPr="000E4E7F" w:rsidDel="00730DA2">
          <w:delText>1</w:delText>
        </w:r>
      </w:del>
      <w:ins w:id="1532"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3" w:author="cr4290 (R2-2003852)" w:date="2020-05-10T12:06:00Z">
          <w:pPr>
            <w:pStyle w:val="B1"/>
          </w:pPr>
        </w:pPrChange>
      </w:pPr>
      <w:del w:id="1534" w:author="cr4290 (R2-2003852)" w:date="2020-05-10T12:05:00Z">
        <w:r w:rsidRPr="000E4E7F" w:rsidDel="00730DA2">
          <w:delText>1</w:delText>
        </w:r>
      </w:del>
      <w:ins w:id="1535"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6" w:author="cr4290 (R2-2003852)" w:date="2020-05-10T12:06:00Z">
          <w:pPr>
            <w:pStyle w:val="B1"/>
          </w:pPr>
        </w:pPrChange>
      </w:pPr>
      <w:del w:id="1537" w:author="cr4290 (R2-2003852)" w:date="2020-05-10T12:05:00Z">
        <w:r w:rsidRPr="000E4E7F" w:rsidDel="00730DA2">
          <w:delText>1</w:delText>
        </w:r>
      </w:del>
      <w:ins w:id="1538"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39" w:author="cr4290 (R2-2003852)" w:date="2020-05-10T12:05:00Z"/>
        </w:rPr>
        <w:pPrChange w:id="1540" w:author="Ericsson_2" w:date="2020-05-05T14:07:00Z">
          <w:pPr>
            <w:pStyle w:val="B1"/>
          </w:pPr>
        </w:pPrChange>
      </w:pPr>
      <w:ins w:id="1541"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2" w:author="cr4290 (R2-2003852)" w:date="2020-05-10T12:05:00Z"/>
        </w:rPr>
        <w:pPrChange w:id="1543" w:author="Ericsson_2" w:date="2020-05-05T14:07:00Z">
          <w:pPr>
            <w:pStyle w:val="B1"/>
          </w:pPr>
        </w:pPrChange>
      </w:pPr>
      <w:ins w:id="1544"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5"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6"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7" w:author="cr4287r1 (R2-2004040)" w:date="2020-05-11T16:55:00Z"/>
          <w:rFonts w:eastAsia="SimSun"/>
          <w:lang w:eastAsia="ko-KR"/>
        </w:rPr>
      </w:pPr>
      <w:bookmarkStart w:id="1548" w:name="_Toc20486812"/>
      <w:bookmarkStart w:id="1549" w:name="_Toc29342104"/>
      <w:bookmarkStart w:id="1550" w:name="_Toc29343243"/>
      <w:bookmarkStart w:id="1551" w:name="_Toc36566494"/>
      <w:ins w:id="1552"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3" w:author="cr4287r1 (R2-2004040)" w:date="2020-05-11T16:55:00Z"/>
          <w:rFonts w:eastAsia="SimSun"/>
          <w:lang w:eastAsia="en-US"/>
        </w:rPr>
      </w:pPr>
      <w:ins w:id="1554"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7" w:author="cr4287r1 (R2-2004040)" w:date="2020-05-11T16:55:00Z"/>
          <w:color w:val="auto"/>
        </w:rPr>
      </w:pPr>
      <w:del w:id="1558"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59" w:name="_Toc36809908"/>
      <w:bookmarkStart w:id="1560" w:name="_Toc36846272"/>
      <w:bookmarkStart w:id="1561" w:name="_Toc36938925"/>
      <w:bookmarkStart w:id="1562" w:name="_Toc37081905"/>
      <w:r w:rsidRPr="000E4E7F">
        <w:t>5.3.7.3</w:t>
      </w:r>
      <w:r w:rsidRPr="000E4E7F">
        <w:tab/>
      </w:r>
      <w:commentRangeStart w:id="1563"/>
      <w:r w:rsidRPr="000E4E7F">
        <w:t>Actions following cell selection while T311 is running</w:t>
      </w:r>
      <w:bookmarkEnd w:id="1548"/>
      <w:bookmarkEnd w:id="1549"/>
      <w:bookmarkEnd w:id="1550"/>
      <w:bookmarkEnd w:id="1551"/>
      <w:bookmarkEnd w:id="1559"/>
      <w:bookmarkEnd w:id="1560"/>
      <w:bookmarkEnd w:id="1561"/>
      <w:bookmarkEnd w:id="1562"/>
      <w:commentRangeEnd w:id="1563"/>
      <w:r w:rsidR="001F3523">
        <w:rPr>
          <w:rStyle w:val="CommentReference"/>
          <w:rFonts w:ascii="Times New Roman" w:hAnsi="Times New Roman"/>
        </w:rPr>
        <w:commentReference w:id="1563"/>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4" w:author="cr4290 (R2-2003852)" w:date="2020-05-10T12:21:00Z"/>
        </w:rPr>
      </w:pPr>
      <w:ins w:id="1565"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6" w:author="cr4290 (R2-2003852)" w:date="2020-05-10T12:21:00Z"/>
          <w:rFonts w:eastAsia="SimSun"/>
        </w:rPr>
      </w:pPr>
      <w:del w:id="1567"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68" w:author="cr4290 (R2-2003852)" w:date="2020-05-10T12:21:00Z"/>
        </w:rPr>
      </w:pPr>
      <w:ins w:id="1569"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70" w:author="cr4290 (R2-2003852)" w:date="2020-05-10T12:21:00Z"/>
        </w:rPr>
      </w:pPr>
      <w:ins w:id="1571"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2" w:author="cr4290 (R2-2003852)" w:date="2020-05-10T12:21:00Z"/>
        </w:rPr>
        <w:pPrChange w:id="1573" w:author="Ericsson_2" w:date="2020-05-05T14:30:00Z">
          <w:pPr>
            <w:pStyle w:val="B2"/>
          </w:pPr>
        </w:pPrChange>
      </w:pPr>
      <w:ins w:id="1574" w:author="cr4290 (R2-2003852)" w:date="2020-05-10T12:21:00Z">
        <w:r w:rsidRPr="00030C1B">
          <w:t>4&gt;</w:t>
        </w:r>
        <w:r w:rsidRPr="00030C1B">
          <w:tab/>
          <w:t>reset MAC;</w:t>
        </w:r>
      </w:ins>
    </w:p>
    <w:p w14:paraId="2EBF521E" w14:textId="77777777" w:rsidR="00030C1B" w:rsidRPr="00030C1B" w:rsidRDefault="00030C1B">
      <w:pPr>
        <w:ind w:left="1418" w:hanging="284"/>
        <w:rPr>
          <w:ins w:id="1575" w:author="cr4290 (R2-2003852)" w:date="2020-05-10T12:21:00Z"/>
        </w:rPr>
        <w:pPrChange w:id="1576" w:author="Ericsson_2" w:date="2020-05-05T14:30:00Z">
          <w:pPr>
            <w:pStyle w:val="B2"/>
          </w:pPr>
        </w:pPrChange>
      </w:pPr>
      <w:ins w:id="1577"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78" w:author="cr4290 (R2-2003852)" w:date="2020-05-10T12:21:00Z"/>
        </w:rPr>
        <w:pPrChange w:id="1579" w:author="Ericsson_2" w:date="2020-05-05T14:30:00Z">
          <w:pPr>
            <w:pStyle w:val="B2"/>
          </w:pPr>
        </w:pPrChange>
      </w:pPr>
      <w:ins w:id="1580"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1" w:author="cr4290 (R2-2003852)" w:date="2020-05-10T12:21:00Z"/>
        </w:rPr>
        <w:pPrChange w:id="1582" w:author="Ericsson_2" w:date="2020-05-05T14:30:00Z">
          <w:pPr>
            <w:pStyle w:val="B2"/>
          </w:pPr>
        </w:pPrChange>
      </w:pPr>
      <w:ins w:id="1583"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4" w:author="cr4290 (R2-2003852)" w:date="2020-05-10T12:21:00Z"/>
        </w:rPr>
        <w:pPrChange w:id="1585" w:author="Ericsson_2" w:date="2020-05-05T14:30:00Z">
          <w:pPr>
            <w:pStyle w:val="B2"/>
          </w:pPr>
        </w:pPrChange>
      </w:pPr>
      <w:ins w:id="1586"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7" w:author="cr4290 (R2-2003852)" w:date="2020-05-10T12:21:00Z"/>
        </w:rPr>
        <w:pPrChange w:id="1588" w:author="Ericsson_2" w:date="2020-05-05T14:30:00Z">
          <w:pPr>
            <w:pStyle w:val="B2"/>
          </w:pPr>
        </w:pPrChange>
      </w:pPr>
      <w:ins w:id="1589"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90" w:author="cr4290 (R2-2003852)" w:date="2020-05-10T12:21:00Z"/>
        </w:rPr>
        <w:pPrChange w:id="1591" w:author="Ericsson_2" w:date="2020-05-05T14:30:00Z">
          <w:pPr>
            <w:pStyle w:val="B2"/>
          </w:pPr>
        </w:pPrChange>
      </w:pPr>
      <w:ins w:id="1592"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3" w:author="cr4290 (R2-2003852)" w:date="2020-05-10T12:21:00Z"/>
        </w:rPr>
        <w:pPrChange w:id="1594" w:author="Ericsson_2" w:date="2020-05-05T14:30:00Z">
          <w:pPr>
            <w:pStyle w:val="B2"/>
          </w:pPr>
        </w:pPrChange>
      </w:pPr>
      <w:ins w:id="1595"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6" w:author="cr4290 (R2-2003852)" w:date="2020-05-10T12:21:00Z"/>
        </w:rPr>
      </w:pPr>
      <w:ins w:id="1597"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98" w:author="cr4290 (R2-2003852)" w:date="2020-05-10T12:21:00Z"/>
        </w:rPr>
      </w:pPr>
      <w:ins w:id="1599"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600" w:author="cr4290 (R2-2003852)" w:date="2020-05-10T12:21:00Z"/>
        </w:rPr>
      </w:pPr>
      <w:ins w:id="1601"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2" w:author="cr4290 (R2-2003852)" w:date="2020-05-10T12:21:00Z"/>
        </w:rPr>
      </w:pPr>
      <w:ins w:id="1603"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6" w:author="cr4290 (R2-2003852)" w:date="2020-05-10T12:21:00Z"/>
        </w:rPr>
      </w:pPr>
      <w:ins w:id="1607" w:author="cr4290 (R2-2003852)" w:date="2020-05-10T12:21:00Z">
        <w:r w:rsidRPr="00030C1B">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08" w:author="cr4290 (R2-2003852)" w:date="2020-05-10T12:21:00Z"/>
        </w:rPr>
      </w:pPr>
      <w:ins w:id="1609"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0" w:name="_Toc20486813"/>
      <w:bookmarkStart w:id="1611" w:name="_Toc29342105"/>
      <w:bookmarkStart w:id="1612" w:name="_Toc29343244"/>
      <w:bookmarkStart w:id="1613" w:name="_Toc36566495"/>
      <w:bookmarkStart w:id="1614" w:name="_Toc36809909"/>
      <w:bookmarkStart w:id="1615" w:name="_Toc36846273"/>
      <w:bookmarkStart w:id="1616" w:name="_Toc36938926"/>
      <w:bookmarkStart w:id="1617"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0"/>
      <w:bookmarkEnd w:id="1611"/>
      <w:bookmarkEnd w:id="1612"/>
      <w:bookmarkEnd w:id="1613"/>
      <w:bookmarkEnd w:id="1614"/>
      <w:bookmarkEnd w:id="1615"/>
      <w:bookmarkEnd w:id="1616"/>
      <w:bookmarkEnd w:id="1617"/>
    </w:p>
    <w:p w14:paraId="03C2D770" w14:textId="51B78003" w:rsidR="009722D5" w:rsidRPr="000E4E7F" w:rsidRDefault="009722D5" w:rsidP="009722D5">
      <w:del w:id="1618" w:author="cr4287r1 (R2-2004040)" w:date="2020-05-11T16:55:00Z">
        <w:r w:rsidRPr="000E4E7F" w:rsidDel="00290A09">
          <w:delText>Except for NB-IoT, i</w:delText>
        </w:r>
      </w:del>
      <w:ins w:id="1619"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20"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1" w:author="cr4287r1 (R2-2004040)" w:date="2020-05-11T16:56:00Z"/>
          <w:color w:val="auto"/>
          <w:lang w:eastAsia="zh-CN"/>
        </w:rPr>
      </w:pPr>
      <w:del w:id="1622"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3"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4"/>
      <w:r w:rsidRPr="000E4E7F">
        <w:t>TRUE</w:t>
      </w:r>
      <w:commentRangeEnd w:id="1624"/>
      <w:r w:rsidR="00E6666B">
        <w:rPr>
          <w:rStyle w:val="CommentReference"/>
        </w:rPr>
        <w:commentReference w:id="1624"/>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5" w:name="_Toc20486814"/>
      <w:bookmarkStart w:id="1626" w:name="_Toc29342106"/>
      <w:bookmarkStart w:id="1627" w:name="_Toc29343245"/>
      <w:bookmarkStart w:id="1628" w:name="_Toc36566496"/>
      <w:bookmarkStart w:id="1629" w:name="_Toc36809910"/>
      <w:bookmarkStart w:id="1630" w:name="_Toc36846274"/>
      <w:bookmarkStart w:id="1631" w:name="_Toc36938927"/>
      <w:bookmarkStart w:id="1632" w:name="_Toc37081907"/>
      <w:r w:rsidRPr="000E4E7F">
        <w:t>5.3.7.5</w:t>
      </w:r>
      <w:r w:rsidRPr="000E4E7F">
        <w:tab/>
        <w:t xml:space="preserve">Reception of the </w:t>
      </w:r>
      <w:r w:rsidRPr="000E4E7F">
        <w:rPr>
          <w:i/>
        </w:rPr>
        <w:t>RRCConnectionReestablishment</w:t>
      </w:r>
      <w:r w:rsidRPr="000E4E7F">
        <w:t xml:space="preserve"> by the UE</w:t>
      </w:r>
      <w:bookmarkEnd w:id="1625"/>
      <w:bookmarkEnd w:id="1626"/>
      <w:bookmarkEnd w:id="1627"/>
      <w:bookmarkEnd w:id="1628"/>
      <w:bookmarkEnd w:id="1629"/>
      <w:bookmarkEnd w:id="1630"/>
      <w:bookmarkEnd w:id="1631"/>
      <w:bookmarkEnd w:id="1632"/>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3" w:name="OLE_LINK46"/>
      <w:bookmarkStart w:id="1634" w:name="OLE_LINK47"/>
      <w:r w:rsidR="009722D5" w:rsidRPr="000E4E7F">
        <w:t>and the K</w:t>
      </w:r>
      <w:r w:rsidR="009722D5" w:rsidRPr="000E4E7F">
        <w:rPr>
          <w:vertAlign w:val="subscript"/>
        </w:rPr>
        <w:t>RRCint</w:t>
      </w:r>
      <w:r w:rsidR="009722D5" w:rsidRPr="000E4E7F">
        <w:t xml:space="preserve"> key immediately</w:t>
      </w:r>
      <w:bookmarkEnd w:id="1633"/>
      <w:bookmarkEnd w:id="1634"/>
      <w:r w:rsidR="009722D5" w:rsidRPr="000E4E7F">
        <w:t xml:space="preserve">, i.e., integrity protection shall be applied to all subsequent messages received and sent by the UE, </w:t>
      </w:r>
      <w:bookmarkStart w:id="1635" w:name="OLE_LINK40"/>
      <w:bookmarkStart w:id="1636" w:name="OLE_LINK41"/>
      <w:r w:rsidR="009722D5" w:rsidRPr="000E4E7F">
        <w:t>including the message used to indicate the successful completion of the procedure</w:t>
      </w:r>
      <w:bookmarkEnd w:id="1635"/>
      <w:bookmarkEnd w:id="1636"/>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7"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38" w:name="_Toc20486815"/>
      <w:bookmarkStart w:id="1639" w:name="_Toc29342107"/>
      <w:bookmarkStart w:id="1640" w:name="_Toc29343246"/>
      <w:bookmarkStart w:id="1641" w:name="_Toc36566497"/>
      <w:bookmarkStart w:id="1642" w:name="_Toc36809911"/>
      <w:bookmarkStart w:id="1643" w:name="_Toc36846275"/>
      <w:bookmarkStart w:id="1644" w:name="_Toc36938928"/>
      <w:bookmarkStart w:id="1645" w:name="_Toc37081908"/>
      <w:r w:rsidRPr="000E4E7F">
        <w:t>5.3.7.6</w:t>
      </w:r>
      <w:r w:rsidRPr="000E4E7F">
        <w:tab/>
        <w:t>T311 expiry</w:t>
      </w:r>
      <w:bookmarkEnd w:id="1638"/>
      <w:bookmarkEnd w:id="1639"/>
      <w:bookmarkEnd w:id="1640"/>
      <w:bookmarkEnd w:id="1641"/>
      <w:bookmarkEnd w:id="1642"/>
      <w:bookmarkEnd w:id="1643"/>
      <w:bookmarkEnd w:id="1644"/>
      <w:bookmarkEnd w:id="1645"/>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6" w:name="_Toc20486816"/>
      <w:bookmarkStart w:id="1647" w:name="_Toc29342108"/>
      <w:bookmarkStart w:id="1648" w:name="_Toc29343247"/>
      <w:bookmarkStart w:id="1649" w:name="_Toc36566498"/>
      <w:bookmarkStart w:id="1650" w:name="_Toc36809912"/>
      <w:bookmarkStart w:id="1651" w:name="_Toc36846276"/>
      <w:bookmarkStart w:id="1652" w:name="_Toc36938929"/>
      <w:bookmarkStart w:id="1653" w:name="_Toc37081909"/>
      <w:r w:rsidRPr="000E4E7F">
        <w:t>5.3.7.7</w:t>
      </w:r>
      <w:r w:rsidRPr="000E4E7F">
        <w:tab/>
        <w:t>T301 expiry or selected cell no longer suitable</w:t>
      </w:r>
      <w:bookmarkEnd w:id="1646"/>
      <w:bookmarkEnd w:id="1647"/>
      <w:bookmarkEnd w:id="1648"/>
      <w:bookmarkEnd w:id="1649"/>
      <w:bookmarkEnd w:id="1650"/>
      <w:bookmarkEnd w:id="1651"/>
      <w:bookmarkEnd w:id="1652"/>
      <w:bookmarkEnd w:id="1653"/>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4" w:name="_Toc20486817"/>
      <w:bookmarkStart w:id="1655" w:name="_Toc29342109"/>
      <w:bookmarkStart w:id="1656" w:name="_Toc29343248"/>
      <w:bookmarkStart w:id="1657" w:name="_Toc36566499"/>
      <w:bookmarkStart w:id="1658" w:name="_Toc36809913"/>
      <w:bookmarkStart w:id="1659" w:name="_Toc36846277"/>
      <w:bookmarkStart w:id="1660" w:name="_Toc36938930"/>
      <w:bookmarkStart w:id="1661" w:name="_Toc37081910"/>
      <w:r w:rsidRPr="000E4E7F">
        <w:t>5.3.7.8</w:t>
      </w:r>
      <w:r w:rsidRPr="000E4E7F">
        <w:tab/>
        <w:t xml:space="preserve">Reception of </w:t>
      </w:r>
      <w:r w:rsidRPr="000E4E7F">
        <w:rPr>
          <w:i/>
        </w:rPr>
        <w:t>RRCConnectionReestablishmentReject</w:t>
      </w:r>
      <w:r w:rsidRPr="000E4E7F">
        <w:t xml:space="preserve"> by the UE</w:t>
      </w:r>
      <w:bookmarkEnd w:id="1654"/>
      <w:bookmarkEnd w:id="1655"/>
      <w:bookmarkEnd w:id="1656"/>
      <w:bookmarkEnd w:id="1657"/>
      <w:bookmarkEnd w:id="1658"/>
      <w:bookmarkEnd w:id="1659"/>
      <w:bookmarkEnd w:id="1660"/>
      <w:bookmarkEnd w:id="1661"/>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2" w:name="_Toc20486818"/>
      <w:bookmarkStart w:id="1663" w:name="_Toc29342110"/>
      <w:bookmarkStart w:id="1664" w:name="_Toc29343249"/>
      <w:bookmarkStart w:id="1665" w:name="_Toc36566500"/>
      <w:bookmarkStart w:id="1666" w:name="_Toc36809914"/>
      <w:bookmarkStart w:id="1667" w:name="_Toc36846278"/>
      <w:bookmarkStart w:id="1668" w:name="_Toc36938931"/>
      <w:bookmarkStart w:id="1669" w:name="_Toc37081911"/>
      <w:r w:rsidRPr="000E4E7F">
        <w:t>5.3.8</w:t>
      </w:r>
      <w:r w:rsidRPr="000E4E7F">
        <w:tab/>
        <w:t>RRC connection release</w:t>
      </w:r>
      <w:bookmarkEnd w:id="1662"/>
      <w:bookmarkEnd w:id="1663"/>
      <w:bookmarkEnd w:id="1664"/>
      <w:bookmarkEnd w:id="1665"/>
      <w:bookmarkEnd w:id="1666"/>
      <w:bookmarkEnd w:id="1667"/>
      <w:bookmarkEnd w:id="1668"/>
      <w:bookmarkEnd w:id="1669"/>
    </w:p>
    <w:p w14:paraId="5C1B1DB5" w14:textId="77777777" w:rsidR="009722D5" w:rsidRPr="000E4E7F" w:rsidRDefault="009722D5" w:rsidP="009722D5">
      <w:pPr>
        <w:pStyle w:val="Heading4"/>
      </w:pPr>
      <w:bookmarkStart w:id="1670" w:name="_Toc20486819"/>
      <w:bookmarkStart w:id="1671" w:name="_Toc29342111"/>
      <w:bookmarkStart w:id="1672" w:name="_Toc29343250"/>
      <w:bookmarkStart w:id="1673" w:name="_Toc36566501"/>
      <w:bookmarkStart w:id="1674" w:name="_Toc36809915"/>
      <w:bookmarkStart w:id="1675" w:name="_Toc36846279"/>
      <w:bookmarkStart w:id="1676" w:name="_Toc36938932"/>
      <w:bookmarkStart w:id="1677" w:name="_Toc37081912"/>
      <w:r w:rsidRPr="000E4E7F">
        <w:t>5.3.8.1</w:t>
      </w:r>
      <w:r w:rsidRPr="000E4E7F">
        <w:tab/>
        <w:t>General</w:t>
      </w:r>
      <w:bookmarkEnd w:id="1670"/>
      <w:bookmarkEnd w:id="1671"/>
      <w:bookmarkEnd w:id="1672"/>
      <w:bookmarkEnd w:id="1673"/>
      <w:bookmarkEnd w:id="1674"/>
      <w:bookmarkEnd w:id="1675"/>
      <w:bookmarkEnd w:id="1676"/>
      <w:bookmarkEnd w:id="1677"/>
    </w:p>
    <w:bookmarkStart w:id="1678" w:name="_MON_1289914524"/>
    <w:bookmarkEnd w:id="1678"/>
    <w:bookmarkStart w:id="1679" w:name="_MON_1267948855"/>
    <w:bookmarkEnd w:id="1679"/>
    <w:p w14:paraId="174F800D" w14:textId="77777777" w:rsidR="009722D5" w:rsidRPr="000E4E7F" w:rsidRDefault="009722D5" w:rsidP="009722D5">
      <w:pPr>
        <w:pStyle w:val="TH"/>
      </w:pPr>
      <w:r w:rsidRPr="000E4E7F">
        <w:object w:dxaOrig="7574" w:dyaOrig="1634" w14:anchorId="1CEC4048">
          <v:shape id="_x0000_i1051" type="#_x0000_t75" style="width:352.5pt;height:75.35pt" o:ole="">
            <v:imagedata r:id="rId70" o:title=""/>
          </v:shape>
          <o:OLEObject Type="Embed" ProgID="Word.Picture.8" ShapeID="_x0000_i1051" DrawAspect="Content" ObjectID="_1650878803" r:id="rId71"/>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0" w:name="_Toc20486820"/>
      <w:bookmarkStart w:id="1681" w:name="_Toc29342112"/>
      <w:bookmarkStart w:id="1682" w:name="_Toc29343251"/>
      <w:bookmarkStart w:id="1683" w:name="_Toc36566502"/>
      <w:bookmarkStart w:id="1684" w:name="_Toc36809916"/>
      <w:bookmarkStart w:id="1685" w:name="_Toc36846280"/>
      <w:bookmarkStart w:id="1686" w:name="_Toc36938933"/>
      <w:bookmarkStart w:id="1687" w:name="_Toc37081913"/>
      <w:r w:rsidRPr="000E4E7F">
        <w:t>5.3.8.2</w:t>
      </w:r>
      <w:r w:rsidRPr="000E4E7F">
        <w:tab/>
        <w:t>Initiation</w:t>
      </w:r>
      <w:bookmarkEnd w:id="1680"/>
      <w:bookmarkEnd w:id="1681"/>
      <w:bookmarkEnd w:id="1682"/>
      <w:bookmarkEnd w:id="1683"/>
      <w:bookmarkEnd w:id="1684"/>
      <w:bookmarkEnd w:id="1685"/>
      <w:bookmarkEnd w:id="1686"/>
      <w:bookmarkEnd w:id="1687"/>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88" w:name="_Toc20486821"/>
      <w:bookmarkStart w:id="1689" w:name="_Toc29342113"/>
      <w:bookmarkStart w:id="1690" w:name="_Toc29343252"/>
      <w:bookmarkStart w:id="1691" w:name="_Toc36566503"/>
      <w:bookmarkStart w:id="1692" w:name="_Toc36809917"/>
      <w:bookmarkStart w:id="1693" w:name="_Toc36846281"/>
      <w:bookmarkStart w:id="1694" w:name="_Toc36938934"/>
      <w:bookmarkStart w:id="1695" w:name="_Toc37081914"/>
      <w:r w:rsidRPr="000E4E7F">
        <w:t>5.3.8.3</w:t>
      </w:r>
      <w:r w:rsidRPr="000E4E7F">
        <w:tab/>
        <w:t xml:space="preserve">Reception of the </w:t>
      </w:r>
      <w:r w:rsidRPr="000E4E7F">
        <w:rPr>
          <w:i/>
        </w:rPr>
        <w:t>RRCConnectionRelease</w:t>
      </w:r>
      <w:r w:rsidRPr="000E4E7F">
        <w:t xml:space="preserve"> by the UE</w:t>
      </w:r>
      <w:bookmarkEnd w:id="1688"/>
      <w:bookmarkEnd w:id="1689"/>
      <w:bookmarkEnd w:id="1690"/>
      <w:bookmarkEnd w:id="1691"/>
      <w:bookmarkEnd w:id="1692"/>
      <w:bookmarkEnd w:id="1693"/>
      <w:bookmarkEnd w:id="1694"/>
      <w:bookmarkEnd w:id="1695"/>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6" w:author="cr4287r1 (R2-2004040)" w:date="2020-05-11T16:57:00Z"/>
        </w:rPr>
      </w:pPr>
      <w:r w:rsidRPr="000E4E7F">
        <w:t>1&gt;</w:t>
      </w:r>
      <w:r w:rsidRPr="000E4E7F">
        <w:tab/>
        <w:t xml:space="preserve">for NB </w:t>
      </w:r>
      <w:del w:id="1697" w:author="cr4287r1 (R2-2004040)" w:date="2020-05-11T16:57:00Z">
        <w:r w:rsidRPr="000E4E7F" w:rsidDel="00290A09">
          <w:delText>-</w:delText>
        </w:r>
      </w:del>
      <w:ins w:id="1698" w:author="cr4287r1 (R2-2004040)" w:date="2020-05-11T16:57:00Z">
        <w:r w:rsidR="00290A09">
          <w:t>–</w:t>
        </w:r>
      </w:ins>
      <w:r w:rsidRPr="000E4E7F">
        <w:t>IoT</w:t>
      </w:r>
      <w:ins w:id="1699" w:author="cr4287r1 (R2-2004040)" w:date="2020-05-11T16:57:00Z">
        <w:r w:rsidR="00290A09">
          <w:t>:</w:t>
        </w:r>
      </w:ins>
      <w:del w:id="1700" w:author="cr4287r1 (R2-2004040)" w:date="2020-05-11T16:57:00Z">
        <w:r w:rsidRPr="000E4E7F" w:rsidDel="00290A09">
          <w:delText xml:space="preserve">, </w:delText>
        </w:r>
      </w:del>
    </w:p>
    <w:p w14:paraId="4D971D1C" w14:textId="752F3BD9" w:rsidR="004F37CA" w:rsidRPr="000E4E7F" w:rsidRDefault="00290A09">
      <w:pPr>
        <w:pStyle w:val="B2"/>
        <w:pPrChange w:id="1701" w:author="cr4287r1 (R2-2004040)" w:date="2020-05-11T16:57:00Z">
          <w:pPr>
            <w:pStyle w:val="B1"/>
          </w:pPr>
        </w:pPrChange>
      </w:pPr>
      <w:ins w:id="1702"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3" w:author="cr4287r1 (R2-2004040)" w:date="2020-05-11T16:57:00Z"/>
          <w:rFonts w:eastAsia="SimSun"/>
          <w:lang w:eastAsia="en-US"/>
        </w:rPr>
      </w:pPr>
      <w:ins w:id="1704"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5"/>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6"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6"/>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7" w:author="Samsung (Seungri Jin) - class0/class1" w:date="2020-05-13T17:44:00Z"/>
        </w:rPr>
      </w:pPr>
      <w:r w:rsidRPr="000E4E7F">
        <w:t>2&gt;</w:t>
      </w:r>
      <w:r w:rsidRPr="000E4E7F">
        <w:tab/>
      </w:r>
      <w:del w:id="1708"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09" w:author="Samsung (Seungri Jin) - class0/class1" w:date="2020-05-13T17:44:00Z">
          <w:pPr>
            <w:pStyle w:val="B3"/>
          </w:pPr>
        </w:pPrChange>
      </w:pPr>
      <w:del w:id="1710" w:author="Samsung (Seungri Jin) - class0/class1" w:date="2020-05-13T17:44:00Z">
        <w:r w:rsidRPr="000E4E7F" w:rsidDel="001806E9">
          <w:delText>3&gt;</w:delText>
        </w:r>
        <w:r w:rsidRPr="000E4E7F" w:rsidDel="001806E9">
          <w:tab/>
        </w:r>
      </w:del>
      <w:r w:rsidRPr="000E4E7F">
        <w:t>stop timer T331</w:t>
      </w:r>
      <w:ins w:id="1711"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2" w:author="Samsung (Seungri Jin) - class0/class1" w:date="2020-05-13T17:50:00Z">
          <w:pPr>
            <w:pStyle w:val="B3"/>
          </w:pPr>
        </w:pPrChange>
      </w:pPr>
      <w:del w:id="1713" w:author="Samsung (Seungri Jin) - class0/class1" w:date="2020-05-13T17:50:00Z">
        <w:r w:rsidRPr="000E4E7F" w:rsidDel="001806E9">
          <w:rPr>
            <w:rFonts w:eastAsia="DengXian"/>
          </w:rPr>
          <w:delText>3</w:delText>
        </w:r>
      </w:del>
      <w:ins w:id="1714"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5" w:author="cr4260r1 (R2-2003881)" w:date="2020-05-10T19:16:00Z"/>
        </w:rPr>
      </w:pPr>
      <w:del w:id="1716"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1717" w:author="cr4260r1 (R2-2003881)" w:date="2020-05-10T19:17:00Z">
        <w:r w:rsidRPr="000E4E7F" w:rsidDel="00F47333">
          <w:delText xml:space="preserve">does not </w:delText>
        </w:r>
      </w:del>
      <w:r w:rsidRPr="000E4E7F">
        <w:t>contain</w:t>
      </w:r>
      <w:ins w:id="1718" w:author="cr4260r1 (R2-2003881)" w:date="2020-05-10T19:17:00Z">
        <w:r w:rsidR="00F47333">
          <w:t>s neither</w:t>
        </w:r>
      </w:ins>
      <w:r w:rsidRPr="000E4E7F">
        <w:t xml:space="preserve"> </w:t>
      </w:r>
      <w:r w:rsidRPr="000E4E7F">
        <w:rPr>
          <w:i/>
        </w:rPr>
        <w:t>measIdleCarrierListEUTRA</w:t>
      </w:r>
      <w:r w:rsidR="00C47544" w:rsidRPr="000E4E7F">
        <w:t xml:space="preserve"> </w:t>
      </w:r>
      <w:ins w:id="1719"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20"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21" w:author="cr4260r1 (R2-2003881)" w:date="2020-05-10T19:18:00Z">
        <w:r w:rsidR="00F47333">
          <w:t>6.20.1a</w:t>
        </w:r>
      </w:ins>
      <w:del w:id="1722"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commentRangeStart w:id="1723"/>
      <w:r w:rsidRPr="000E4E7F">
        <w:t>3&gt;</w:t>
      </w:r>
      <w:r w:rsidRPr="000E4E7F">
        <w:tab/>
        <w:t xml:space="preserve">configure MAC in accordance with the stored </w:t>
      </w:r>
      <w:r w:rsidRPr="000E4E7F">
        <w:rPr>
          <w:i/>
        </w:rPr>
        <w:t>pur-Config</w:t>
      </w:r>
      <w:r w:rsidRPr="000E4E7F">
        <w:t>;</w:t>
      </w:r>
      <w:commentRangeEnd w:id="1723"/>
      <w:r w:rsidR="00537E37">
        <w:rPr>
          <w:rStyle w:val="CommentReference"/>
        </w:rPr>
        <w:commentReference w:id="1723"/>
      </w:r>
    </w:p>
    <w:p w14:paraId="04AE83F5" w14:textId="77777777" w:rsidR="00290A09" w:rsidRPr="00290A09" w:rsidRDefault="00290A09" w:rsidP="00290A09">
      <w:pPr>
        <w:overflowPunct/>
        <w:autoSpaceDE/>
        <w:autoSpaceDN/>
        <w:adjustRightInd/>
        <w:ind w:left="1135" w:hanging="284"/>
        <w:textAlignment w:val="auto"/>
        <w:rPr>
          <w:ins w:id="1724" w:author="cr4287r1 (R2-2004040)" w:date="2020-05-11T16:59:00Z"/>
          <w:rFonts w:eastAsia="SimSun"/>
          <w:lang w:eastAsia="en-US"/>
        </w:rPr>
      </w:pPr>
      <w:ins w:id="1725"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28" w:author="cr4287r1 (R2-2004040)" w:date="2020-05-11T17:20:00Z">
          <w:pPr>
            <w:pStyle w:val="B2"/>
          </w:pPr>
        </w:pPrChange>
      </w:pPr>
      <w:del w:id="1729" w:author="cr4287r1 (R2-2004040)" w:date="2020-05-11T17:19:00Z">
        <w:r w:rsidRPr="000E4E7F" w:rsidDel="00C86189">
          <w:delText>2</w:delText>
        </w:r>
      </w:del>
      <w:ins w:id="1730"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1" w:name="_Toc20486822"/>
      <w:bookmarkStart w:id="1732" w:name="_Toc29342114"/>
      <w:bookmarkStart w:id="1733" w:name="_Toc29343253"/>
      <w:bookmarkStart w:id="1734" w:name="_Toc36566504"/>
      <w:bookmarkStart w:id="1735" w:name="_Toc36809918"/>
      <w:bookmarkStart w:id="1736" w:name="_Toc36846282"/>
      <w:bookmarkStart w:id="1737" w:name="_Toc36938935"/>
      <w:bookmarkStart w:id="1738" w:name="_Toc37081915"/>
      <w:r w:rsidRPr="000E4E7F">
        <w:t>5.3.8.4</w:t>
      </w:r>
      <w:r w:rsidRPr="000E4E7F">
        <w:tab/>
        <w:t>T320 expiry</w:t>
      </w:r>
      <w:bookmarkEnd w:id="1731"/>
      <w:bookmarkEnd w:id="1732"/>
      <w:bookmarkEnd w:id="1733"/>
      <w:bookmarkEnd w:id="1734"/>
      <w:bookmarkEnd w:id="1735"/>
      <w:bookmarkEnd w:id="1736"/>
      <w:bookmarkEnd w:id="1737"/>
      <w:bookmarkEnd w:id="1738"/>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39" w:name="_Toc20486823"/>
      <w:bookmarkStart w:id="1740" w:name="_Toc29342115"/>
      <w:bookmarkStart w:id="1741" w:name="_Toc29343254"/>
      <w:bookmarkStart w:id="1742" w:name="_Toc36566505"/>
      <w:bookmarkStart w:id="1743" w:name="_Toc36809919"/>
      <w:bookmarkStart w:id="1744" w:name="_Toc36846283"/>
      <w:bookmarkStart w:id="1745" w:name="_Toc36938936"/>
      <w:bookmarkStart w:id="1746" w:name="_Toc37081916"/>
      <w:r w:rsidRPr="000E4E7F">
        <w:t>5.3.8.5</w:t>
      </w:r>
      <w:r w:rsidRPr="000E4E7F">
        <w:tab/>
        <w:t>T322 expiry</w:t>
      </w:r>
      <w:bookmarkEnd w:id="1739"/>
      <w:r w:rsidR="00DD5285" w:rsidRPr="000E4E7F">
        <w:t xml:space="preserve"> or stop</w:t>
      </w:r>
      <w:bookmarkEnd w:id="1740"/>
      <w:bookmarkEnd w:id="1741"/>
      <w:bookmarkEnd w:id="1742"/>
      <w:bookmarkEnd w:id="1743"/>
      <w:bookmarkEnd w:id="1744"/>
      <w:bookmarkEnd w:id="1745"/>
      <w:bookmarkEnd w:id="1746"/>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7" w:name="_Toc20486824"/>
      <w:bookmarkStart w:id="1748" w:name="_Toc29342116"/>
      <w:bookmarkStart w:id="1749" w:name="_Toc29343255"/>
      <w:bookmarkStart w:id="1750" w:name="_Toc36566506"/>
      <w:bookmarkStart w:id="1751" w:name="_Toc36809920"/>
      <w:bookmarkStart w:id="1752" w:name="_Toc36846284"/>
      <w:bookmarkStart w:id="1753" w:name="_Toc36938937"/>
      <w:bookmarkStart w:id="1754"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7"/>
      <w:bookmarkEnd w:id="1748"/>
      <w:bookmarkEnd w:id="1749"/>
      <w:bookmarkEnd w:id="1750"/>
      <w:bookmarkEnd w:id="1751"/>
      <w:bookmarkEnd w:id="1752"/>
      <w:bookmarkEnd w:id="1753"/>
      <w:bookmarkEnd w:id="1754"/>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5" w:name="_Toc20486825"/>
      <w:bookmarkStart w:id="1756" w:name="_Toc29342117"/>
      <w:bookmarkStart w:id="1757" w:name="_Toc29343256"/>
      <w:bookmarkStart w:id="1758" w:name="_Toc36566507"/>
      <w:bookmarkStart w:id="1759" w:name="_Toc36809921"/>
      <w:bookmarkStart w:id="1760" w:name="_Toc36846285"/>
      <w:bookmarkStart w:id="1761" w:name="_Toc36938938"/>
      <w:bookmarkStart w:id="1762" w:name="_Toc37081918"/>
      <w:r w:rsidRPr="000E4E7F">
        <w:t>5.3.8.7</w:t>
      </w:r>
      <w:r w:rsidRPr="000E4E7F">
        <w:tab/>
        <w:t>UE actions upon entering RRC_INACTIVE</w:t>
      </w:r>
      <w:bookmarkEnd w:id="1755"/>
      <w:bookmarkEnd w:id="1756"/>
      <w:bookmarkEnd w:id="1757"/>
      <w:bookmarkEnd w:id="1758"/>
      <w:bookmarkEnd w:id="1759"/>
      <w:bookmarkEnd w:id="1760"/>
      <w:bookmarkEnd w:id="1761"/>
      <w:bookmarkEnd w:id="1762"/>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3" w:name="_Toc20486826"/>
      <w:bookmarkStart w:id="1764" w:name="_Toc29342118"/>
      <w:bookmarkStart w:id="1765" w:name="_Toc29343257"/>
      <w:bookmarkStart w:id="1766" w:name="_Toc36566508"/>
      <w:bookmarkStart w:id="1767" w:name="_Toc36809922"/>
      <w:bookmarkStart w:id="1768" w:name="_Toc36846286"/>
      <w:bookmarkStart w:id="1769" w:name="_Toc36938939"/>
      <w:bookmarkStart w:id="1770" w:name="_Toc37081919"/>
      <w:r w:rsidRPr="000E4E7F">
        <w:t>5.3.9</w:t>
      </w:r>
      <w:r w:rsidRPr="000E4E7F">
        <w:tab/>
        <w:t>RRC connection release requested by upper layers</w:t>
      </w:r>
      <w:bookmarkEnd w:id="1763"/>
      <w:bookmarkEnd w:id="1764"/>
      <w:bookmarkEnd w:id="1765"/>
      <w:bookmarkEnd w:id="1766"/>
      <w:bookmarkEnd w:id="1767"/>
      <w:bookmarkEnd w:id="1768"/>
      <w:bookmarkEnd w:id="1769"/>
      <w:bookmarkEnd w:id="1770"/>
    </w:p>
    <w:p w14:paraId="0706668C" w14:textId="77777777" w:rsidR="009722D5" w:rsidRPr="000E4E7F" w:rsidRDefault="009722D5" w:rsidP="009722D5">
      <w:pPr>
        <w:pStyle w:val="Heading4"/>
      </w:pPr>
      <w:bookmarkStart w:id="1771" w:name="_Toc20486827"/>
      <w:bookmarkStart w:id="1772" w:name="_Toc29342119"/>
      <w:bookmarkStart w:id="1773" w:name="_Toc29343258"/>
      <w:bookmarkStart w:id="1774" w:name="_Toc36566509"/>
      <w:bookmarkStart w:id="1775" w:name="_Toc36809923"/>
      <w:bookmarkStart w:id="1776" w:name="_Toc36846287"/>
      <w:bookmarkStart w:id="1777" w:name="_Toc36938940"/>
      <w:bookmarkStart w:id="1778" w:name="_Toc37081920"/>
      <w:r w:rsidRPr="000E4E7F">
        <w:t>5.3.9.1</w:t>
      </w:r>
      <w:r w:rsidRPr="000E4E7F">
        <w:tab/>
        <w:t>General</w:t>
      </w:r>
      <w:bookmarkEnd w:id="1771"/>
      <w:bookmarkEnd w:id="1772"/>
      <w:bookmarkEnd w:id="1773"/>
      <w:bookmarkEnd w:id="1774"/>
      <w:bookmarkEnd w:id="1775"/>
      <w:bookmarkEnd w:id="1776"/>
      <w:bookmarkEnd w:id="1777"/>
      <w:bookmarkEnd w:id="1778"/>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79" w:name="_Toc20486828"/>
      <w:bookmarkStart w:id="1780" w:name="_Toc29342120"/>
      <w:bookmarkStart w:id="1781" w:name="_Toc29343259"/>
      <w:bookmarkStart w:id="1782" w:name="_Toc36566510"/>
      <w:bookmarkStart w:id="1783" w:name="_Toc36809924"/>
      <w:bookmarkStart w:id="1784" w:name="_Toc36846288"/>
      <w:bookmarkStart w:id="1785" w:name="_Toc36938941"/>
      <w:bookmarkStart w:id="1786" w:name="_Toc37081921"/>
      <w:r w:rsidRPr="000E4E7F">
        <w:t>5.3.9.2</w:t>
      </w:r>
      <w:r w:rsidRPr="000E4E7F">
        <w:tab/>
        <w:t>Initiation</w:t>
      </w:r>
      <w:bookmarkEnd w:id="1779"/>
      <w:bookmarkEnd w:id="1780"/>
      <w:bookmarkEnd w:id="1781"/>
      <w:bookmarkEnd w:id="1782"/>
      <w:bookmarkEnd w:id="1783"/>
      <w:bookmarkEnd w:id="1784"/>
      <w:bookmarkEnd w:id="1785"/>
      <w:bookmarkEnd w:id="1786"/>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87" w:name="_Toc20486829"/>
      <w:bookmarkStart w:id="1788" w:name="_Toc29342121"/>
      <w:bookmarkStart w:id="1789" w:name="_Toc29343260"/>
      <w:bookmarkStart w:id="1790" w:name="_Toc36566511"/>
      <w:bookmarkStart w:id="1791" w:name="_Toc36809925"/>
      <w:bookmarkStart w:id="1792" w:name="_Toc36846289"/>
      <w:bookmarkStart w:id="1793" w:name="_Toc36938942"/>
      <w:bookmarkStart w:id="1794" w:name="_Toc37081922"/>
      <w:r w:rsidRPr="000E4E7F">
        <w:t>5.3.10</w:t>
      </w:r>
      <w:r w:rsidRPr="000E4E7F">
        <w:tab/>
        <w:t>Radio resource configuration</w:t>
      </w:r>
      <w:bookmarkEnd w:id="1787"/>
      <w:bookmarkEnd w:id="1788"/>
      <w:bookmarkEnd w:id="1789"/>
      <w:bookmarkEnd w:id="1790"/>
      <w:bookmarkEnd w:id="1791"/>
      <w:bookmarkEnd w:id="1792"/>
      <w:bookmarkEnd w:id="1793"/>
      <w:bookmarkEnd w:id="1794"/>
    </w:p>
    <w:p w14:paraId="012DB5B3" w14:textId="77777777" w:rsidR="009722D5" w:rsidRPr="000E4E7F" w:rsidRDefault="009722D5" w:rsidP="009722D5">
      <w:pPr>
        <w:pStyle w:val="Heading4"/>
      </w:pPr>
      <w:bookmarkStart w:id="1795" w:name="_Toc20486830"/>
      <w:bookmarkStart w:id="1796" w:name="_Toc29342122"/>
      <w:bookmarkStart w:id="1797" w:name="_Toc29343261"/>
      <w:bookmarkStart w:id="1798" w:name="_Toc36566512"/>
      <w:bookmarkStart w:id="1799" w:name="_Toc36809926"/>
      <w:bookmarkStart w:id="1800" w:name="_Toc36846290"/>
      <w:bookmarkStart w:id="1801" w:name="_Toc36938943"/>
      <w:bookmarkStart w:id="1802" w:name="_Toc37081923"/>
      <w:r w:rsidRPr="000E4E7F">
        <w:t>5.3.10.0</w:t>
      </w:r>
      <w:r w:rsidRPr="000E4E7F">
        <w:tab/>
        <w:t>General</w:t>
      </w:r>
      <w:bookmarkEnd w:id="1795"/>
      <w:bookmarkEnd w:id="1796"/>
      <w:bookmarkEnd w:id="1797"/>
      <w:bookmarkEnd w:id="1798"/>
      <w:bookmarkEnd w:id="1799"/>
      <w:bookmarkEnd w:id="1800"/>
      <w:bookmarkEnd w:id="1801"/>
      <w:bookmarkEnd w:id="1802"/>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3"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4" w:name="_Toc20486831"/>
      <w:bookmarkStart w:id="1805" w:name="_Toc29342123"/>
      <w:bookmarkStart w:id="1806" w:name="_Toc29343262"/>
      <w:bookmarkStart w:id="1807" w:name="_Toc36566513"/>
      <w:bookmarkStart w:id="1808" w:name="_Toc36809927"/>
      <w:bookmarkStart w:id="1809" w:name="_Toc36846291"/>
      <w:bookmarkStart w:id="1810" w:name="_Toc36938944"/>
      <w:bookmarkStart w:id="1811" w:name="_Toc37081924"/>
      <w:r w:rsidRPr="000E4E7F">
        <w:t>5.3.10.1</w:t>
      </w:r>
      <w:r w:rsidRPr="000E4E7F">
        <w:tab/>
        <w:t>SRB addition/ modification</w:t>
      </w:r>
      <w:bookmarkEnd w:id="1804"/>
      <w:bookmarkEnd w:id="1805"/>
      <w:bookmarkEnd w:id="1806"/>
      <w:bookmarkEnd w:id="1807"/>
      <w:bookmarkEnd w:id="1808"/>
      <w:bookmarkEnd w:id="1809"/>
      <w:bookmarkEnd w:id="1810"/>
      <w:bookmarkEnd w:id="1811"/>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12" w:name="_Toc20486832"/>
      <w:bookmarkStart w:id="1813" w:name="_Toc29342124"/>
      <w:bookmarkStart w:id="1814" w:name="_Toc29343263"/>
      <w:bookmarkStart w:id="1815"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6" w:name="_Toc36809928"/>
      <w:bookmarkStart w:id="1817" w:name="_Toc36846292"/>
      <w:bookmarkStart w:id="1818" w:name="_Toc36938945"/>
      <w:bookmarkStart w:id="1819" w:name="_Toc37081925"/>
      <w:r w:rsidRPr="000E4E7F">
        <w:t>5.3.10.1a</w:t>
      </w:r>
      <w:r w:rsidRPr="000E4E7F">
        <w:tab/>
        <w:t>SCG RLC bearer addition or reconfiguration for SRBs</w:t>
      </w:r>
      <w:bookmarkEnd w:id="1812"/>
      <w:bookmarkEnd w:id="1813"/>
      <w:bookmarkEnd w:id="1814"/>
      <w:bookmarkEnd w:id="1815"/>
      <w:bookmarkEnd w:id="1816"/>
      <w:bookmarkEnd w:id="1817"/>
      <w:bookmarkEnd w:id="1818"/>
      <w:bookmarkEnd w:id="1819"/>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20" w:name="_Toc20486833"/>
      <w:bookmarkStart w:id="1821" w:name="_Toc29342125"/>
      <w:bookmarkStart w:id="1822" w:name="_Toc29343264"/>
      <w:bookmarkStart w:id="1823" w:name="_Toc36566515"/>
      <w:bookmarkStart w:id="1824" w:name="_Toc36809929"/>
      <w:bookmarkStart w:id="1825" w:name="_Toc36846293"/>
      <w:bookmarkStart w:id="1826" w:name="_Toc36938946"/>
      <w:bookmarkStart w:id="1827" w:name="_Toc37081926"/>
      <w:r w:rsidRPr="000E4E7F">
        <w:t>5.3.10.2</w:t>
      </w:r>
      <w:r w:rsidRPr="000E4E7F">
        <w:tab/>
        <w:t>DRB release</w:t>
      </w:r>
      <w:bookmarkEnd w:id="1820"/>
      <w:bookmarkEnd w:id="1821"/>
      <w:bookmarkEnd w:id="1822"/>
      <w:bookmarkEnd w:id="1823"/>
      <w:bookmarkEnd w:id="1824"/>
      <w:bookmarkEnd w:id="1825"/>
      <w:bookmarkEnd w:id="1826"/>
      <w:bookmarkEnd w:id="1827"/>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28" w:name="_Toc20486834"/>
      <w:bookmarkStart w:id="1829" w:name="_Toc29342126"/>
      <w:bookmarkStart w:id="1830" w:name="_Toc29343265"/>
      <w:bookmarkStart w:id="1831" w:name="_Toc36566516"/>
      <w:bookmarkStart w:id="1832" w:name="_Toc36809930"/>
      <w:bookmarkStart w:id="1833" w:name="_Toc36846294"/>
      <w:bookmarkStart w:id="1834" w:name="_Toc36938947"/>
      <w:bookmarkStart w:id="1835" w:name="_Toc37081927"/>
      <w:r w:rsidRPr="000E4E7F">
        <w:t>5.3.10.3</w:t>
      </w:r>
      <w:r w:rsidRPr="000E4E7F">
        <w:tab/>
        <w:t>DRB addition/ modification</w:t>
      </w:r>
      <w:bookmarkEnd w:id="1828"/>
      <w:bookmarkEnd w:id="1829"/>
      <w:bookmarkEnd w:id="1830"/>
      <w:bookmarkEnd w:id="1831"/>
      <w:bookmarkEnd w:id="1832"/>
      <w:bookmarkEnd w:id="1833"/>
      <w:bookmarkEnd w:id="1834"/>
      <w:bookmarkEnd w:id="1835"/>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3C4CB57C" w:rsidR="004F37CA" w:rsidRPr="000E4E7F" w:rsidRDefault="002D4229" w:rsidP="004F37CA">
      <w:pPr>
        <w:pStyle w:val="B3"/>
      </w:pPr>
      <w:ins w:id="1836" w:author="Samsung (Seungri Jin) - class0/class1" w:date="2020-05-13T17:06:00Z">
        <w:r>
          <w:t>3</w:t>
        </w:r>
      </w:ins>
      <w:del w:id="1837"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38" w:author="Samsung (Seungri Jin) - class0/class1" w:date="2020-05-13T17:06:00Z">
        <w:r>
          <w:t>4</w:t>
        </w:r>
      </w:ins>
      <w:del w:id="1839"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40" w:author="Samsung (Seungri Jin) - class0/class1" w:date="2020-05-13T17:06:00Z">
        <w:r>
          <w:t>3</w:t>
        </w:r>
      </w:ins>
      <w:del w:id="1841"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42" w:author="Samsung (Seungri Jin) - class0/class1" w:date="2020-05-13T17:06:00Z">
        <w:r>
          <w:t>4</w:t>
        </w:r>
      </w:ins>
      <w:del w:id="1843"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4" w:name="_Toc20486835"/>
      <w:bookmarkStart w:id="1845" w:name="_Toc29342127"/>
      <w:bookmarkStart w:id="1846" w:name="_Toc29343266"/>
      <w:bookmarkStart w:id="1847" w:name="_Toc36566517"/>
      <w:bookmarkStart w:id="1848" w:name="_Toc36809931"/>
      <w:bookmarkStart w:id="1849" w:name="_Toc36846295"/>
      <w:bookmarkStart w:id="1850" w:name="_Toc36938948"/>
      <w:bookmarkStart w:id="1851" w:name="_Toc37081928"/>
      <w:r w:rsidRPr="000E4E7F">
        <w:t>5.3.10.3a1</w:t>
      </w:r>
      <w:r w:rsidRPr="000E4E7F">
        <w:tab/>
        <w:t>DC specific DRB addition or reconfiguration</w:t>
      </w:r>
      <w:bookmarkEnd w:id="1844"/>
      <w:bookmarkEnd w:id="1845"/>
      <w:bookmarkEnd w:id="1846"/>
      <w:bookmarkEnd w:id="1847"/>
      <w:bookmarkEnd w:id="1848"/>
      <w:bookmarkEnd w:id="1849"/>
      <w:bookmarkEnd w:id="1850"/>
      <w:bookmarkEnd w:id="1851"/>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52" w:name="_Toc20486836"/>
      <w:bookmarkStart w:id="1853" w:name="_Toc29342128"/>
      <w:bookmarkStart w:id="1854" w:name="_Toc29343267"/>
      <w:bookmarkStart w:id="1855" w:name="_Toc36566518"/>
      <w:bookmarkStart w:id="1856" w:name="_Toc36809932"/>
      <w:bookmarkStart w:id="1857" w:name="_Toc36846296"/>
      <w:bookmarkStart w:id="1858" w:name="_Toc36938949"/>
      <w:bookmarkStart w:id="1859" w:name="_Toc37081929"/>
      <w:r w:rsidRPr="000E4E7F">
        <w:t>5.3.10.3a2</w:t>
      </w:r>
      <w:r w:rsidRPr="000E4E7F">
        <w:tab/>
        <w:t>LWA specific DRB addition or reconfiguration</w:t>
      </w:r>
      <w:bookmarkEnd w:id="1852"/>
      <w:bookmarkEnd w:id="1853"/>
      <w:bookmarkEnd w:id="1854"/>
      <w:bookmarkEnd w:id="1855"/>
      <w:bookmarkEnd w:id="1856"/>
      <w:bookmarkEnd w:id="1857"/>
      <w:bookmarkEnd w:id="1858"/>
      <w:bookmarkEnd w:id="1859"/>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60" w:name="_Toc20486837"/>
      <w:bookmarkStart w:id="1861" w:name="_Toc29342129"/>
      <w:bookmarkStart w:id="1862" w:name="_Toc29343268"/>
      <w:bookmarkStart w:id="1863" w:name="_Toc36566519"/>
      <w:bookmarkStart w:id="1864" w:name="_Toc36809933"/>
      <w:bookmarkStart w:id="1865" w:name="_Toc36846297"/>
      <w:bookmarkStart w:id="1866" w:name="_Toc36938950"/>
      <w:bookmarkStart w:id="1867" w:name="_Toc37081930"/>
      <w:r w:rsidRPr="000E4E7F">
        <w:t>5.3.10.3a3</w:t>
      </w:r>
      <w:r w:rsidRPr="000E4E7F">
        <w:tab/>
        <w:t>LWIP specific DRB addition or reconfiguration</w:t>
      </w:r>
      <w:bookmarkEnd w:id="1860"/>
      <w:bookmarkEnd w:id="1861"/>
      <w:bookmarkEnd w:id="1862"/>
      <w:bookmarkEnd w:id="1863"/>
      <w:bookmarkEnd w:id="1864"/>
      <w:bookmarkEnd w:id="1865"/>
      <w:bookmarkEnd w:id="1866"/>
      <w:bookmarkEnd w:id="1867"/>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68" w:name="_Toc20486838"/>
      <w:bookmarkStart w:id="1869" w:name="_Toc29342130"/>
      <w:bookmarkStart w:id="1870" w:name="_Toc29343269"/>
      <w:bookmarkStart w:id="1871" w:name="_Toc36566520"/>
      <w:bookmarkStart w:id="1872" w:name="_Toc36809934"/>
      <w:bookmarkStart w:id="1873" w:name="_Toc36846298"/>
      <w:bookmarkStart w:id="1874" w:name="_Toc36938951"/>
      <w:bookmarkStart w:id="1875" w:name="_Toc37081931"/>
      <w:r w:rsidRPr="000E4E7F">
        <w:t>5.3.10.3a4</w:t>
      </w:r>
      <w:r w:rsidRPr="000E4E7F">
        <w:tab/>
        <w:t>SCG RLC bearer addition or reconfiguration for DRBs in NE-DC</w:t>
      </w:r>
      <w:bookmarkEnd w:id="1868"/>
      <w:bookmarkEnd w:id="1869"/>
      <w:bookmarkEnd w:id="1870"/>
      <w:bookmarkEnd w:id="1871"/>
      <w:bookmarkEnd w:id="1872"/>
      <w:bookmarkEnd w:id="1873"/>
      <w:bookmarkEnd w:id="1874"/>
      <w:bookmarkEnd w:id="1875"/>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6" w:name="_Toc20486839"/>
      <w:bookmarkStart w:id="1877" w:name="_Toc29342131"/>
      <w:bookmarkStart w:id="1878" w:name="_Toc29343270"/>
      <w:bookmarkStart w:id="1879" w:name="_Toc36566521"/>
      <w:bookmarkStart w:id="1880" w:name="_Toc36809935"/>
      <w:bookmarkStart w:id="1881" w:name="_Toc36846299"/>
      <w:bookmarkStart w:id="1882" w:name="_Toc36938952"/>
      <w:bookmarkStart w:id="1883" w:name="_Toc37081932"/>
      <w:r w:rsidRPr="000E4E7F">
        <w:t>5.3.10.3a</w:t>
      </w:r>
      <w:r w:rsidRPr="000E4E7F">
        <w:tab/>
        <w:t>SCell release</w:t>
      </w:r>
      <w:bookmarkEnd w:id="1876"/>
      <w:bookmarkEnd w:id="1877"/>
      <w:bookmarkEnd w:id="1878"/>
      <w:bookmarkEnd w:id="1879"/>
      <w:bookmarkEnd w:id="1880"/>
      <w:bookmarkEnd w:id="1881"/>
      <w:bookmarkEnd w:id="1882"/>
      <w:bookmarkEnd w:id="1883"/>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4" w:name="_Toc20486840"/>
      <w:bookmarkStart w:id="1885" w:name="_Toc29342132"/>
      <w:bookmarkStart w:id="1886" w:name="_Toc29343271"/>
      <w:bookmarkStart w:id="1887" w:name="_Toc36566522"/>
      <w:bookmarkStart w:id="1888" w:name="_Toc36809936"/>
      <w:bookmarkStart w:id="1889" w:name="_Toc36846300"/>
      <w:bookmarkStart w:id="1890" w:name="_Toc36938953"/>
      <w:bookmarkStart w:id="1891" w:name="_Toc37081933"/>
      <w:r w:rsidRPr="000E4E7F">
        <w:t>5.3.10.3b</w:t>
      </w:r>
      <w:r w:rsidRPr="000E4E7F">
        <w:tab/>
        <w:t>SCell addition/ modification</w:t>
      </w:r>
      <w:bookmarkEnd w:id="1884"/>
      <w:bookmarkEnd w:id="1885"/>
      <w:bookmarkEnd w:id="1886"/>
      <w:bookmarkEnd w:id="1887"/>
      <w:bookmarkEnd w:id="1888"/>
      <w:bookmarkEnd w:id="1889"/>
      <w:bookmarkEnd w:id="1890"/>
      <w:bookmarkEnd w:id="1891"/>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92" w:name="_Toc20486841"/>
      <w:bookmarkStart w:id="1893" w:name="_Toc29342133"/>
      <w:bookmarkStart w:id="1894" w:name="_Toc29343272"/>
      <w:bookmarkStart w:id="1895"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6" w:name="_Toc36809937"/>
      <w:bookmarkStart w:id="1897" w:name="_Toc36846301"/>
      <w:bookmarkStart w:id="1898" w:name="_Toc36938954"/>
      <w:bookmarkStart w:id="1899" w:name="_Toc37081934"/>
      <w:r w:rsidRPr="000E4E7F">
        <w:t>5.3.10.3c</w:t>
      </w:r>
      <w:r w:rsidRPr="000E4E7F">
        <w:tab/>
        <w:t>PSCell addition or modification</w:t>
      </w:r>
      <w:bookmarkEnd w:id="1892"/>
      <w:bookmarkEnd w:id="1893"/>
      <w:bookmarkEnd w:id="1894"/>
      <w:bookmarkEnd w:id="1895"/>
      <w:bookmarkEnd w:id="1896"/>
      <w:bookmarkEnd w:id="1897"/>
      <w:bookmarkEnd w:id="1898"/>
      <w:bookmarkEnd w:id="1899"/>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900" w:name="_Toc20486842"/>
      <w:bookmarkStart w:id="1901" w:name="_Toc29342134"/>
      <w:bookmarkStart w:id="1902" w:name="_Toc29343273"/>
      <w:bookmarkStart w:id="1903" w:name="_Toc36566524"/>
      <w:bookmarkStart w:id="1904" w:name="_Toc36809938"/>
      <w:bookmarkStart w:id="1905" w:name="_Toc36846302"/>
      <w:bookmarkStart w:id="1906" w:name="_Toc36938955"/>
      <w:bookmarkStart w:id="1907" w:name="_Toc37081935"/>
      <w:r w:rsidRPr="000E4E7F">
        <w:t>5.3.10.3</w:t>
      </w:r>
      <w:r w:rsidR="00452275" w:rsidRPr="000E4E7F">
        <w:t>d</w:t>
      </w:r>
      <w:r w:rsidRPr="000E4E7F">
        <w:tab/>
        <w:t>SCell group release</w:t>
      </w:r>
      <w:bookmarkEnd w:id="1900"/>
      <w:bookmarkEnd w:id="1901"/>
      <w:bookmarkEnd w:id="1902"/>
      <w:bookmarkEnd w:id="1903"/>
      <w:bookmarkEnd w:id="1904"/>
      <w:bookmarkEnd w:id="1905"/>
      <w:bookmarkEnd w:id="1906"/>
      <w:bookmarkEnd w:id="1907"/>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08"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08"/>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09" w:name="_Toc20486843"/>
      <w:bookmarkStart w:id="1910" w:name="_Toc29342135"/>
      <w:bookmarkStart w:id="1911" w:name="_Toc29343274"/>
      <w:bookmarkStart w:id="1912" w:name="_Toc36566525"/>
      <w:bookmarkStart w:id="1913" w:name="_Toc36809939"/>
      <w:bookmarkStart w:id="1914" w:name="_Toc36846303"/>
      <w:bookmarkStart w:id="1915" w:name="_Toc36938956"/>
      <w:bookmarkStart w:id="1916" w:name="_Toc37081936"/>
      <w:r w:rsidRPr="000E4E7F">
        <w:t>5.3.10.3</w:t>
      </w:r>
      <w:r w:rsidR="00452275" w:rsidRPr="000E4E7F">
        <w:t>e</w:t>
      </w:r>
      <w:r w:rsidRPr="000E4E7F">
        <w:tab/>
        <w:t>SCell group addition/ modification</w:t>
      </w:r>
      <w:bookmarkEnd w:id="1909"/>
      <w:bookmarkEnd w:id="1910"/>
      <w:bookmarkEnd w:id="1911"/>
      <w:bookmarkEnd w:id="1912"/>
      <w:bookmarkEnd w:id="1913"/>
      <w:bookmarkEnd w:id="1914"/>
      <w:bookmarkEnd w:id="1915"/>
      <w:bookmarkEnd w:id="1916"/>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7" w:name="_Toc20486844"/>
      <w:bookmarkStart w:id="1918" w:name="_Toc29342136"/>
      <w:bookmarkStart w:id="1919" w:name="_Toc29343275"/>
      <w:bookmarkStart w:id="1920" w:name="_Toc36566526"/>
      <w:bookmarkStart w:id="1921" w:name="_Toc36809940"/>
      <w:bookmarkStart w:id="1922" w:name="_Toc36846304"/>
      <w:bookmarkStart w:id="1923" w:name="_Toc36938957"/>
      <w:bookmarkStart w:id="1924" w:name="_Toc37081937"/>
      <w:r w:rsidRPr="000E4E7F">
        <w:t>5.3.10.4</w:t>
      </w:r>
      <w:r w:rsidRPr="000E4E7F">
        <w:tab/>
        <w:t>MAC main reconfiguration</w:t>
      </w:r>
      <w:bookmarkEnd w:id="1917"/>
      <w:bookmarkEnd w:id="1918"/>
      <w:bookmarkEnd w:id="1919"/>
      <w:bookmarkEnd w:id="1920"/>
      <w:bookmarkEnd w:id="1921"/>
      <w:bookmarkEnd w:id="1922"/>
      <w:bookmarkEnd w:id="1923"/>
      <w:bookmarkEnd w:id="1924"/>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5" w:name="_Toc20486845"/>
      <w:bookmarkStart w:id="1926" w:name="_Toc29342137"/>
      <w:bookmarkStart w:id="1927" w:name="_Toc29343276"/>
      <w:bookmarkStart w:id="1928" w:name="_Toc36566527"/>
      <w:bookmarkStart w:id="1929" w:name="_Toc36809941"/>
      <w:bookmarkStart w:id="1930" w:name="_Toc36846305"/>
      <w:bookmarkStart w:id="1931" w:name="_Toc36938958"/>
      <w:bookmarkStart w:id="1932" w:name="_Toc37081938"/>
      <w:bookmarkStart w:id="1933" w:name="OLE_LINK89"/>
      <w:bookmarkStart w:id="1934" w:name="OLE_LINK90"/>
      <w:r w:rsidRPr="000E4E7F">
        <w:t>5.3.10.5</w:t>
      </w:r>
      <w:r w:rsidRPr="000E4E7F">
        <w:tab/>
        <w:t>Semi-persistent scheduling reconfiguration</w:t>
      </w:r>
      <w:bookmarkEnd w:id="1925"/>
      <w:bookmarkEnd w:id="1926"/>
      <w:bookmarkEnd w:id="1927"/>
      <w:bookmarkEnd w:id="1928"/>
      <w:bookmarkEnd w:id="1929"/>
      <w:bookmarkEnd w:id="1930"/>
      <w:bookmarkEnd w:id="1931"/>
      <w:bookmarkEnd w:id="1932"/>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5" w:name="_Toc20486846"/>
      <w:bookmarkStart w:id="1936" w:name="_Toc29342138"/>
      <w:bookmarkStart w:id="1937" w:name="_Toc29343277"/>
      <w:bookmarkStart w:id="1938" w:name="_Toc36566528"/>
      <w:bookmarkStart w:id="1939" w:name="_Toc36809942"/>
      <w:bookmarkStart w:id="1940" w:name="_Toc36846306"/>
      <w:bookmarkStart w:id="1941" w:name="_Toc36938959"/>
      <w:bookmarkStart w:id="1942" w:name="_Toc37081939"/>
      <w:r w:rsidRPr="000E4E7F">
        <w:t>5.3.10.6</w:t>
      </w:r>
      <w:r w:rsidRPr="000E4E7F">
        <w:tab/>
        <w:t>Physical channel reconfiguration</w:t>
      </w:r>
      <w:bookmarkEnd w:id="1935"/>
      <w:bookmarkEnd w:id="1936"/>
      <w:bookmarkEnd w:id="1937"/>
      <w:bookmarkEnd w:id="1938"/>
      <w:bookmarkEnd w:id="1939"/>
      <w:bookmarkEnd w:id="1940"/>
      <w:bookmarkEnd w:id="1941"/>
      <w:bookmarkEnd w:id="1942"/>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3" w:name="OLE_LINK81"/>
      <w:bookmarkStart w:id="1944" w:name="OLE_LINK83"/>
      <w:r w:rsidRPr="000E4E7F">
        <w:rPr>
          <w:i/>
        </w:rPr>
        <w:t>physicalConfig</w:t>
      </w:r>
      <w:bookmarkEnd w:id="1943"/>
      <w:bookmarkEnd w:id="1944"/>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5" w:name="_Toc20486847"/>
      <w:bookmarkStart w:id="1946" w:name="_Toc29342139"/>
      <w:bookmarkStart w:id="1947" w:name="_Toc29343278"/>
      <w:bookmarkStart w:id="1948"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49" w:name="_Toc36809943"/>
      <w:bookmarkStart w:id="1950" w:name="_Toc36846307"/>
      <w:bookmarkStart w:id="1951" w:name="_Toc36938960"/>
      <w:bookmarkStart w:id="1952" w:name="_Toc37081940"/>
      <w:r w:rsidRPr="000E4E7F">
        <w:t>5.3.10.7</w:t>
      </w:r>
      <w:r w:rsidRPr="000E4E7F">
        <w:tab/>
        <w:t>Radio Link Failure Timers and Constants reconfiguration</w:t>
      </w:r>
      <w:bookmarkEnd w:id="1945"/>
      <w:bookmarkEnd w:id="1946"/>
      <w:bookmarkEnd w:id="1947"/>
      <w:bookmarkEnd w:id="1948"/>
      <w:bookmarkEnd w:id="1949"/>
      <w:bookmarkEnd w:id="1950"/>
      <w:bookmarkEnd w:id="1951"/>
      <w:bookmarkEnd w:id="1952"/>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3" w:name="OLE_LINK124"/>
      <w:bookmarkStart w:id="1954"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3"/>
      <w:bookmarkEnd w:id="1954"/>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5" w:author="cr4260r1 (R2-2003881)" w:date="2020-05-10T19:20:00Z"/>
        </w:rPr>
      </w:pPr>
      <w:del w:id="1956"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7" w:author="cr4260r1 (R2-2003881)" w:date="2020-05-10T19:20:00Z"/>
        </w:rPr>
      </w:pPr>
      <w:del w:id="1958"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59" w:author="cr4260r1 (R2-2003881)" w:date="2020-05-10T19:20:00Z"/>
          <w:i/>
        </w:rPr>
      </w:pPr>
      <w:del w:id="1960"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1" w:author="cr4260r1 (R2-2003881)" w:date="2020-05-10T19:20:00Z"/>
        </w:rPr>
      </w:pPr>
      <w:del w:id="1962"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3" w:name="_Toc20486848"/>
      <w:bookmarkStart w:id="1964" w:name="_Toc29342140"/>
      <w:bookmarkStart w:id="1965" w:name="_Toc29343279"/>
      <w:bookmarkStart w:id="1966" w:name="_Toc36566530"/>
      <w:bookmarkStart w:id="1967" w:name="_Toc36809944"/>
      <w:bookmarkStart w:id="1968" w:name="_Toc36846308"/>
      <w:bookmarkStart w:id="1969" w:name="_Toc36938961"/>
      <w:bookmarkStart w:id="1970" w:name="_Toc37081941"/>
      <w:r w:rsidRPr="000E4E7F">
        <w:t>5.3.10.8</w:t>
      </w:r>
      <w:r w:rsidRPr="000E4E7F">
        <w:tab/>
        <w:t>Time domain measurement resource restriction for serving cell</w:t>
      </w:r>
      <w:bookmarkEnd w:id="1963"/>
      <w:bookmarkEnd w:id="1964"/>
      <w:bookmarkEnd w:id="1965"/>
      <w:bookmarkEnd w:id="1966"/>
      <w:bookmarkEnd w:id="1967"/>
      <w:bookmarkEnd w:id="1968"/>
      <w:bookmarkEnd w:id="1969"/>
      <w:bookmarkEnd w:id="1970"/>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71" w:name="_Toc20486849"/>
      <w:bookmarkStart w:id="1972" w:name="_Toc29342141"/>
      <w:bookmarkStart w:id="1973" w:name="_Toc29343280"/>
      <w:bookmarkStart w:id="1974" w:name="_Toc36566531"/>
      <w:bookmarkStart w:id="1975" w:name="_Toc36809945"/>
      <w:bookmarkStart w:id="1976" w:name="_Toc36846309"/>
      <w:bookmarkStart w:id="1977" w:name="_Toc36938962"/>
      <w:bookmarkStart w:id="1978" w:name="_Toc37081942"/>
      <w:bookmarkEnd w:id="1933"/>
      <w:bookmarkEnd w:id="1934"/>
      <w:r w:rsidRPr="000E4E7F">
        <w:t>5.3.10.9</w:t>
      </w:r>
      <w:r w:rsidRPr="000E4E7F">
        <w:tab/>
        <w:t>Other configuration</w:t>
      </w:r>
      <w:bookmarkEnd w:id="1971"/>
      <w:bookmarkEnd w:id="1972"/>
      <w:bookmarkEnd w:id="1973"/>
      <w:bookmarkEnd w:id="1974"/>
      <w:bookmarkEnd w:id="1975"/>
      <w:bookmarkEnd w:id="1976"/>
      <w:bookmarkEnd w:id="1977"/>
      <w:bookmarkEnd w:id="1978"/>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79" w:name="_Toc20486850"/>
      <w:bookmarkStart w:id="1980" w:name="_Toc29342142"/>
      <w:bookmarkStart w:id="1981" w:name="_Toc29343281"/>
      <w:bookmarkStart w:id="1982" w:name="_Toc36566532"/>
      <w:bookmarkStart w:id="1983" w:name="_Toc36809946"/>
      <w:bookmarkStart w:id="1984" w:name="_Toc36846310"/>
      <w:bookmarkStart w:id="1985" w:name="_Toc36938963"/>
      <w:bookmarkStart w:id="1986" w:name="_Toc37081943"/>
      <w:r w:rsidRPr="000E4E7F">
        <w:t>5.3.10.10</w:t>
      </w:r>
      <w:r w:rsidRPr="000E4E7F">
        <w:tab/>
        <w:t>SCG reconfiguration</w:t>
      </w:r>
      <w:bookmarkEnd w:id="1979"/>
      <w:bookmarkEnd w:id="1980"/>
      <w:bookmarkEnd w:id="1981"/>
      <w:bookmarkEnd w:id="1982"/>
      <w:bookmarkEnd w:id="1983"/>
      <w:bookmarkEnd w:id="1984"/>
      <w:bookmarkEnd w:id="1985"/>
      <w:bookmarkEnd w:id="1986"/>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7" w:name="OLE_LINK133"/>
      <w:bookmarkStart w:id="1988" w:name="OLE_LINK134"/>
      <w:r w:rsidRPr="000E4E7F">
        <w:rPr>
          <w:rFonts w:eastAsia="SimSun"/>
          <w:lang w:eastAsia="zh-CN"/>
        </w:rPr>
        <w:t>one or more split</w:t>
      </w:r>
      <w:bookmarkEnd w:id="1987"/>
      <w:bookmarkEnd w:id="1988"/>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89" w:name="_Toc20486851"/>
      <w:bookmarkStart w:id="1990" w:name="_Toc29342143"/>
      <w:bookmarkStart w:id="1991" w:name="_Toc29343282"/>
      <w:bookmarkStart w:id="1992" w:name="_Toc36566533"/>
      <w:bookmarkStart w:id="1993" w:name="_Toc36809947"/>
      <w:bookmarkStart w:id="1994" w:name="_Toc36846311"/>
      <w:bookmarkStart w:id="1995" w:name="_Toc36938964"/>
      <w:bookmarkStart w:id="1996" w:name="_Toc37081944"/>
      <w:r w:rsidRPr="000E4E7F">
        <w:t>5.3.10.11</w:t>
      </w:r>
      <w:r w:rsidRPr="000E4E7F">
        <w:tab/>
        <w:t>SCG dedicated resource configuration</w:t>
      </w:r>
      <w:bookmarkEnd w:id="1989"/>
      <w:bookmarkEnd w:id="1990"/>
      <w:bookmarkEnd w:id="1991"/>
      <w:bookmarkEnd w:id="1992"/>
      <w:bookmarkEnd w:id="1993"/>
      <w:bookmarkEnd w:id="1994"/>
      <w:bookmarkEnd w:id="1995"/>
      <w:bookmarkEnd w:id="1996"/>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997" w:name="_Toc20486852"/>
      <w:bookmarkStart w:id="1998" w:name="_Toc29342144"/>
      <w:bookmarkStart w:id="1999" w:name="_Toc29343283"/>
      <w:bookmarkStart w:id="2000" w:name="_Toc36566534"/>
      <w:bookmarkStart w:id="2001" w:name="_Toc36809948"/>
      <w:bookmarkStart w:id="2002" w:name="_Toc36846312"/>
      <w:bookmarkStart w:id="2003" w:name="_Toc36938965"/>
      <w:bookmarkStart w:id="2004" w:name="_Toc37081945"/>
      <w:r w:rsidRPr="000E4E7F">
        <w:t>5.3.10.12</w:t>
      </w:r>
      <w:r w:rsidRPr="000E4E7F">
        <w:tab/>
        <w:t xml:space="preserve">Reconfiguration SCG or split DRB by </w:t>
      </w:r>
      <w:r w:rsidRPr="000E4E7F">
        <w:rPr>
          <w:i/>
        </w:rPr>
        <w:t>drb-ToAddModList</w:t>
      </w:r>
      <w:bookmarkEnd w:id="1997"/>
      <w:bookmarkEnd w:id="1998"/>
      <w:bookmarkEnd w:id="1999"/>
      <w:bookmarkEnd w:id="2000"/>
      <w:bookmarkEnd w:id="2001"/>
      <w:bookmarkEnd w:id="2002"/>
      <w:bookmarkEnd w:id="2003"/>
      <w:bookmarkEnd w:id="2004"/>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5" w:name="_Toc20486853"/>
      <w:bookmarkStart w:id="2006" w:name="_Toc29342145"/>
      <w:bookmarkStart w:id="2007" w:name="_Toc29343284"/>
      <w:bookmarkStart w:id="2008" w:name="_Toc36566535"/>
      <w:bookmarkStart w:id="2009" w:name="_Toc36809949"/>
      <w:bookmarkStart w:id="2010" w:name="_Toc36846313"/>
      <w:bookmarkStart w:id="2011" w:name="_Toc36938966"/>
      <w:bookmarkStart w:id="2012" w:name="_Toc37081946"/>
      <w:r w:rsidRPr="000E4E7F">
        <w:t>5.3.10.13</w:t>
      </w:r>
      <w:r w:rsidRPr="000E4E7F">
        <w:tab/>
        <w:t>Neighbour cell information reconfiguration</w:t>
      </w:r>
      <w:bookmarkEnd w:id="2005"/>
      <w:bookmarkEnd w:id="2006"/>
      <w:bookmarkEnd w:id="2007"/>
      <w:bookmarkEnd w:id="2008"/>
      <w:bookmarkEnd w:id="2009"/>
      <w:bookmarkEnd w:id="2010"/>
      <w:bookmarkEnd w:id="2011"/>
      <w:bookmarkEnd w:id="2012"/>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3" w:name="_Toc20486854"/>
      <w:bookmarkStart w:id="2014" w:name="_Toc29342146"/>
      <w:bookmarkStart w:id="2015" w:name="_Toc29343285"/>
      <w:bookmarkStart w:id="2016" w:name="_Toc36566536"/>
      <w:bookmarkStart w:id="2017" w:name="_Toc36809950"/>
      <w:bookmarkStart w:id="2018" w:name="_Toc36846314"/>
      <w:bookmarkStart w:id="2019" w:name="_Toc36938967"/>
      <w:bookmarkStart w:id="2020" w:name="_Toc37081947"/>
      <w:r w:rsidRPr="000E4E7F">
        <w:t>5.3.10.14</w:t>
      </w:r>
      <w:r w:rsidRPr="000E4E7F">
        <w:tab/>
        <w:t>Void</w:t>
      </w:r>
      <w:bookmarkEnd w:id="2013"/>
      <w:bookmarkEnd w:id="2014"/>
      <w:bookmarkEnd w:id="2015"/>
      <w:bookmarkEnd w:id="2016"/>
      <w:bookmarkEnd w:id="2017"/>
      <w:bookmarkEnd w:id="2018"/>
      <w:bookmarkEnd w:id="2019"/>
      <w:bookmarkEnd w:id="2020"/>
    </w:p>
    <w:p w14:paraId="63097396" w14:textId="77777777" w:rsidR="009722D5" w:rsidRPr="000E4E7F" w:rsidRDefault="009722D5" w:rsidP="009722D5">
      <w:pPr>
        <w:pStyle w:val="Heading4"/>
      </w:pPr>
      <w:bookmarkStart w:id="2021" w:name="_Toc20486855"/>
      <w:bookmarkStart w:id="2022" w:name="_Toc29342147"/>
      <w:bookmarkStart w:id="2023" w:name="_Toc29343286"/>
      <w:bookmarkStart w:id="2024" w:name="_Toc36566537"/>
      <w:bookmarkStart w:id="2025" w:name="_Toc36809951"/>
      <w:bookmarkStart w:id="2026" w:name="_Toc36846315"/>
      <w:bookmarkStart w:id="2027" w:name="_Toc36938968"/>
      <w:bookmarkStart w:id="2028" w:name="_Toc37081948"/>
      <w:r w:rsidRPr="000E4E7F">
        <w:t>5.3.10.15</w:t>
      </w:r>
      <w:r w:rsidRPr="000E4E7F">
        <w:tab/>
        <w:t>Sidelink dedicated configuration</w:t>
      </w:r>
      <w:bookmarkEnd w:id="2021"/>
      <w:bookmarkEnd w:id="2022"/>
      <w:bookmarkEnd w:id="2023"/>
      <w:bookmarkEnd w:id="2024"/>
      <w:bookmarkEnd w:id="2025"/>
      <w:bookmarkEnd w:id="2026"/>
      <w:bookmarkEnd w:id="2027"/>
      <w:bookmarkEnd w:id="2028"/>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29" w:name="_Toc20486856"/>
      <w:bookmarkStart w:id="2030" w:name="_Toc29342148"/>
      <w:bookmarkStart w:id="2031" w:name="_Toc29343287"/>
      <w:bookmarkStart w:id="2032" w:name="_Toc36566538"/>
      <w:bookmarkStart w:id="2033" w:name="_Toc36809952"/>
      <w:bookmarkStart w:id="2034" w:name="_Toc36846316"/>
      <w:bookmarkStart w:id="2035" w:name="_Toc36938969"/>
      <w:bookmarkStart w:id="2036"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29"/>
      <w:bookmarkEnd w:id="2030"/>
      <w:bookmarkEnd w:id="2031"/>
      <w:bookmarkEnd w:id="2032"/>
      <w:bookmarkEnd w:id="2033"/>
      <w:bookmarkEnd w:id="2034"/>
      <w:bookmarkEnd w:id="2035"/>
      <w:bookmarkEnd w:id="2036"/>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7" w:name="_Toc20486857"/>
      <w:bookmarkStart w:id="2038" w:name="_Toc29342149"/>
      <w:bookmarkStart w:id="2039" w:name="_Toc29343288"/>
      <w:bookmarkStart w:id="2040" w:name="_Toc36566539"/>
      <w:bookmarkStart w:id="2041" w:name="_Toc36809953"/>
      <w:bookmarkStart w:id="2042" w:name="_Toc36846317"/>
      <w:bookmarkStart w:id="2043" w:name="_Toc36938970"/>
      <w:bookmarkStart w:id="2044" w:name="_Toc37081950"/>
      <w:r w:rsidRPr="000E4E7F">
        <w:t>5.3.10.16</w:t>
      </w:r>
      <w:r w:rsidRPr="000E4E7F">
        <w:tab/>
        <w:t>T370 expiry</w:t>
      </w:r>
      <w:bookmarkEnd w:id="2037"/>
      <w:bookmarkEnd w:id="2038"/>
      <w:bookmarkEnd w:id="2039"/>
      <w:bookmarkEnd w:id="2040"/>
      <w:bookmarkEnd w:id="2041"/>
      <w:bookmarkEnd w:id="2042"/>
      <w:bookmarkEnd w:id="2043"/>
      <w:bookmarkEnd w:id="2044"/>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5" w:name="_Toc20486858"/>
      <w:bookmarkStart w:id="2046" w:name="_Toc29342150"/>
      <w:bookmarkStart w:id="2047" w:name="_Toc29343289"/>
      <w:bookmarkStart w:id="2048" w:name="_Toc36566540"/>
      <w:bookmarkStart w:id="2049" w:name="_Toc36809954"/>
      <w:bookmarkStart w:id="2050" w:name="_Toc36846318"/>
      <w:bookmarkStart w:id="2051" w:name="_Toc36938971"/>
      <w:bookmarkStart w:id="2052" w:name="_Toc37081951"/>
      <w:r w:rsidRPr="000E4E7F">
        <w:t>5.3.10.17</w:t>
      </w:r>
      <w:r w:rsidRPr="000E4E7F">
        <w:tab/>
        <w:t>SRB release</w:t>
      </w:r>
      <w:bookmarkEnd w:id="2045"/>
      <w:bookmarkEnd w:id="2046"/>
      <w:bookmarkEnd w:id="2047"/>
      <w:bookmarkEnd w:id="2048"/>
      <w:bookmarkEnd w:id="2049"/>
      <w:bookmarkEnd w:id="2050"/>
      <w:bookmarkEnd w:id="2051"/>
      <w:bookmarkEnd w:id="2052"/>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3" w:name="_Toc20486859"/>
      <w:bookmarkStart w:id="2054" w:name="_Toc29342151"/>
      <w:bookmarkStart w:id="2055" w:name="_Toc29343290"/>
      <w:bookmarkStart w:id="2056" w:name="_Toc36566541"/>
      <w:bookmarkStart w:id="2057" w:name="_Toc36809955"/>
      <w:bookmarkStart w:id="2058" w:name="_Toc36846319"/>
      <w:bookmarkStart w:id="2059" w:name="_Toc36938972"/>
      <w:bookmarkStart w:id="2060" w:name="_Toc37081952"/>
      <w:r w:rsidRPr="000E4E7F">
        <w:rPr>
          <w:rFonts w:eastAsia="SimSun"/>
        </w:rPr>
        <w:t>5.3.10.18</w:t>
      </w:r>
      <w:r w:rsidRPr="000E4E7F">
        <w:rPr>
          <w:rFonts w:eastAsia="SimSun"/>
        </w:rPr>
        <w:tab/>
        <w:t>Scheduling Request Configuration for NB-IoT</w:t>
      </w:r>
      <w:bookmarkEnd w:id="2053"/>
      <w:bookmarkEnd w:id="2054"/>
      <w:bookmarkEnd w:id="2055"/>
      <w:bookmarkEnd w:id="2056"/>
      <w:bookmarkEnd w:id="2057"/>
      <w:bookmarkEnd w:id="2058"/>
      <w:bookmarkEnd w:id="2059"/>
      <w:bookmarkEnd w:id="2060"/>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61" w:name="_Toc20486860"/>
      <w:bookmarkStart w:id="2062" w:name="_Toc29342152"/>
      <w:bookmarkStart w:id="2063" w:name="_Toc29343291"/>
      <w:bookmarkStart w:id="2064" w:name="_Toc36566542"/>
      <w:bookmarkStart w:id="2065" w:name="_Toc36809956"/>
      <w:bookmarkStart w:id="2066" w:name="_Toc36846320"/>
      <w:bookmarkStart w:id="2067" w:name="_Toc36938973"/>
      <w:bookmarkStart w:id="2068" w:name="_Toc37081953"/>
      <w:r w:rsidRPr="000E4E7F">
        <w:t>5.3.10.19</w:t>
      </w:r>
      <w:r w:rsidRPr="000E4E7F">
        <w:tab/>
        <w:t>NE-DC release</w:t>
      </w:r>
      <w:bookmarkEnd w:id="2061"/>
      <w:bookmarkEnd w:id="2062"/>
      <w:bookmarkEnd w:id="2063"/>
      <w:bookmarkEnd w:id="2064"/>
      <w:bookmarkEnd w:id="2065"/>
      <w:bookmarkEnd w:id="2066"/>
      <w:bookmarkEnd w:id="2067"/>
      <w:bookmarkEnd w:id="2068"/>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69" w:name="_Toc20486861"/>
      <w:bookmarkStart w:id="2070" w:name="_Toc29342153"/>
      <w:bookmarkStart w:id="2071" w:name="_Toc29343292"/>
      <w:bookmarkStart w:id="2072" w:name="_Toc36566543"/>
      <w:bookmarkStart w:id="2073" w:name="_Toc36809957"/>
      <w:bookmarkStart w:id="2074" w:name="_Toc36846321"/>
      <w:bookmarkStart w:id="2075" w:name="_Toc36938974"/>
      <w:bookmarkStart w:id="2076" w:name="_Toc37081954"/>
      <w:r w:rsidRPr="000E4E7F">
        <w:t>5.3.11</w:t>
      </w:r>
      <w:r w:rsidRPr="000E4E7F">
        <w:tab/>
        <w:t>Radio link failure related actions</w:t>
      </w:r>
      <w:bookmarkEnd w:id="2069"/>
      <w:bookmarkEnd w:id="2070"/>
      <w:bookmarkEnd w:id="2071"/>
      <w:bookmarkEnd w:id="2072"/>
      <w:bookmarkEnd w:id="2073"/>
      <w:bookmarkEnd w:id="2074"/>
      <w:bookmarkEnd w:id="2075"/>
      <w:bookmarkEnd w:id="2076"/>
    </w:p>
    <w:p w14:paraId="5513979F" w14:textId="77777777" w:rsidR="009722D5" w:rsidRPr="000E4E7F" w:rsidRDefault="009722D5" w:rsidP="009722D5">
      <w:pPr>
        <w:pStyle w:val="Heading4"/>
      </w:pPr>
      <w:bookmarkStart w:id="2077" w:name="_Toc20486862"/>
      <w:bookmarkStart w:id="2078" w:name="_Toc29342154"/>
      <w:bookmarkStart w:id="2079" w:name="_Toc29343293"/>
      <w:bookmarkStart w:id="2080" w:name="_Toc36566544"/>
      <w:bookmarkStart w:id="2081" w:name="_Toc36809958"/>
      <w:bookmarkStart w:id="2082" w:name="_Toc36846322"/>
      <w:bookmarkStart w:id="2083" w:name="_Toc36938975"/>
      <w:bookmarkStart w:id="2084" w:name="_Toc37081955"/>
      <w:r w:rsidRPr="000E4E7F">
        <w:t>5.3.11.1</w:t>
      </w:r>
      <w:r w:rsidRPr="000E4E7F">
        <w:tab/>
        <w:t>Detection of physical layer problems in RRC_CONNECTED</w:t>
      </w:r>
      <w:bookmarkEnd w:id="2077"/>
      <w:bookmarkEnd w:id="2078"/>
      <w:bookmarkEnd w:id="2079"/>
      <w:bookmarkEnd w:id="2080"/>
      <w:bookmarkEnd w:id="2081"/>
      <w:bookmarkEnd w:id="2082"/>
      <w:bookmarkEnd w:id="2083"/>
      <w:bookmarkEnd w:id="2084"/>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5" w:author="cr4260r1 (R2-2003881)" w:date="2020-05-10T19:20:00Z">
        <w:r w:rsidR="000238CC">
          <w:t>,</w:t>
        </w:r>
      </w:ins>
      <w:del w:id="2086" w:author="cr4260r1 (R2-2003881)" w:date="2020-05-10T19:20:00Z">
        <w:r w:rsidRPr="000E4E7F" w:rsidDel="000238CC">
          <w:delText xml:space="preserve"> nor</w:delText>
        </w:r>
      </w:del>
      <w:r w:rsidRPr="000E4E7F">
        <w:t xml:space="preserve"> T311</w:t>
      </w:r>
      <w:ins w:id="2087"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88" w:name="_Toc20486863"/>
      <w:bookmarkStart w:id="2089" w:name="_Toc29342155"/>
      <w:bookmarkStart w:id="2090" w:name="_Toc29343294"/>
      <w:bookmarkStart w:id="2091" w:name="_Toc36566545"/>
      <w:bookmarkStart w:id="2092" w:name="_Toc36809959"/>
      <w:bookmarkStart w:id="2093" w:name="_Toc36846323"/>
      <w:bookmarkStart w:id="2094" w:name="_Toc36938976"/>
      <w:bookmarkStart w:id="2095" w:name="_Toc37081956"/>
      <w:r w:rsidRPr="000E4E7F">
        <w:t>5.3.11.1a</w:t>
      </w:r>
      <w:r w:rsidRPr="000E4E7F">
        <w:tab/>
        <w:t>Early detection of physical layer problems in RRC_CONNECTED</w:t>
      </w:r>
      <w:bookmarkEnd w:id="2088"/>
      <w:bookmarkEnd w:id="2089"/>
      <w:bookmarkEnd w:id="2090"/>
      <w:bookmarkEnd w:id="2091"/>
      <w:bookmarkEnd w:id="2092"/>
      <w:bookmarkEnd w:id="2093"/>
      <w:bookmarkEnd w:id="2094"/>
      <w:bookmarkEnd w:id="2095"/>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6" w:name="_Toc20486864"/>
      <w:bookmarkStart w:id="2097" w:name="_Toc29342156"/>
      <w:bookmarkStart w:id="2098" w:name="_Toc29343295"/>
      <w:bookmarkStart w:id="2099" w:name="_Toc36566546"/>
      <w:bookmarkStart w:id="2100" w:name="_Toc36809960"/>
      <w:bookmarkStart w:id="2101" w:name="_Toc36846324"/>
      <w:bookmarkStart w:id="2102" w:name="_Toc36938977"/>
      <w:bookmarkStart w:id="2103" w:name="_Toc37081957"/>
      <w:r w:rsidRPr="000E4E7F">
        <w:t>5.3.11.1b</w:t>
      </w:r>
      <w:r w:rsidRPr="000E4E7F">
        <w:tab/>
        <w:t>Detection of physical layer improvements in RRC_CONNECTED</w:t>
      </w:r>
      <w:bookmarkEnd w:id="2096"/>
      <w:bookmarkEnd w:id="2097"/>
      <w:bookmarkEnd w:id="2098"/>
      <w:bookmarkEnd w:id="2099"/>
      <w:bookmarkEnd w:id="2100"/>
      <w:bookmarkEnd w:id="2101"/>
      <w:bookmarkEnd w:id="2102"/>
      <w:bookmarkEnd w:id="2103"/>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4" w:name="_Toc20486865"/>
      <w:bookmarkStart w:id="2105" w:name="_Toc29342157"/>
      <w:bookmarkStart w:id="2106" w:name="_Toc29343296"/>
      <w:bookmarkStart w:id="2107" w:name="_Toc36566547"/>
      <w:bookmarkStart w:id="2108" w:name="_Toc36809961"/>
      <w:bookmarkStart w:id="2109" w:name="_Toc36846325"/>
      <w:bookmarkStart w:id="2110" w:name="_Toc36938978"/>
      <w:bookmarkStart w:id="2111" w:name="_Toc37081958"/>
      <w:r w:rsidRPr="000E4E7F">
        <w:t>5.3.11.2</w:t>
      </w:r>
      <w:r w:rsidRPr="000E4E7F">
        <w:tab/>
        <w:t>Recovery of physical layer problems</w:t>
      </w:r>
      <w:bookmarkEnd w:id="2104"/>
      <w:bookmarkEnd w:id="2105"/>
      <w:bookmarkEnd w:id="2106"/>
      <w:bookmarkEnd w:id="2107"/>
      <w:bookmarkEnd w:id="2108"/>
      <w:bookmarkEnd w:id="2109"/>
      <w:bookmarkEnd w:id="2110"/>
      <w:bookmarkEnd w:id="2111"/>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2" w:name="OLE_LINK57"/>
      <w:bookmarkStart w:id="2113" w:name="OLE_LINK65"/>
      <w:r w:rsidRPr="000E4E7F">
        <w:t>while T310 is running</w:t>
      </w:r>
      <w:bookmarkEnd w:id="2112"/>
      <w:bookmarkEnd w:id="2113"/>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4" w:name="_Toc20486866"/>
      <w:bookmarkStart w:id="2115" w:name="_Toc29342158"/>
      <w:bookmarkStart w:id="2116" w:name="_Toc29343297"/>
      <w:bookmarkStart w:id="2117" w:name="_Toc36566548"/>
      <w:bookmarkStart w:id="2118" w:name="_Toc36809962"/>
      <w:bookmarkStart w:id="2119" w:name="_Toc36846326"/>
      <w:bookmarkStart w:id="2120" w:name="_Toc36938979"/>
      <w:bookmarkStart w:id="2121" w:name="_Toc37081959"/>
      <w:r w:rsidRPr="000E4E7F">
        <w:t>5.3.11.2a</w:t>
      </w:r>
      <w:r w:rsidRPr="000E4E7F">
        <w:tab/>
        <w:t>Recovery of early detection of physical layer problems</w:t>
      </w:r>
      <w:bookmarkEnd w:id="2114"/>
      <w:bookmarkEnd w:id="2115"/>
      <w:bookmarkEnd w:id="2116"/>
      <w:bookmarkEnd w:id="2117"/>
      <w:bookmarkEnd w:id="2118"/>
      <w:bookmarkEnd w:id="2119"/>
      <w:bookmarkEnd w:id="2120"/>
      <w:bookmarkEnd w:id="2121"/>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2" w:name="_Toc20486867"/>
      <w:bookmarkStart w:id="2123" w:name="_Toc29342159"/>
      <w:bookmarkStart w:id="2124" w:name="_Toc29343298"/>
      <w:bookmarkStart w:id="2125" w:name="_Toc36566549"/>
      <w:bookmarkStart w:id="2126" w:name="_Toc36809963"/>
      <w:bookmarkStart w:id="2127" w:name="_Toc36846327"/>
      <w:bookmarkStart w:id="2128" w:name="_Toc36938980"/>
      <w:bookmarkStart w:id="2129" w:name="_Toc37081960"/>
      <w:r w:rsidRPr="000E4E7F">
        <w:t>5.3.11.2b</w:t>
      </w:r>
      <w:r w:rsidRPr="000E4E7F">
        <w:tab/>
        <w:t>Cancellation of physical layer improvements in RRC_CONNECTED</w:t>
      </w:r>
      <w:bookmarkEnd w:id="2122"/>
      <w:bookmarkEnd w:id="2123"/>
      <w:bookmarkEnd w:id="2124"/>
      <w:bookmarkEnd w:id="2125"/>
      <w:bookmarkEnd w:id="2126"/>
      <w:bookmarkEnd w:id="2127"/>
      <w:bookmarkEnd w:id="2128"/>
      <w:bookmarkEnd w:id="2129"/>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0" w:name="_Toc20486868"/>
      <w:bookmarkStart w:id="2131" w:name="_Toc29342160"/>
      <w:bookmarkStart w:id="2132" w:name="_Toc29343299"/>
      <w:bookmarkStart w:id="2133" w:name="_Toc36566550"/>
      <w:bookmarkStart w:id="2134" w:name="_Toc36809964"/>
      <w:bookmarkStart w:id="2135" w:name="_Toc36846328"/>
      <w:bookmarkStart w:id="2136" w:name="_Toc36938981"/>
      <w:bookmarkStart w:id="2137" w:name="_Toc37081961"/>
      <w:r w:rsidRPr="000E4E7F">
        <w:t>5.3.11.3</w:t>
      </w:r>
      <w:r w:rsidRPr="000E4E7F">
        <w:tab/>
        <w:t>Detection of radio link failure</w:t>
      </w:r>
      <w:bookmarkEnd w:id="2130"/>
      <w:bookmarkEnd w:id="2131"/>
      <w:bookmarkEnd w:id="2132"/>
      <w:bookmarkEnd w:id="2133"/>
      <w:bookmarkEnd w:id="2134"/>
      <w:bookmarkEnd w:id="2135"/>
      <w:bookmarkEnd w:id="2136"/>
      <w:bookmarkEnd w:id="2137"/>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38"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39"/>
      <w:r w:rsidR="009722D5" w:rsidRPr="000E4E7F">
        <w:t>follows</w:t>
      </w:r>
      <w:commentRangeEnd w:id="2139"/>
      <w:r w:rsidR="00B37FE6">
        <w:rPr>
          <w:rStyle w:val="CommentReference"/>
        </w:rPr>
        <w:commentReference w:id="2139"/>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40"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1" w:author="cr4290 (R2-2003852)" w:date="2020-05-10T12:24:00Z"/>
        </w:rPr>
      </w:pPr>
      <w:ins w:id="2142"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5" w:author="cr4290 (R2-2003852)" w:date="2020-05-10T12:24:00Z"/>
        </w:rPr>
      </w:pPr>
      <w:del w:id="2146"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49" w:author="cr4290 (R2-2003852)" w:date="2020-05-10T12:24:00Z"/>
        </w:rPr>
      </w:pPr>
      <w:del w:id="2150"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5" w:author="cr4290 (R2-2003852)" w:date="2020-05-10T12:24:00Z"/>
        </w:rPr>
      </w:pPr>
      <w:del w:id="2156"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7" w:author="cr4290 (R2-2003852)" w:date="2020-05-10T12:24:00Z"/>
        </w:rPr>
      </w:pPr>
      <w:del w:id="2158"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1" w:author="cr4290 (R2-2003852)" w:date="2020-05-10T12:24:00Z"/>
        </w:rPr>
      </w:pPr>
      <w:del w:id="2162" w:author="cr4290 (R2-2003852)" w:date="2020-05-10T12:24:00Z">
        <w:r w:rsidRPr="000E4E7F" w:rsidDel="00030C1B">
          <w:delText>2&gt;</w:delText>
        </w:r>
        <w:r w:rsidRPr="000E4E7F" w:rsidDel="00030C1B">
          <w:tab/>
        </w:r>
        <w:commentRangeStart w:id="2163"/>
        <w:r w:rsidRPr="000E4E7F" w:rsidDel="00030C1B">
          <w:delText xml:space="preserve">release </w:delText>
        </w:r>
        <w:commentRangeEnd w:id="2163"/>
        <w:r w:rsidR="00317C58" w:rsidDel="00030C1B">
          <w:rPr>
            <w:rStyle w:val="CommentReference"/>
          </w:rPr>
          <w:commentReference w:id="2163"/>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4"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165"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66" w:name="_Toc20486869"/>
      <w:bookmarkStart w:id="2167" w:name="_Toc29342161"/>
      <w:bookmarkStart w:id="2168" w:name="_Toc29343300"/>
      <w:bookmarkStart w:id="2169" w:name="_Toc36566551"/>
      <w:bookmarkStart w:id="2170" w:name="_Toc36809965"/>
      <w:bookmarkStart w:id="2171" w:name="_Toc36846329"/>
      <w:bookmarkStart w:id="2172" w:name="_Toc36938982"/>
      <w:bookmarkStart w:id="2173" w:name="_Toc37081962"/>
      <w:r w:rsidRPr="000E4E7F">
        <w:t>5.3.11.3a</w:t>
      </w:r>
      <w:r w:rsidRPr="000E4E7F">
        <w:tab/>
        <w:t>Detection of early-out-of-sync event</w:t>
      </w:r>
      <w:bookmarkEnd w:id="2166"/>
      <w:bookmarkEnd w:id="2167"/>
      <w:bookmarkEnd w:id="2168"/>
      <w:bookmarkEnd w:id="2169"/>
      <w:bookmarkEnd w:id="2170"/>
      <w:bookmarkEnd w:id="2171"/>
      <w:bookmarkEnd w:id="2172"/>
      <w:bookmarkEnd w:id="2173"/>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4" w:name="_Toc20486870"/>
      <w:bookmarkStart w:id="2175" w:name="_Toc29342162"/>
      <w:bookmarkStart w:id="2176" w:name="_Toc29343301"/>
      <w:bookmarkStart w:id="2177" w:name="_Toc36566552"/>
      <w:bookmarkStart w:id="2178" w:name="_Toc36809966"/>
      <w:bookmarkStart w:id="2179" w:name="_Toc36846330"/>
      <w:bookmarkStart w:id="2180" w:name="_Toc36938983"/>
      <w:bookmarkStart w:id="2181" w:name="_Toc37081963"/>
      <w:r w:rsidRPr="000E4E7F">
        <w:t>5.3.11.3b</w:t>
      </w:r>
      <w:r w:rsidRPr="000E4E7F">
        <w:tab/>
        <w:t>Detection of early-in-sync event</w:t>
      </w:r>
      <w:bookmarkEnd w:id="2174"/>
      <w:bookmarkEnd w:id="2175"/>
      <w:bookmarkEnd w:id="2176"/>
      <w:bookmarkEnd w:id="2177"/>
      <w:bookmarkEnd w:id="2178"/>
      <w:bookmarkEnd w:id="2179"/>
      <w:bookmarkEnd w:id="2180"/>
      <w:bookmarkEnd w:id="2181"/>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82" w:name="_Toc20486871"/>
      <w:bookmarkStart w:id="2183" w:name="_Toc29342163"/>
      <w:bookmarkStart w:id="2184" w:name="_Toc29343302"/>
      <w:bookmarkStart w:id="2185" w:name="_Toc36566553"/>
      <w:bookmarkStart w:id="2186" w:name="_Toc36809967"/>
      <w:bookmarkStart w:id="2187" w:name="_Toc36846331"/>
      <w:bookmarkStart w:id="2188" w:name="_Toc36938984"/>
      <w:bookmarkStart w:id="2189" w:name="_Toc37081964"/>
      <w:r w:rsidRPr="000E4E7F">
        <w:t>5.3.12</w:t>
      </w:r>
      <w:r w:rsidRPr="000E4E7F">
        <w:tab/>
        <w:t>UE actions upon leaving RRC_CONNECTED</w:t>
      </w:r>
      <w:r w:rsidR="001B245A" w:rsidRPr="000E4E7F">
        <w:t xml:space="preserve"> or RRC_INACTIVE</w:t>
      </w:r>
      <w:bookmarkEnd w:id="2182"/>
      <w:bookmarkEnd w:id="2183"/>
      <w:bookmarkEnd w:id="2184"/>
      <w:bookmarkEnd w:id="2185"/>
      <w:bookmarkEnd w:id="2186"/>
      <w:bookmarkEnd w:id="2187"/>
      <w:bookmarkEnd w:id="2188"/>
      <w:bookmarkEnd w:id="2189"/>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0" w:author="cr4239r1 (R2-2003923)" w:date="2020-05-11T12:58:00Z"/>
          <w:color w:val="FF0000"/>
        </w:rPr>
      </w:pPr>
      <w:r w:rsidRPr="000E4E7F">
        <w:t>2&gt;</w:t>
      </w:r>
      <w:r w:rsidRPr="000E4E7F">
        <w:tab/>
      </w:r>
      <w:ins w:id="2191" w:author="cr4239r1 (R2-2003923)" w:date="2020-05-11T12:58:00Z">
        <w:r w:rsidR="00E745A5">
          <w:rPr>
            <w:color w:val="FF0000"/>
          </w:rPr>
          <w:t>if the UE is connected to 5GC:</w:t>
        </w:r>
      </w:ins>
    </w:p>
    <w:p w14:paraId="545B027C" w14:textId="77777777" w:rsidR="00E745A5" w:rsidRDefault="00E745A5" w:rsidP="00E745A5">
      <w:pPr>
        <w:pStyle w:val="B3"/>
        <w:rPr>
          <w:ins w:id="2192" w:author="cr4239r1 (R2-2003923)" w:date="2020-05-11T12:58:00Z"/>
        </w:rPr>
      </w:pPr>
      <w:ins w:id="2193"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4" w:author="cr4239r1 (R2-2003923)" w:date="2020-05-11T12:58:00Z"/>
        </w:rPr>
        <w:pPrChange w:id="2195" w:author="QC (Umesh)-v6" w:date="2020-05-04T12:50:00Z">
          <w:pPr>
            <w:pStyle w:val="B3"/>
          </w:pPr>
        </w:pPrChange>
      </w:pPr>
      <w:ins w:id="2196" w:author="cr4239r1 (R2-2003923)" w:date="2020-05-11T12:58:00Z">
        <w:r>
          <w:t>2&gt; else:</w:t>
        </w:r>
      </w:ins>
    </w:p>
    <w:p w14:paraId="2FFD47E7" w14:textId="0B468DD8" w:rsidR="009722D5" w:rsidRPr="000E4E7F" w:rsidRDefault="00E745A5">
      <w:pPr>
        <w:pStyle w:val="B3"/>
        <w:pPrChange w:id="2197" w:author="cr4239r1 (R2-2003923)" w:date="2020-05-11T12:58:00Z">
          <w:pPr>
            <w:pStyle w:val="B2"/>
          </w:pPr>
        </w:pPrChange>
      </w:pPr>
      <w:ins w:id="2198"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199" w:author="Samsung (Seungri Jin) - class0/class1" w:date="2020-05-13T17:31:00Z"/>
        </w:rPr>
      </w:pPr>
      <w:del w:id="2200"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2201" w:name="_Toc20486872"/>
      <w:bookmarkStart w:id="2202" w:name="_Toc29342164"/>
      <w:bookmarkStart w:id="2203" w:name="_Toc29343303"/>
      <w:bookmarkStart w:id="2204" w:name="_Toc36566554"/>
      <w:bookmarkStart w:id="2205" w:name="_Toc36809968"/>
      <w:bookmarkStart w:id="2206" w:name="_Toc36846332"/>
      <w:bookmarkStart w:id="2207" w:name="_Toc36938985"/>
      <w:bookmarkStart w:id="2208" w:name="_Toc37081965"/>
      <w:r w:rsidRPr="000E4E7F">
        <w:t>5.3.13</w:t>
      </w:r>
      <w:r w:rsidRPr="000E4E7F">
        <w:tab/>
        <w:t>UE actions upon PUCCH/</w:t>
      </w:r>
      <w:r w:rsidR="00B300BF" w:rsidRPr="000E4E7F">
        <w:t xml:space="preserve"> SPUCCH/</w:t>
      </w:r>
      <w:r w:rsidRPr="000E4E7F">
        <w:t xml:space="preserve"> SRS release request</w:t>
      </w:r>
      <w:bookmarkEnd w:id="2201"/>
      <w:bookmarkEnd w:id="2202"/>
      <w:bookmarkEnd w:id="2203"/>
      <w:bookmarkEnd w:id="2204"/>
      <w:bookmarkEnd w:id="2205"/>
      <w:bookmarkEnd w:id="2206"/>
      <w:bookmarkEnd w:id="2207"/>
      <w:bookmarkEnd w:id="2208"/>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09" w:name="_Toc20486873"/>
      <w:bookmarkStart w:id="2210" w:name="_Toc29342165"/>
      <w:bookmarkStart w:id="2211" w:name="_Toc29343304"/>
      <w:bookmarkStart w:id="2212" w:name="_Toc36566555"/>
      <w:bookmarkStart w:id="2213" w:name="_Toc36809969"/>
      <w:bookmarkStart w:id="2214" w:name="_Toc36846333"/>
      <w:bookmarkStart w:id="2215" w:name="_Toc36938986"/>
      <w:bookmarkStart w:id="2216" w:name="_Toc37081966"/>
      <w:r w:rsidRPr="000E4E7F">
        <w:t>5.3.13a</w:t>
      </w:r>
      <w:r w:rsidRPr="000E4E7F">
        <w:tab/>
        <w:t>UE actions upon SR release request for NB-IoT</w:t>
      </w:r>
      <w:bookmarkEnd w:id="2209"/>
      <w:bookmarkEnd w:id="2210"/>
      <w:bookmarkEnd w:id="2211"/>
      <w:bookmarkEnd w:id="2212"/>
      <w:bookmarkEnd w:id="2213"/>
      <w:bookmarkEnd w:id="2214"/>
      <w:bookmarkEnd w:id="2215"/>
      <w:bookmarkEnd w:id="2216"/>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17" w:name="_Toc36566556"/>
      <w:bookmarkStart w:id="2218" w:name="_Toc36809970"/>
      <w:bookmarkStart w:id="2219" w:name="_Toc36846334"/>
      <w:bookmarkStart w:id="2220" w:name="_Toc36938987"/>
      <w:bookmarkStart w:id="2221" w:name="_Toc37081967"/>
      <w:bookmarkStart w:id="2222" w:name="_Toc20486874"/>
      <w:bookmarkStart w:id="2223" w:name="_Toc29342166"/>
      <w:bookmarkStart w:id="2224" w:name="_Toc29343305"/>
      <w:r w:rsidRPr="000E4E7F">
        <w:t>5.3.13b</w:t>
      </w:r>
      <w:r w:rsidRPr="000E4E7F">
        <w:tab/>
        <w:t>UE actions upon PUR release request</w:t>
      </w:r>
      <w:bookmarkEnd w:id="2217"/>
      <w:bookmarkEnd w:id="2218"/>
      <w:bookmarkEnd w:id="2219"/>
      <w:bookmarkEnd w:id="2220"/>
      <w:bookmarkEnd w:id="2221"/>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5" w:name="_Toc36566557"/>
      <w:bookmarkStart w:id="2226" w:name="_Toc36809971"/>
      <w:bookmarkStart w:id="2227" w:name="_Toc36846335"/>
      <w:bookmarkStart w:id="2228" w:name="_Toc36938988"/>
      <w:bookmarkStart w:id="2229" w:name="_Toc37081968"/>
      <w:r w:rsidRPr="000E4E7F">
        <w:t>5.3.14</w:t>
      </w:r>
      <w:r w:rsidRPr="000E4E7F">
        <w:tab/>
        <w:t>Proximity indication</w:t>
      </w:r>
      <w:bookmarkEnd w:id="2222"/>
      <w:bookmarkEnd w:id="2223"/>
      <w:bookmarkEnd w:id="2224"/>
      <w:bookmarkEnd w:id="2225"/>
      <w:bookmarkEnd w:id="2226"/>
      <w:bookmarkEnd w:id="2227"/>
      <w:bookmarkEnd w:id="2228"/>
      <w:bookmarkEnd w:id="2229"/>
    </w:p>
    <w:p w14:paraId="36C02C7A" w14:textId="77777777" w:rsidR="009722D5" w:rsidRPr="000E4E7F" w:rsidRDefault="009722D5" w:rsidP="009722D5">
      <w:pPr>
        <w:pStyle w:val="Heading4"/>
      </w:pPr>
      <w:bookmarkStart w:id="2230" w:name="_Toc20486875"/>
      <w:bookmarkStart w:id="2231" w:name="_Toc29342167"/>
      <w:bookmarkStart w:id="2232" w:name="_Toc29343306"/>
      <w:bookmarkStart w:id="2233" w:name="_Toc36566558"/>
      <w:bookmarkStart w:id="2234" w:name="_Toc36809972"/>
      <w:bookmarkStart w:id="2235" w:name="_Toc36846336"/>
      <w:bookmarkStart w:id="2236" w:name="_Toc36938989"/>
      <w:bookmarkStart w:id="2237" w:name="_Toc37081969"/>
      <w:r w:rsidRPr="000E4E7F">
        <w:t>5.3.14.1</w:t>
      </w:r>
      <w:r w:rsidRPr="000E4E7F">
        <w:tab/>
        <w:t>General</w:t>
      </w:r>
      <w:bookmarkEnd w:id="2230"/>
      <w:bookmarkEnd w:id="2231"/>
      <w:bookmarkEnd w:id="2232"/>
      <w:bookmarkEnd w:id="2233"/>
      <w:bookmarkEnd w:id="2234"/>
      <w:bookmarkEnd w:id="2235"/>
      <w:bookmarkEnd w:id="2236"/>
      <w:bookmarkEnd w:id="2237"/>
    </w:p>
    <w:p w14:paraId="05770A02" w14:textId="77777777" w:rsidR="009722D5" w:rsidRPr="000E4E7F" w:rsidRDefault="009722D5" w:rsidP="009722D5">
      <w:pPr>
        <w:pStyle w:val="TH"/>
      </w:pPr>
      <w:r w:rsidRPr="000E4E7F">
        <w:tab/>
      </w:r>
      <w:bookmarkStart w:id="2238" w:name="_MON_1319434375"/>
      <w:bookmarkStart w:id="2239" w:name="_MON_1319610773"/>
      <w:bookmarkStart w:id="2240" w:name="_MON_1323470418"/>
      <w:bookmarkStart w:id="2241" w:name="_MON_1315919417"/>
      <w:bookmarkStart w:id="2242" w:name="_MON_1319434194"/>
      <w:bookmarkEnd w:id="2238"/>
      <w:bookmarkEnd w:id="2239"/>
      <w:bookmarkEnd w:id="2240"/>
      <w:bookmarkEnd w:id="2241"/>
      <w:bookmarkEnd w:id="2242"/>
      <w:bookmarkStart w:id="2243" w:name="_MON_1319434328"/>
      <w:bookmarkEnd w:id="2243"/>
      <w:r w:rsidRPr="000E4E7F">
        <w:object w:dxaOrig="6854" w:dyaOrig="2534" w14:anchorId="2E6AC26E">
          <v:shape id="_x0000_i1052" type="#_x0000_t75" style="width:318.4pt;height:117.35pt" o:ole="">
            <v:imagedata r:id="rId72" o:title=""/>
          </v:shape>
          <o:OLEObject Type="Embed" ProgID="Word.Picture.8" ShapeID="_x0000_i1052" DrawAspect="Content" ObjectID="_1650878804" r:id="rId73"/>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4" w:name="_Toc20486876"/>
      <w:bookmarkStart w:id="2245" w:name="_Toc29342168"/>
      <w:bookmarkStart w:id="2246" w:name="_Toc29343307"/>
      <w:bookmarkStart w:id="2247" w:name="_Toc36566559"/>
      <w:bookmarkStart w:id="2248" w:name="_Toc36809973"/>
      <w:bookmarkStart w:id="2249" w:name="_Toc36846337"/>
      <w:bookmarkStart w:id="2250" w:name="_Toc36938990"/>
      <w:bookmarkStart w:id="2251" w:name="_Toc37081970"/>
      <w:r w:rsidRPr="000E4E7F">
        <w:t>5.3.14.2</w:t>
      </w:r>
      <w:r w:rsidRPr="000E4E7F">
        <w:tab/>
        <w:t>Initiation</w:t>
      </w:r>
      <w:bookmarkEnd w:id="2244"/>
      <w:bookmarkEnd w:id="2245"/>
      <w:bookmarkEnd w:id="2246"/>
      <w:bookmarkEnd w:id="2247"/>
      <w:bookmarkEnd w:id="2248"/>
      <w:bookmarkEnd w:id="2249"/>
      <w:bookmarkEnd w:id="2250"/>
      <w:bookmarkEnd w:id="2251"/>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2" w:name="_Toc20486877"/>
      <w:bookmarkStart w:id="2253" w:name="_Toc29342169"/>
      <w:bookmarkStart w:id="2254" w:name="_Toc29343308"/>
      <w:bookmarkStart w:id="2255" w:name="_Toc36566560"/>
      <w:bookmarkStart w:id="2256" w:name="_Toc36809974"/>
      <w:bookmarkStart w:id="2257" w:name="_Toc36846338"/>
      <w:bookmarkStart w:id="2258" w:name="_Toc36938991"/>
      <w:bookmarkStart w:id="2259" w:name="_Toc37081971"/>
      <w:r w:rsidRPr="000E4E7F">
        <w:t>5.3.14.3</w:t>
      </w:r>
      <w:r w:rsidRPr="000E4E7F">
        <w:tab/>
        <w:t xml:space="preserve">Actions related to transmission of </w:t>
      </w:r>
      <w:r w:rsidRPr="000E4E7F">
        <w:rPr>
          <w:i/>
        </w:rPr>
        <w:t>ProximityIndication</w:t>
      </w:r>
      <w:r w:rsidRPr="000E4E7F">
        <w:t xml:space="preserve"> message</w:t>
      </w:r>
      <w:bookmarkEnd w:id="2252"/>
      <w:bookmarkEnd w:id="2253"/>
      <w:bookmarkEnd w:id="2254"/>
      <w:bookmarkEnd w:id="2255"/>
      <w:bookmarkEnd w:id="2256"/>
      <w:bookmarkEnd w:id="2257"/>
      <w:bookmarkEnd w:id="2258"/>
      <w:bookmarkEnd w:id="2259"/>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60" w:name="_Toc20486878"/>
      <w:bookmarkStart w:id="2261" w:name="_Toc29342170"/>
      <w:bookmarkStart w:id="2262" w:name="_Toc29343309"/>
      <w:bookmarkStart w:id="2263" w:name="_Toc36566561"/>
      <w:bookmarkStart w:id="2264" w:name="_Toc36809975"/>
      <w:bookmarkStart w:id="2265" w:name="_Toc36846339"/>
      <w:bookmarkStart w:id="2266" w:name="_Toc36938992"/>
      <w:bookmarkStart w:id="2267" w:name="_Toc37081972"/>
      <w:r w:rsidRPr="000E4E7F">
        <w:t>5.3.15</w:t>
      </w:r>
      <w:r w:rsidRPr="000E4E7F">
        <w:tab/>
        <w:t>Void</w:t>
      </w:r>
      <w:bookmarkEnd w:id="2260"/>
      <w:bookmarkEnd w:id="2261"/>
      <w:bookmarkEnd w:id="2262"/>
      <w:bookmarkEnd w:id="2263"/>
      <w:bookmarkEnd w:id="2264"/>
      <w:bookmarkEnd w:id="2265"/>
      <w:bookmarkEnd w:id="2266"/>
      <w:bookmarkEnd w:id="2267"/>
    </w:p>
    <w:p w14:paraId="7A747C51" w14:textId="77777777" w:rsidR="001B245A" w:rsidRPr="000E4E7F" w:rsidRDefault="001B245A" w:rsidP="001B245A">
      <w:pPr>
        <w:pStyle w:val="Heading3"/>
      </w:pPr>
      <w:bookmarkStart w:id="2268" w:name="_Toc20486879"/>
      <w:bookmarkStart w:id="2269" w:name="_Toc29342171"/>
      <w:bookmarkStart w:id="2270" w:name="_Toc29343310"/>
      <w:bookmarkStart w:id="2271" w:name="_Toc36566562"/>
      <w:bookmarkStart w:id="2272" w:name="_Toc36809976"/>
      <w:bookmarkStart w:id="2273" w:name="_Toc36846340"/>
      <w:bookmarkStart w:id="2274" w:name="_Toc36938993"/>
      <w:bookmarkStart w:id="2275" w:name="_Toc37081973"/>
      <w:r w:rsidRPr="000E4E7F">
        <w:t>5.3.16</w:t>
      </w:r>
      <w:r w:rsidRPr="000E4E7F">
        <w:tab/>
        <w:t>Unified Access Control</w:t>
      </w:r>
      <w:bookmarkEnd w:id="2268"/>
      <w:bookmarkEnd w:id="2269"/>
      <w:bookmarkEnd w:id="2270"/>
      <w:bookmarkEnd w:id="2271"/>
      <w:bookmarkEnd w:id="2272"/>
      <w:bookmarkEnd w:id="2273"/>
      <w:bookmarkEnd w:id="2274"/>
      <w:bookmarkEnd w:id="2275"/>
    </w:p>
    <w:p w14:paraId="61D231F3" w14:textId="77777777" w:rsidR="001B245A" w:rsidRPr="000E4E7F" w:rsidRDefault="001B245A" w:rsidP="001B245A">
      <w:pPr>
        <w:pStyle w:val="Heading4"/>
      </w:pPr>
      <w:bookmarkStart w:id="2276" w:name="_Toc20486880"/>
      <w:bookmarkStart w:id="2277" w:name="_Toc29342172"/>
      <w:bookmarkStart w:id="2278" w:name="_Toc29343311"/>
      <w:bookmarkStart w:id="2279" w:name="_Toc36566563"/>
      <w:bookmarkStart w:id="2280" w:name="_Toc36809977"/>
      <w:bookmarkStart w:id="2281" w:name="_Toc36846341"/>
      <w:bookmarkStart w:id="2282" w:name="_Toc36938994"/>
      <w:bookmarkStart w:id="2283" w:name="_Toc37081974"/>
      <w:r w:rsidRPr="000E4E7F">
        <w:t>5.3.16.1</w:t>
      </w:r>
      <w:r w:rsidRPr="000E4E7F">
        <w:tab/>
        <w:t>General</w:t>
      </w:r>
      <w:bookmarkEnd w:id="2276"/>
      <w:bookmarkEnd w:id="2277"/>
      <w:bookmarkEnd w:id="2278"/>
      <w:bookmarkEnd w:id="2279"/>
      <w:bookmarkEnd w:id="2280"/>
      <w:bookmarkEnd w:id="2281"/>
      <w:bookmarkEnd w:id="2282"/>
      <w:bookmarkEnd w:id="2283"/>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4"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5" w:author="cr4239r1 (R2-2003923)" w:date="2020-05-11T12:59:00Z"/>
        </w:rPr>
      </w:pPr>
      <w:ins w:id="2286" w:author="cr4239r1 (R2-2003923)" w:date="2020-05-11T12:59: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87" w:author="cr4239r1 (R2-2003923)" w:date="2020-05-11T12:59:00Z">
        <w:r w:rsidRPr="000E4E7F" w:rsidDel="00E745A5">
          <w:delText>A</w:delText>
        </w:r>
      </w:del>
      <w:ins w:id="2288"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89"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0" w:name="_Toc20486881"/>
      <w:bookmarkStart w:id="2291" w:name="_Toc29342173"/>
      <w:bookmarkStart w:id="2292" w:name="_Toc29343312"/>
      <w:bookmarkStart w:id="2293"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4"/>
      <w:r w:rsidRPr="000E4E7F">
        <w:t>CONNECTED</w:t>
      </w:r>
      <w:commentRangeEnd w:id="2294"/>
      <w:r w:rsidR="00C349B8">
        <w:rPr>
          <w:rStyle w:val="CommentReference"/>
        </w:rPr>
        <w:commentReference w:id="2294"/>
      </w:r>
      <w:r w:rsidRPr="000E4E7F">
        <w:t>.</w:t>
      </w:r>
    </w:p>
    <w:p w14:paraId="3EC9ACFC" w14:textId="77777777" w:rsidR="001B245A" w:rsidRPr="000E4E7F" w:rsidRDefault="001B245A" w:rsidP="001B245A">
      <w:pPr>
        <w:pStyle w:val="Heading4"/>
      </w:pPr>
      <w:bookmarkStart w:id="2295" w:name="_Toc36809978"/>
      <w:bookmarkStart w:id="2296" w:name="_Toc36846342"/>
      <w:bookmarkStart w:id="2297" w:name="_Toc36938995"/>
      <w:bookmarkStart w:id="2298" w:name="_Toc37081975"/>
      <w:r w:rsidRPr="000E4E7F">
        <w:t>5.3.16.2</w:t>
      </w:r>
      <w:r w:rsidRPr="000E4E7F">
        <w:tab/>
        <w:t>Initiation</w:t>
      </w:r>
      <w:bookmarkEnd w:id="2290"/>
      <w:bookmarkEnd w:id="2291"/>
      <w:bookmarkEnd w:id="2292"/>
      <w:bookmarkEnd w:id="2293"/>
      <w:bookmarkEnd w:id="2295"/>
      <w:bookmarkEnd w:id="2296"/>
      <w:bookmarkEnd w:id="2297"/>
      <w:bookmarkEnd w:id="2298"/>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99"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99"/>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0" w:name="_Hlk512846859"/>
      <w:r w:rsidR="001B245A" w:rsidRPr="000E4E7F">
        <w:t xml:space="preserve">for the Access Category is </w:t>
      </w:r>
      <w:bookmarkEnd w:id="2300"/>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1" w:name="_Toc20486882"/>
      <w:bookmarkStart w:id="2302" w:name="_Toc29342174"/>
      <w:bookmarkStart w:id="2303" w:name="_Toc29343313"/>
      <w:bookmarkStart w:id="2304" w:name="_Toc36566565"/>
      <w:bookmarkStart w:id="2305" w:name="_Toc36809979"/>
      <w:bookmarkStart w:id="2306" w:name="_Toc36846343"/>
      <w:bookmarkStart w:id="2307" w:name="_Toc36938996"/>
      <w:bookmarkStart w:id="2308" w:name="_Toc37081976"/>
      <w:r w:rsidRPr="000E4E7F">
        <w:t>5.3.16.3</w:t>
      </w:r>
      <w:r w:rsidRPr="000E4E7F">
        <w:tab/>
      </w:r>
      <w:r w:rsidR="007C716D" w:rsidRPr="000E4E7F">
        <w:rPr>
          <w:noProof/>
        </w:rPr>
        <w:t>Void</w:t>
      </w:r>
      <w:bookmarkEnd w:id="2301"/>
      <w:bookmarkEnd w:id="2302"/>
      <w:bookmarkEnd w:id="2303"/>
      <w:bookmarkEnd w:id="2304"/>
      <w:bookmarkEnd w:id="2305"/>
      <w:bookmarkEnd w:id="2306"/>
      <w:bookmarkEnd w:id="2307"/>
      <w:bookmarkEnd w:id="2308"/>
    </w:p>
    <w:p w14:paraId="63216B5D" w14:textId="77777777" w:rsidR="001B245A" w:rsidRPr="000E4E7F" w:rsidRDefault="001B245A" w:rsidP="001B245A">
      <w:pPr>
        <w:pStyle w:val="Heading4"/>
        <w:rPr>
          <w:lang w:eastAsia="ko-KR"/>
        </w:rPr>
      </w:pPr>
      <w:bookmarkStart w:id="2309" w:name="_Toc20486883"/>
      <w:bookmarkStart w:id="2310" w:name="_Toc29342175"/>
      <w:bookmarkStart w:id="2311" w:name="_Toc29343314"/>
      <w:bookmarkStart w:id="2312" w:name="_Toc36566566"/>
      <w:bookmarkStart w:id="2313" w:name="_Toc36809980"/>
      <w:bookmarkStart w:id="2314" w:name="_Toc36846344"/>
      <w:bookmarkStart w:id="2315" w:name="_Toc36938997"/>
      <w:bookmarkStart w:id="2316"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09"/>
      <w:bookmarkEnd w:id="2310"/>
      <w:bookmarkEnd w:id="2311"/>
      <w:bookmarkEnd w:id="2312"/>
      <w:bookmarkEnd w:id="2313"/>
      <w:bookmarkEnd w:id="2314"/>
      <w:bookmarkEnd w:id="2315"/>
      <w:bookmarkEnd w:id="2316"/>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2317" w:name="_Toc20486884"/>
      <w:bookmarkStart w:id="2318" w:name="_Toc29342176"/>
      <w:bookmarkStart w:id="2319" w:name="_Toc29343315"/>
      <w:bookmarkStart w:id="2320"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1" w:name="_Toc36809981"/>
      <w:bookmarkStart w:id="2322" w:name="_Toc36846345"/>
      <w:bookmarkStart w:id="2323" w:name="_Toc36938998"/>
      <w:bookmarkStart w:id="2324" w:name="_Toc37081978"/>
      <w:r w:rsidRPr="000E4E7F">
        <w:t>5.3.16.5</w:t>
      </w:r>
      <w:r w:rsidRPr="000E4E7F">
        <w:tab/>
        <w:t>Access barring check</w:t>
      </w:r>
      <w:bookmarkEnd w:id="2317"/>
      <w:bookmarkEnd w:id="2318"/>
      <w:bookmarkEnd w:id="2319"/>
      <w:bookmarkEnd w:id="2320"/>
      <w:bookmarkEnd w:id="2321"/>
      <w:bookmarkEnd w:id="2322"/>
      <w:bookmarkEnd w:id="2323"/>
      <w:bookmarkEnd w:id="2324"/>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5" w:name="_Toc20486885"/>
      <w:bookmarkStart w:id="2326" w:name="_Toc29342177"/>
      <w:bookmarkStart w:id="2327" w:name="_Toc29343316"/>
      <w:bookmarkStart w:id="2328" w:name="_Toc36566568"/>
      <w:bookmarkStart w:id="2329" w:name="_Toc36809982"/>
      <w:bookmarkStart w:id="2330" w:name="_Toc36846346"/>
      <w:bookmarkStart w:id="2331" w:name="_Toc36938999"/>
      <w:bookmarkStart w:id="2332" w:name="_Toc37081979"/>
      <w:r w:rsidRPr="000E4E7F">
        <w:t>5.3.17</w:t>
      </w:r>
      <w:r w:rsidRPr="000E4E7F">
        <w:tab/>
        <w:t>RAN notification area update</w:t>
      </w:r>
      <w:bookmarkEnd w:id="2325"/>
      <w:bookmarkEnd w:id="2326"/>
      <w:bookmarkEnd w:id="2327"/>
      <w:bookmarkEnd w:id="2328"/>
      <w:bookmarkEnd w:id="2329"/>
      <w:bookmarkEnd w:id="2330"/>
      <w:bookmarkEnd w:id="2331"/>
      <w:bookmarkEnd w:id="2332"/>
    </w:p>
    <w:p w14:paraId="66EB0E74" w14:textId="77777777" w:rsidR="001B245A" w:rsidRPr="000E4E7F" w:rsidRDefault="001B245A" w:rsidP="001B245A">
      <w:pPr>
        <w:pStyle w:val="Heading4"/>
      </w:pPr>
      <w:bookmarkStart w:id="2333" w:name="_Toc20486886"/>
      <w:bookmarkStart w:id="2334" w:name="_Toc29342178"/>
      <w:bookmarkStart w:id="2335" w:name="_Toc29343317"/>
      <w:bookmarkStart w:id="2336" w:name="_Toc36566569"/>
      <w:bookmarkStart w:id="2337" w:name="_Toc36809983"/>
      <w:bookmarkStart w:id="2338" w:name="_Toc36846347"/>
      <w:bookmarkStart w:id="2339" w:name="_Toc36939000"/>
      <w:bookmarkStart w:id="2340" w:name="_Toc37081980"/>
      <w:r w:rsidRPr="000E4E7F">
        <w:t>5.3.17.1</w:t>
      </w:r>
      <w:r w:rsidRPr="000E4E7F">
        <w:tab/>
        <w:t>General</w:t>
      </w:r>
      <w:bookmarkEnd w:id="2333"/>
      <w:bookmarkEnd w:id="2334"/>
      <w:bookmarkEnd w:id="2335"/>
      <w:bookmarkEnd w:id="2336"/>
      <w:bookmarkEnd w:id="2337"/>
      <w:bookmarkEnd w:id="2338"/>
      <w:bookmarkEnd w:id="2339"/>
      <w:bookmarkEnd w:id="2340"/>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1" w:name="_Toc20486887"/>
      <w:bookmarkStart w:id="2342" w:name="_Toc29342179"/>
      <w:bookmarkStart w:id="2343" w:name="_Toc29343318"/>
      <w:bookmarkStart w:id="2344" w:name="_Toc36566570"/>
      <w:bookmarkStart w:id="2345" w:name="_Toc36809984"/>
      <w:bookmarkStart w:id="2346" w:name="_Toc36846348"/>
      <w:bookmarkStart w:id="2347" w:name="_Toc36939001"/>
      <w:bookmarkStart w:id="2348" w:name="_Toc37081981"/>
      <w:r w:rsidRPr="000E4E7F">
        <w:t>5.3.17.2</w:t>
      </w:r>
      <w:r w:rsidRPr="000E4E7F">
        <w:tab/>
        <w:t>Initiation</w:t>
      </w:r>
      <w:bookmarkEnd w:id="2341"/>
      <w:bookmarkEnd w:id="2342"/>
      <w:bookmarkEnd w:id="2343"/>
      <w:bookmarkEnd w:id="2344"/>
      <w:bookmarkEnd w:id="2345"/>
      <w:bookmarkEnd w:id="2346"/>
      <w:bookmarkEnd w:id="2347"/>
      <w:bookmarkEnd w:id="2348"/>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49" w:name="_Toc20486888"/>
      <w:bookmarkStart w:id="2350" w:name="_Toc29342180"/>
      <w:bookmarkStart w:id="2351" w:name="_Toc29343319"/>
      <w:bookmarkStart w:id="2352" w:name="_Toc36566571"/>
      <w:bookmarkStart w:id="2353" w:name="_Toc36809985"/>
      <w:bookmarkStart w:id="2354" w:name="_Toc36846349"/>
      <w:bookmarkStart w:id="2355" w:name="_Toc36939002"/>
      <w:bookmarkStart w:id="2356" w:name="_Toc37081982"/>
      <w:r w:rsidRPr="000E4E7F">
        <w:t>5.3.17.3</w:t>
      </w:r>
      <w:r w:rsidRPr="000E4E7F">
        <w:tab/>
        <w:t>Inter RAT cell reselection or CN type change</w:t>
      </w:r>
      <w:bookmarkEnd w:id="2349"/>
      <w:bookmarkEnd w:id="2350"/>
      <w:bookmarkEnd w:id="2351"/>
      <w:bookmarkEnd w:id="2352"/>
      <w:bookmarkEnd w:id="2353"/>
      <w:bookmarkEnd w:id="2354"/>
      <w:bookmarkEnd w:id="2355"/>
      <w:bookmarkEnd w:id="2356"/>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57" w:name="_Toc20486889"/>
      <w:bookmarkStart w:id="2358" w:name="_Toc29342181"/>
      <w:bookmarkStart w:id="2359" w:name="_Toc29343320"/>
      <w:bookmarkStart w:id="2360" w:name="_Toc36566572"/>
      <w:bookmarkStart w:id="2361" w:name="_Toc36809986"/>
      <w:bookmarkStart w:id="2362" w:name="_Toc36846350"/>
      <w:bookmarkStart w:id="2363" w:name="_Toc36939003"/>
      <w:bookmarkStart w:id="2364" w:name="_Toc37081983"/>
      <w:r w:rsidRPr="000E4E7F">
        <w:t>5.4</w:t>
      </w:r>
      <w:r w:rsidRPr="000E4E7F">
        <w:tab/>
        <w:t>Inter-RAT mobility</w:t>
      </w:r>
      <w:bookmarkEnd w:id="2357"/>
      <w:bookmarkEnd w:id="2358"/>
      <w:bookmarkEnd w:id="2359"/>
      <w:bookmarkEnd w:id="2360"/>
      <w:bookmarkEnd w:id="2361"/>
      <w:bookmarkEnd w:id="2362"/>
      <w:bookmarkEnd w:id="2363"/>
      <w:bookmarkEnd w:id="2364"/>
    </w:p>
    <w:p w14:paraId="78E208E2" w14:textId="77777777" w:rsidR="009722D5" w:rsidRPr="000E4E7F" w:rsidRDefault="009722D5" w:rsidP="009722D5">
      <w:pPr>
        <w:pStyle w:val="Heading3"/>
      </w:pPr>
      <w:bookmarkStart w:id="2365" w:name="_Toc20486890"/>
      <w:bookmarkStart w:id="2366" w:name="_Toc29342182"/>
      <w:bookmarkStart w:id="2367" w:name="_Toc29343321"/>
      <w:bookmarkStart w:id="2368" w:name="_Toc36566573"/>
      <w:bookmarkStart w:id="2369" w:name="_Toc36809987"/>
      <w:bookmarkStart w:id="2370" w:name="_Toc36846351"/>
      <w:bookmarkStart w:id="2371" w:name="_Toc36939004"/>
      <w:bookmarkStart w:id="2372" w:name="_Toc37081984"/>
      <w:r w:rsidRPr="000E4E7F">
        <w:t>5.4.1</w:t>
      </w:r>
      <w:r w:rsidRPr="000E4E7F">
        <w:tab/>
        <w:t>Introduction</w:t>
      </w:r>
      <w:bookmarkEnd w:id="2365"/>
      <w:bookmarkEnd w:id="2366"/>
      <w:bookmarkEnd w:id="2367"/>
      <w:bookmarkEnd w:id="2368"/>
      <w:bookmarkEnd w:id="2369"/>
      <w:bookmarkEnd w:id="2370"/>
      <w:bookmarkEnd w:id="2371"/>
      <w:bookmarkEnd w:id="2372"/>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3" w:name="_Toc20486891"/>
      <w:bookmarkStart w:id="2374" w:name="_Toc29342183"/>
      <w:bookmarkStart w:id="2375" w:name="_Toc29343322"/>
      <w:bookmarkStart w:id="2376" w:name="_Toc36566574"/>
      <w:bookmarkStart w:id="2377" w:name="_Toc36809988"/>
      <w:bookmarkStart w:id="2378" w:name="_Toc36846352"/>
      <w:bookmarkStart w:id="2379" w:name="_Toc36939005"/>
      <w:bookmarkStart w:id="2380" w:name="_Toc37081985"/>
      <w:r w:rsidRPr="000E4E7F">
        <w:t>5.4.2</w:t>
      </w:r>
      <w:r w:rsidRPr="000E4E7F">
        <w:tab/>
        <w:t>Handover to E-UTRA</w:t>
      </w:r>
      <w:bookmarkEnd w:id="2373"/>
      <w:bookmarkEnd w:id="2374"/>
      <w:bookmarkEnd w:id="2375"/>
      <w:bookmarkEnd w:id="2376"/>
      <w:bookmarkEnd w:id="2377"/>
      <w:bookmarkEnd w:id="2378"/>
      <w:bookmarkEnd w:id="2379"/>
      <w:bookmarkEnd w:id="2380"/>
    </w:p>
    <w:p w14:paraId="7E1E06C8" w14:textId="77777777" w:rsidR="009722D5" w:rsidRPr="000E4E7F" w:rsidRDefault="009722D5" w:rsidP="009722D5">
      <w:pPr>
        <w:pStyle w:val="Heading4"/>
      </w:pPr>
      <w:bookmarkStart w:id="2381" w:name="_Toc20486892"/>
      <w:bookmarkStart w:id="2382" w:name="_Toc29342184"/>
      <w:bookmarkStart w:id="2383" w:name="_Toc29343323"/>
      <w:bookmarkStart w:id="2384" w:name="_Toc36566575"/>
      <w:bookmarkStart w:id="2385" w:name="_Toc36809989"/>
      <w:bookmarkStart w:id="2386" w:name="_Toc36846353"/>
      <w:bookmarkStart w:id="2387" w:name="_Toc36939006"/>
      <w:bookmarkStart w:id="2388" w:name="_Toc37081986"/>
      <w:r w:rsidRPr="000E4E7F">
        <w:t>5.4.2.1</w:t>
      </w:r>
      <w:r w:rsidRPr="000E4E7F">
        <w:tab/>
        <w:t>General</w:t>
      </w:r>
      <w:bookmarkEnd w:id="2381"/>
      <w:bookmarkEnd w:id="2382"/>
      <w:bookmarkEnd w:id="2383"/>
      <w:bookmarkEnd w:id="2384"/>
      <w:bookmarkEnd w:id="2385"/>
      <w:bookmarkEnd w:id="2386"/>
      <w:bookmarkEnd w:id="2387"/>
      <w:bookmarkEnd w:id="2388"/>
    </w:p>
    <w:bookmarkStart w:id="2389" w:name="_MON_1289914525"/>
    <w:bookmarkEnd w:id="2389"/>
    <w:bookmarkStart w:id="2390" w:name="_MON_1267949277"/>
    <w:bookmarkEnd w:id="2390"/>
    <w:p w14:paraId="60F71686" w14:textId="77777777" w:rsidR="009722D5" w:rsidRPr="000E4E7F" w:rsidRDefault="009722D5" w:rsidP="009722D5">
      <w:pPr>
        <w:pStyle w:val="TH"/>
      </w:pPr>
      <w:r w:rsidRPr="000E4E7F">
        <w:object w:dxaOrig="7574" w:dyaOrig="2714" w14:anchorId="50B1B93F">
          <v:shape id="_x0000_i1053" type="#_x0000_t75" style="width:352.5pt;height:129pt" o:ole="">
            <v:imagedata r:id="rId74" o:title=""/>
          </v:shape>
          <o:OLEObject Type="Embed" ProgID="Word.Picture.8" ShapeID="_x0000_i1053" DrawAspect="Content" ObjectID="_1650878805" r:id="rId75"/>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1" w:name="_Toc20486893"/>
      <w:bookmarkStart w:id="2392" w:name="_Toc29342185"/>
      <w:bookmarkStart w:id="2393" w:name="_Toc29343324"/>
      <w:bookmarkStart w:id="2394" w:name="_Toc36566576"/>
      <w:bookmarkStart w:id="2395" w:name="_Toc36809990"/>
      <w:bookmarkStart w:id="2396" w:name="_Toc36846354"/>
      <w:bookmarkStart w:id="2397" w:name="_Toc36939007"/>
      <w:bookmarkStart w:id="2398" w:name="_Toc37081987"/>
      <w:r w:rsidRPr="000E4E7F">
        <w:t>5.4.2.2</w:t>
      </w:r>
      <w:r w:rsidRPr="000E4E7F">
        <w:tab/>
        <w:t>Initiation</w:t>
      </w:r>
      <w:bookmarkEnd w:id="2391"/>
      <w:bookmarkEnd w:id="2392"/>
      <w:bookmarkEnd w:id="2393"/>
      <w:bookmarkEnd w:id="2394"/>
      <w:bookmarkEnd w:id="2395"/>
      <w:bookmarkEnd w:id="2396"/>
      <w:bookmarkEnd w:id="2397"/>
      <w:bookmarkEnd w:id="2398"/>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99" w:name="OLE_LINK21"/>
      <w:bookmarkStart w:id="2400" w:name="OLE_LINK22"/>
      <w:bookmarkStart w:id="2401" w:name="_Toc20486894"/>
      <w:bookmarkStart w:id="2402" w:name="_Toc29342186"/>
      <w:bookmarkStart w:id="2403" w:name="_Toc29343325"/>
      <w:bookmarkStart w:id="2404" w:name="_Toc36566577"/>
      <w:bookmarkStart w:id="2405" w:name="_Toc36809991"/>
      <w:bookmarkStart w:id="2406" w:name="_Toc36846355"/>
      <w:bookmarkStart w:id="2407" w:name="_Toc36939008"/>
      <w:bookmarkStart w:id="2408" w:name="_Toc37081988"/>
      <w:r w:rsidRPr="000E4E7F">
        <w:t>5.4.2.3</w:t>
      </w:r>
      <w:bookmarkEnd w:id="2399"/>
      <w:bookmarkEnd w:id="2400"/>
      <w:r w:rsidRPr="000E4E7F">
        <w:tab/>
        <w:t xml:space="preserve">Reception of the </w:t>
      </w:r>
      <w:r w:rsidRPr="000E4E7F">
        <w:rPr>
          <w:i/>
        </w:rPr>
        <w:t>RRCConnectionReconfiguration</w:t>
      </w:r>
      <w:r w:rsidRPr="000E4E7F">
        <w:t xml:space="preserve"> by the UE</w:t>
      </w:r>
      <w:bookmarkEnd w:id="2401"/>
      <w:bookmarkEnd w:id="2402"/>
      <w:bookmarkEnd w:id="2403"/>
      <w:bookmarkEnd w:id="2404"/>
      <w:bookmarkEnd w:id="2405"/>
      <w:bookmarkEnd w:id="2406"/>
      <w:bookmarkEnd w:id="2407"/>
      <w:bookmarkEnd w:id="2408"/>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09" w:name="_Toc20486895"/>
      <w:bookmarkStart w:id="2410" w:name="_Toc29342187"/>
      <w:bookmarkStart w:id="2411" w:name="_Toc29343326"/>
      <w:bookmarkStart w:id="2412" w:name="_Toc36566578"/>
      <w:bookmarkStart w:id="2413" w:name="_Toc36809992"/>
      <w:bookmarkStart w:id="2414" w:name="_Toc36846356"/>
      <w:bookmarkStart w:id="2415" w:name="_Toc36939009"/>
      <w:bookmarkStart w:id="2416" w:name="_Toc37081989"/>
      <w:r w:rsidRPr="000E4E7F">
        <w:t>5.4.2.4</w:t>
      </w:r>
      <w:r w:rsidRPr="000E4E7F">
        <w:tab/>
        <w:t>Reconfiguration failure</w:t>
      </w:r>
      <w:bookmarkEnd w:id="2409"/>
      <w:bookmarkEnd w:id="2410"/>
      <w:bookmarkEnd w:id="2411"/>
      <w:bookmarkEnd w:id="2412"/>
      <w:bookmarkEnd w:id="2413"/>
      <w:bookmarkEnd w:id="2414"/>
      <w:bookmarkEnd w:id="2415"/>
      <w:bookmarkEnd w:id="2416"/>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17" w:name="_Toc20486896"/>
      <w:bookmarkStart w:id="2418" w:name="_Toc29342188"/>
      <w:bookmarkStart w:id="2419" w:name="_Toc29343327"/>
      <w:bookmarkStart w:id="2420" w:name="_Toc36566579"/>
      <w:bookmarkStart w:id="2421" w:name="_Toc36809993"/>
      <w:bookmarkStart w:id="2422" w:name="_Toc36846357"/>
      <w:bookmarkStart w:id="2423" w:name="_Toc36939010"/>
      <w:bookmarkStart w:id="2424" w:name="_Toc37081990"/>
      <w:r w:rsidRPr="000E4E7F">
        <w:t>5.4.2.5</w:t>
      </w:r>
      <w:r w:rsidRPr="000E4E7F">
        <w:tab/>
        <w:t>T304 expiry (handover to E-UTRA failure)</w:t>
      </w:r>
      <w:bookmarkEnd w:id="2417"/>
      <w:bookmarkEnd w:id="2418"/>
      <w:bookmarkEnd w:id="2419"/>
      <w:bookmarkEnd w:id="2420"/>
      <w:bookmarkEnd w:id="2421"/>
      <w:bookmarkEnd w:id="2422"/>
      <w:bookmarkEnd w:id="2423"/>
      <w:bookmarkEnd w:id="2424"/>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5" w:name="_Toc20486897"/>
      <w:bookmarkStart w:id="2426" w:name="_Toc29342189"/>
      <w:bookmarkStart w:id="2427" w:name="_Toc29343328"/>
      <w:bookmarkStart w:id="2428" w:name="_Toc36566580"/>
      <w:bookmarkStart w:id="2429" w:name="_Toc36809994"/>
      <w:bookmarkStart w:id="2430" w:name="_Toc36846358"/>
      <w:bookmarkStart w:id="2431" w:name="_Toc36939011"/>
      <w:bookmarkStart w:id="2432" w:name="_Toc37081991"/>
      <w:r w:rsidRPr="000E4E7F">
        <w:t>5.4.3</w:t>
      </w:r>
      <w:r w:rsidRPr="000E4E7F">
        <w:tab/>
        <w:t>Mobility from E-UTRA</w:t>
      </w:r>
      <w:bookmarkEnd w:id="2425"/>
      <w:bookmarkEnd w:id="2426"/>
      <w:bookmarkEnd w:id="2427"/>
      <w:bookmarkEnd w:id="2428"/>
      <w:bookmarkEnd w:id="2429"/>
      <w:bookmarkEnd w:id="2430"/>
      <w:bookmarkEnd w:id="2431"/>
      <w:bookmarkEnd w:id="2432"/>
    </w:p>
    <w:p w14:paraId="232B5E92" w14:textId="77777777" w:rsidR="009722D5" w:rsidRPr="000E4E7F" w:rsidRDefault="009722D5" w:rsidP="009722D5">
      <w:pPr>
        <w:pStyle w:val="Heading4"/>
      </w:pPr>
      <w:bookmarkStart w:id="2433" w:name="_Toc20486898"/>
      <w:bookmarkStart w:id="2434" w:name="_Toc29342190"/>
      <w:bookmarkStart w:id="2435" w:name="_Toc29343329"/>
      <w:bookmarkStart w:id="2436" w:name="_Toc36566581"/>
      <w:bookmarkStart w:id="2437" w:name="_Toc36809995"/>
      <w:bookmarkStart w:id="2438" w:name="_Toc36846359"/>
      <w:bookmarkStart w:id="2439" w:name="_Toc36939012"/>
      <w:bookmarkStart w:id="2440" w:name="_Toc37081992"/>
      <w:r w:rsidRPr="000E4E7F">
        <w:t>5.4.3.1</w:t>
      </w:r>
      <w:r w:rsidRPr="000E4E7F">
        <w:tab/>
        <w:t>General</w:t>
      </w:r>
      <w:bookmarkEnd w:id="2433"/>
      <w:bookmarkEnd w:id="2434"/>
      <w:bookmarkEnd w:id="2435"/>
      <w:bookmarkEnd w:id="2436"/>
      <w:bookmarkEnd w:id="2437"/>
      <w:bookmarkEnd w:id="2438"/>
      <w:bookmarkEnd w:id="2439"/>
      <w:bookmarkEnd w:id="2440"/>
    </w:p>
    <w:bookmarkStart w:id="2441" w:name="_MON_1289914526"/>
    <w:bookmarkEnd w:id="2441"/>
    <w:bookmarkStart w:id="2442" w:name="_MON_1267949603"/>
    <w:bookmarkEnd w:id="2442"/>
    <w:p w14:paraId="51D7D124" w14:textId="77777777" w:rsidR="009722D5" w:rsidRPr="000E4E7F" w:rsidRDefault="009722D5" w:rsidP="009722D5">
      <w:pPr>
        <w:pStyle w:val="TH"/>
      </w:pPr>
      <w:r w:rsidRPr="000E4E7F">
        <w:object w:dxaOrig="7574" w:dyaOrig="1814" w14:anchorId="4D1C8412">
          <v:shape id="_x0000_i1054" type="#_x0000_t75" style="width:352.5pt;height:83.65pt" o:ole="">
            <v:imagedata r:id="rId76" o:title=""/>
          </v:shape>
          <o:OLEObject Type="Embed" ProgID="Word.Picture.8" ShapeID="_x0000_i1054" DrawAspect="Content" ObjectID="_1650878806" r:id="rId77"/>
        </w:object>
      </w:r>
    </w:p>
    <w:p w14:paraId="5F7F4491" w14:textId="77777777" w:rsidR="009722D5" w:rsidRPr="000E4E7F" w:rsidRDefault="009722D5" w:rsidP="009722D5">
      <w:pPr>
        <w:pStyle w:val="TF"/>
      </w:pPr>
      <w:r w:rsidRPr="000E4E7F">
        <w:t>Figure 5.4.3.1-1: Mobility from E-UTRA, successful</w:t>
      </w:r>
    </w:p>
    <w:bookmarkStart w:id="2443" w:name="_MON_1295966036"/>
    <w:bookmarkEnd w:id="2443"/>
    <w:bookmarkStart w:id="2444" w:name="_MON_1295954186"/>
    <w:bookmarkEnd w:id="2444"/>
    <w:p w14:paraId="30765D7F" w14:textId="77777777" w:rsidR="009722D5" w:rsidRPr="000E4E7F" w:rsidRDefault="009722D5" w:rsidP="009722D5">
      <w:pPr>
        <w:pStyle w:val="TH"/>
      </w:pPr>
      <w:r w:rsidRPr="000E4E7F">
        <w:object w:dxaOrig="7574" w:dyaOrig="2714" w14:anchorId="5A038CBD">
          <v:shape id="_x0000_i1055" type="#_x0000_t75" style="width:352.5pt;height:129pt" o:ole="">
            <v:imagedata r:id="rId78" o:title=""/>
          </v:shape>
          <o:OLEObject Type="Embed" ProgID="Word.Picture.8" ShapeID="_x0000_i1055" DrawAspect="Content" ObjectID="_1650878807" r:id="rId79"/>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5" w:name="_Toc20486899"/>
      <w:bookmarkStart w:id="2446" w:name="_Toc29342191"/>
      <w:bookmarkStart w:id="2447" w:name="_Toc29343330"/>
      <w:bookmarkStart w:id="2448" w:name="_Toc36566582"/>
      <w:bookmarkStart w:id="2449" w:name="_Toc36809996"/>
      <w:bookmarkStart w:id="2450" w:name="_Toc36846360"/>
      <w:bookmarkStart w:id="2451" w:name="_Toc36939013"/>
      <w:bookmarkStart w:id="2452" w:name="_Toc37081993"/>
      <w:r w:rsidRPr="000E4E7F">
        <w:t>5.4.3.2</w:t>
      </w:r>
      <w:r w:rsidRPr="000E4E7F">
        <w:tab/>
        <w:t>Initiation</w:t>
      </w:r>
      <w:bookmarkEnd w:id="2445"/>
      <w:bookmarkEnd w:id="2446"/>
      <w:bookmarkEnd w:id="2447"/>
      <w:bookmarkEnd w:id="2448"/>
      <w:bookmarkEnd w:id="2449"/>
      <w:bookmarkEnd w:id="2450"/>
      <w:bookmarkEnd w:id="2451"/>
      <w:bookmarkEnd w:id="2452"/>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3" w:name="_Toc20486900"/>
      <w:bookmarkStart w:id="2454" w:name="_Toc29342192"/>
      <w:bookmarkStart w:id="2455" w:name="_Toc29343331"/>
      <w:bookmarkStart w:id="2456" w:name="_Toc36566583"/>
      <w:bookmarkStart w:id="2457" w:name="_Toc36809997"/>
      <w:bookmarkStart w:id="2458" w:name="_Toc36846361"/>
      <w:bookmarkStart w:id="2459" w:name="_Toc36939014"/>
      <w:bookmarkStart w:id="2460" w:name="_Toc37081994"/>
      <w:r w:rsidRPr="000E4E7F">
        <w:t>5.4.3.3</w:t>
      </w:r>
      <w:r w:rsidRPr="000E4E7F">
        <w:tab/>
        <w:t xml:space="preserve">Reception of the </w:t>
      </w:r>
      <w:r w:rsidRPr="000E4E7F">
        <w:rPr>
          <w:i/>
        </w:rPr>
        <w:t>MobilityFromEUTRACommand</w:t>
      </w:r>
      <w:r w:rsidRPr="000E4E7F">
        <w:t xml:space="preserve"> by the UE</w:t>
      </w:r>
      <w:bookmarkEnd w:id="2453"/>
      <w:bookmarkEnd w:id="2454"/>
      <w:bookmarkEnd w:id="2455"/>
      <w:bookmarkEnd w:id="2456"/>
      <w:bookmarkEnd w:id="2457"/>
      <w:bookmarkEnd w:id="2458"/>
      <w:bookmarkEnd w:id="2459"/>
      <w:bookmarkEnd w:id="2460"/>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61" w:name="_Toc20486901"/>
      <w:bookmarkStart w:id="2462" w:name="_Toc29342193"/>
      <w:bookmarkStart w:id="2463" w:name="_Toc29343332"/>
      <w:bookmarkStart w:id="2464" w:name="_Toc36566584"/>
      <w:bookmarkStart w:id="2465" w:name="_Toc36809998"/>
      <w:bookmarkStart w:id="2466" w:name="_Toc36846362"/>
      <w:bookmarkStart w:id="2467" w:name="_Toc36939015"/>
      <w:bookmarkStart w:id="2468" w:name="_Toc37081995"/>
      <w:r w:rsidRPr="000E4E7F">
        <w:t>5.4.3.4</w:t>
      </w:r>
      <w:r w:rsidRPr="000E4E7F">
        <w:tab/>
        <w:t>Successful completion of the mobility from E-UTRA</w:t>
      </w:r>
      <w:bookmarkEnd w:id="2461"/>
      <w:bookmarkEnd w:id="2462"/>
      <w:bookmarkEnd w:id="2463"/>
      <w:bookmarkEnd w:id="2464"/>
      <w:bookmarkEnd w:id="2465"/>
      <w:bookmarkEnd w:id="2466"/>
      <w:bookmarkEnd w:id="2467"/>
      <w:bookmarkEnd w:id="2468"/>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69"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69"/>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0" w:name="_Toc20486902"/>
      <w:bookmarkStart w:id="2471" w:name="_Toc29342194"/>
      <w:bookmarkStart w:id="2472" w:name="_Toc29343333"/>
      <w:bookmarkStart w:id="2473" w:name="_Toc36566585"/>
      <w:bookmarkStart w:id="2474" w:name="_Toc36809999"/>
      <w:bookmarkStart w:id="2475" w:name="_Toc36846363"/>
      <w:bookmarkStart w:id="2476" w:name="_Toc36939016"/>
      <w:bookmarkStart w:id="2477" w:name="_Toc37081996"/>
      <w:r w:rsidRPr="000E4E7F">
        <w:t>5.4.3.5</w:t>
      </w:r>
      <w:r w:rsidRPr="000E4E7F">
        <w:tab/>
        <w:t>Mobility from E-UTRA failure</w:t>
      </w:r>
      <w:bookmarkEnd w:id="2470"/>
      <w:bookmarkEnd w:id="2471"/>
      <w:bookmarkEnd w:id="2472"/>
      <w:bookmarkEnd w:id="2473"/>
      <w:bookmarkEnd w:id="2474"/>
      <w:bookmarkEnd w:id="2475"/>
      <w:bookmarkEnd w:id="2476"/>
      <w:bookmarkEnd w:id="2477"/>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78" w:name="_Toc20486903"/>
      <w:bookmarkStart w:id="2479" w:name="_Toc29342195"/>
      <w:bookmarkStart w:id="2480" w:name="_Toc29343334"/>
      <w:bookmarkStart w:id="2481" w:name="_Toc36566586"/>
      <w:bookmarkStart w:id="2482" w:name="_Toc36810000"/>
      <w:bookmarkStart w:id="2483" w:name="_Toc36846364"/>
      <w:bookmarkStart w:id="2484" w:name="_Toc36939017"/>
      <w:bookmarkStart w:id="2485" w:name="_Toc37081997"/>
      <w:r w:rsidRPr="000E4E7F">
        <w:t>5.4.4</w:t>
      </w:r>
      <w:r w:rsidRPr="000E4E7F">
        <w:tab/>
        <w:t>Handover from E-UTRA preparation request (CDMA2000)</w:t>
      </w:r>
      <w:bookmarkEnd w:id="2478"/>
      <w:bookmarkEnd w:id="2479"/>
      <w:bookmarkEnd w:id="2480"/>
      <w:bookmarkEnd w:id="2481"/>
      <w:bookmarkEnd w:id="2482"/>
      <w:bookmarkEnd w:id="2483"/>
      <w:bookmarkEnd w:id="2484"/>
      <w:bookmarkEnd w:id="2485"/>
    </w:p>
    <w:p w14:paraId="298E1C03" w14:textId="77777777" w:rsidR="009722D5" w:rsidRPr="000E4E7F" w:rsidRDefault="009722D5" w:rsidP="009722D5">
      <w:pPr>
        <w:pStyle w:val="Heading4"/>
      </w:pPr>
      <w:bookmarkStart w:id="2486" w:name="_Toc20486904"/>
      <w:bookmarkStart w:id="2487" w:name="_Toc29342196"/>
      <w:bookmarkStart w:id="2488" w:name="_Toc29343335"/>
      <w:bookmarkStart w:id="2489" w:name="_Toc36566587"/>
      <w:bookmarkStart w:id="2490" w:name="_Toc36810001"/>
      <w:bookmarkStart w:id="2491" w:name="_Toc36846365"/>
      <w:bookmarkStart w:id="2492" w:name="_Toc36939018"/>
      <w:bookmarkStart w:id="2493" w:name="_Toc37081998"/>
      <w:r w:rsidRPr="000E4E7F">
        <w:t>5.4.4.1</w:t>
      </w:r>
      <w:r w:rsidRPr="000E4E7F">
        <w:tab/>
        <w:t>General</w:t>
      </w:r>
      <w:bookmarkEnd w:id="2486"/>
      <w:bookmarkEnd w:id="2487"/>
      <w:bookmarkEnd w:id="2488"/>
      <w:bookmarkEnd w:id="2489"/>
      <w:bookmarkEnd w:id="2490"/>
      <w:bookmarkEnd w:id="2491"/>
      <w:bookmarkEnd w:id="2492"/>
      <w:bookmarkEnd w:id="2493"/>
    </w:p>
    <w:bookmarkStart w:id="2494" w:name="_MON_1290536108"/>
    <w:bookmarkEnd w:id="2494"/>
    <w:p w14:paraId="4BD572EF" w14:textId="77777777" w:rsidR="009722D5" w:rsidRPr="000E4E7F" w:rsidRDefault="009722D5" w:rsidP="009722D5">
      <w:pPr>
        <w:pStyle w:val="TH"/>
      </w:pPr>
      <w:r w:rsidRPr="000E4E7F">
        <w:object w:dxaOrig="7574" w:dyaOrig="1814" w14:anchorId="553B2592">
          <v:shape id="_x0000_i1056" type="#_x0000_t75" style="width:352.5pt;height:83.65pt" o:ole="">
            <v:imagedata r:id="rId80" o:title=""/>
          </v:shape>
          <o:OLEObject Type="Embed" ProgID="Word.Picture.8" ShapeID="_x0000_i1056" DrawAspect="Content" ObjectID="_1650878808" r:id="rId81"/>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5" w:name="_Toc20486905"/>
      <w:bookmarkStart w:id="2496" w:name="_Toc29342197"/>
      <w:bookmarkStart w:id="2497" w:name="_Toc29343336"/>
      <w:bookmarkStart w:id="2498" w:name="_Toc36566588"/>
      <w:bookmarkStart w:id="2499" w:name="_Toc36810002"/>
      <w:bookmarkStart w:id="2500" w:name="_Toc36846366"/>
      <w:bookmarkStart w:id="2501" w:name="_Toc36939019"/>
      <w:bookmarkStart w:id="2502" w:name="_Toc37081999"/>
      <w:r w:rsidRPr="000E4E7F">
        <w:t>5.4.4.2</w:t>
      </w:r>
      <w:r w:rsidRPr="000E4E7F">
        <w:tab/>
        <w:t>Initiation</w:t>
      </w:r>
      <w:bookmarkEnd w:id="2495"/>
      <w:bookmarkEnd w:id="2496"/>
      <w:bookmarkEnd w:id="2497"/>
      <w:bookmarkEnd w:id="2498"/>
      <w:bookmarkEnd w:id="2499"/>
      <w:bookmarkEnd w:id="2500"/>
      <w:bookmarkEnd w:id="2501"/>
      <w:bookmarkEnd w:id="2502"/>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3" w:name="_Toc20486906"/>
      <w:bookmarkStart w:id="2504" w:name="_Toc29342198"/>
      <w:bookmarkStart w:id="2505" w:name="_Toc29343337"/>
      <w:bookmarkStart w:id="2506" w:name="_Toc36566589"/>
      <w:bookmarkStart w:id="2507" w:name="_Toc36810003"/>
      <w:bookmarkStart w:id="2508" w:name="_Toc36846367"/>
      <w:bookmarkStart w:id="2509" w:name="_Toc36939020"/>
      <w:bookmarkStart w:id="2510" w:name="_Toc37082000"/>
      <w:r w:rsidRPr="000E4E7F">
        <w:t>5.4.4.3</w:t>
      </w:r>
      <w:r w:rsidRPr="000E4E7F">
        <w:tab/>
        <w:t xml:space="preserve">Reception of the </w:t>
      </w:r>
      <w:r w:rsidRPr="000E4E7F">
        <w:rPr>
          <w:i/>
        </w:rPr>
        <w:t>HandoverFromEUTRAPreparationRequest</w:t>
      </w:r>
      <w:r w:rsidRPr="000E4E7F">
        <w:t xml:space="preserve"> by the UE</w:t>
      </w:r>
      <w:bookmarkEnd w:id="2503"/>
      <w:bookmarkEnd w:id="2504"/>
      <w:bookmarkEnd w:id="2505"/>
      <w:bookmarkEnd w:id="2506"/>
      <w:bookmarkEnd w:id="2507"/>
      <w:bookmarkEnd w:id="2508"/>
      <w:bookmarkEnd w:id="2509"/>
      <w:bookmarkEnd w:id="2510"/>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1" w:name="_Toc20486907"/>
      <w:bookmarkStart w:id="2512" w:name="_Toc29342199"/>
      <w:bookmarkStart w:id="2513" w:name="_Toc29343338"/>
      <w:bookmarkStart w:id="2514" w:name="_Toc36566590"/>
      <w:bookmarkStart w:id="2515" w:name="_Toc36810004"/>
      <w:bookmarkStart w:id="2516" w:name="_Toc36846368"/>
      <w:bookmarkStart w:id="2517" w:name="_Toc36939021"/>
      <w:bookmarkStart w:id="2518" w:name="_Toc37082001"/>
      <w:r w:rsidRPr="000E4E7F">
        <w:t>5.4.5</w:t>
      </w:r>
      <w:r w:rsidRPr="000E4E7F">
        <w:tab/>
        <w:t>UL handover preparation transfer (CDMA2000)</w:t>
      </w:r>
      <w:bookmarkEnd w:id="2511"/>
      <w:bookmarkEnd w:id="2512"/>
      <w:bookmarkEnd w:id="2513"/>
      <w:bookmarkEnd w:id="2514"/>
      <w:bookmarkEnd w:id="2515"/>
      <w:bookmarkEnd w:id="2516"/>
      <w:bookmarkEnd w:id="2517"/>
      <w:bookmarkEnd w:id="2518"/>
    </w:p>
    <w:p w14:paraId="23A238BB" w14:textId="77777777" w:rsidR="009722D5" w:rsidRPr="000E4E7F" w:rsidRDefault="009722D5" w:rsidP="009722D5">
      <w:pPr>
        <w:pStyle w:val="Heading4"/>
      </w:pPr>
      <w:bookmarkStart w:id="2519" w:name="_Toc20486908"/>
      <w:bookmarkStart w:id="2520" w:name="_Toc29342200"/>
      <w:bookmarkStart w:id="2521" w:name="_Toc29343339"/>
      <w:bookmarkStart w:id="2522" w:name="_Toc36566591"/>
      <w:bookmarkStart w:id="2523" w:name="_Toc36810005"/>
      <w:bookmarkStart w:id="2524" w:name="_Toc36846369"/>
      <w:bookmarkStart w:id="2525" w:name="_Toc36939022"/>
      <w:bookmarkStart w:id="2526" w:name="_Toc37082002"/>
      <w:r w:rsidRPr="000E4E7F">
        <w:t>5.4.5.1</w:t>
      </w:r>
      <w:r w:rsidRPr="000E4E7F">
        <w:tab/>
        <w:t>General</w:t>
      </w:r>
      <w:bookmarkEnd w:id="2519"/>
      <w:bookmarkEnd w:id="2520"/>
      <w:bookmarkEnd w:id="2521"/>
      <w:bookmarkEnd w:id="2522"/>
      <w:bookmarkEnd w:id="2523"/>
      <w:bookmarkEnd w:id="2524"/>
      <w:bookmarkEnd w:id="2525"/>
      <w:bookmarkEnd w:id="2526"/>
    </w:p>
    <w:bookmarkStart w:id="2527" w:name="_MON_1290536548"/>
    <w:bookmarkEnd w:id="2527"/>
    <w:p w14:paraId="2167190E" w14:textId="77777777" w:rsidR="009722D5" w:rsidRPr="000E4E7F" w:rsidRDefault="009722D5" w:rsidP="009722D5">
      <w:pPr>
        <w:pStyle w:val="TH"/>
      </w:pPr>
      <w:r w:rsidRPr="000E4E7F">
        <w:object w:dxaOrig="7574" w:dyaOrig="1814" w14:anchorId="591D35FE">
          <v:shape id="_x0000_i1057" type="#_x0000_t75" style="width:352.5pt;height:83.65pt" o:ole="">
            <v:imagedata r:id="rId82" o:title=""/>
          </v:shape>
          <o:OLEObject Type="Embed" ProgID="Word.Picture.8" ShapeID="_x0000_i1057" DrawAspect="Content" ObjectID="_1650878809" r:id="rId83"/>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28" w:name="_Toc20486909"/>
      <w:bookmarkStart w:id="2529" w:name="_Toc29342201"/>
      <w:bookmarkStart w:id="2530" w:name="_Toc29343340"/>
      <w:bookmarkStart w:id="2531" w:name="_Toc36566592"/>
      <w:bookmarkStart w:id="2532" w:name="_Toc36810006"/>
      <w:bookmarkStart w:id="2533" w:name="_Toc36846370"/>
      <w:bookmarkStart w:id="2534" w:name="_Toc36939023"/>
      <w:bookmarkStart w:id="2535" w:name="_Toc37082003"/>
      <w:r w:rsidRPr="000E4E7F">
        <w:t>5.4.5.2</w:t>
      </w:r>
      <w:r w:rsidRPr="000E4E7F">
        <w:tab/>
        <w:t>Initiation</w:t>
      </w:r>
      <w:bookmarkEnd w:id="2528"/>
      <w:bookmarkEnd w:id="2529"/>
      <w:bookmarkEnd w:id="2530"/>
      <w:bookmarkEnd w:id="2531"/>
      <w:bookmarkEnd w:id="2532"/>
      <w:bookmarkEnd w:id="2533"/>
      <w:bookmarkEnd w:id="2534"/>
      <w:bookmarkEnd w:id="2535"/>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36" w:name="_Toc20486910"/>
      <w:bookmarkStart w:id="2537" w:name="_Toc29342202"/>
      <w:bookmarkStart w:id="2538" w:name="_Toc29343341"/>
      <w:bookmarkStart w:id="2539" w:name="_Toc36566593"/>
      <w:bookmarkStart w:id="2540" w:name="_Toc36810007"/>
      <w:bookmarkStart w:id="2541" w:name="_Toc36846371"/>
      <w:bookmarkStart w:id="2542" w:name="_Toc36939024"/>
      <w:bookmarkStart w:id="2543"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36"/>
      <w:bookmarkEnd w:id="2537"/>
      <w:bookmarkEnd w:id="2538"/>
      <w:bookmarkEnd w:id="2539"/>
      <w:bookmarkEnd w:id="2540"/>
      <w:bookmarkEnd w:id="2541"/>
      <w:bookmarkEnd w:id="2542"/>
      <w:bookmarkEnd w:id="2543"/>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4" w:name="_Toc20486911"/>
      <w:bookmarkStart w:id="2545" w:name="_Toc29342203"/>
      <w:bookmarkStart w:id="2546" w:name="_Toc29343342"/>
      <w:bookmarkStart w:id="2547" w:name="_Toc36566594"/>
      <w:bookmarkStart w:id="2548" w:name="_Toc36810008"/>
      <w:bookmarkStart w:id="2549" w:name="_Toc36846372"/>
      <w:bookmarkStart w:id="2550" w:name="_Toc36939025"/>
      <w:bookmarkStart w:id="2551" w:name="_Toc37082005"/>
      <w:r w:rsidRPr="000E4E7F">
        <w:t>5.4.5.4</w:t>
      </w:r>
      <w:r w:rsidRPr="000E4E7F">
        <w:tab/>
        <w:t xml:space="preserve">Failure to deliver the </w:t>
      </w:r>
      <w:r w:rsidRPr="000E4E7F">
        <w:rPr>
          <w:i/>
        </w:rPr>
        <w:t xml:space="preserve">ULHandoverPreparationTransfer </w:t>
      </w:r>
      <w:r w:rsidRPr="000E4E7F">
        <w:t>message</w:t>
      </w:r>
      <w:bookmarkEnd w:id="2544"/>
      <w:bookmarkEnd w:id="2545"/>
      <w:bookmarkEnd w:id="2546"/>
      <w:bookmarkEnd w:id="2547"/>
      <w:bookmarkEnd w:id="2548"/>
      <w:bookmarkEnd w:id="2549"/>
      <w:bookmarkEnd w:id="2550"/>
      <w:bookmarkEnd w:id="2551"/>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52" w:name="_Toc20486912"/>
      <w:bookmarkStart w:id="2553" w:name="_Toc29342204"/>
      <w:bookmarkStart w:id="2554" w:name="_Toc29343343"/>
      <w:bookmarkStart w:id="2555" w:name="_Toc36566595"/>
      <w:bookmarkStart w:id="2556" w:name="_Toc36810009"/>
      <w:bookmarkStart w:id="2557" w:name="_Toc36846373"/>
      <w:bookmarkStart w:id="2558" w:name="_Toc36939026"/>
      <w:bookmarkStart w:id="2559" w:name="_Toc37082006"/>
      <w:r w:rsidRPr="000E4E7F">
        <w:t>5.4.6</w:t>
      </w:r>
      <w:r w:rsidRPr="000E4E7F">
        <w:tab/>
        <w:t>Inter-RAT cell change order to E-UTRAN</w:t>
      </w:r>
      <w:bookmarkEnd w:id="2552"/>
      <w:bookmarkEnd w:id="2553"/>
      <w:bookmarkEnd w:id="2554"/>
      <w:bookmarkEnd w:id="2555"/>
      <w:bookmarkEnd w:id="2556"/>
      <w:bookmarkEnd w:id="2557"/>
      <w:bookmarkEnd w:id="2558"/>
      <w:bookmarkEnd w:id="2559"/>
    </w:p>
    <w:p w14:paraId="7FB178E0" w14:textId="77777777" w:rsidR="009722D5" w:rsidRPr="000E4E7F" w:rsidRDefault="009722D5" w:rsidP="009722D5">
      <w:pPr>
        <w:pStyle w:val="Heading4"/>
      </w:pPr>
      <w:bookmarkStart w:id="2560" w:name="_Toc20486913"/>
      <w:bookmarkStart w:id="2561" w:name="_Toc29342205"/>
      <w:bookmarkStart w:id="2562" w:name="_Toc29343344"/>
      <w:bookmarkStart w:id="2563" w:name="_Toc36566596"/>
      <w:bookmarkStart w:id="2564" w:name="_Toc36810010"/>
      <w:bookmarkStart w:id="2565" w:name="_Toc36846374"/>
      <w:bookmarkStart w:id="2566" w:name="_Toc36939027"/>
      <w:bookmarkStart w:id="2567" w:name="_Toc37082007"/>
      <w:r w:rsidRPr="000E4E7F">
        <w:t>5.4.6.1</w:t>
      </w:r>
      <w:r w:rsidRPr="000E4E7F">
        <w:tab/>
        <w:t>General</w:t>
      </w:r>
      <w:bookmarkEnd w:id="2560"/>
      <w:bookmarkEnd w:id="2561"/>
      <w:bookmarkEnd w:id="2562"/>
      <w:bookmarkEnd w:id="2563"/>
      <w:bookmarkEnd w:id="2564"/>
      <w:bookmarkEnd w:id="2565"/>
      <w:bookmarkEnd w:id="2566"/>
      <w:bookmarkEnd w:id="2567"/>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68" w:name="_Toc20486914"/>
      <w:bookmarkStart w:id="2569" w:name="_Toc29342206"/>
      <w:bookmarkStart w:id="2570" w:name="_Toc29343345"/>
      <w:bookmarkStart w:id="2571" w:name="_Toc36566597"/>
      <w:bookmarkStart w:id="2572" w:name="_Toc36810011"/>
      <w:bookmarkStart w:id="2573" w:name="_Toc36846375"/>
      <w:bookmarkStart w:id="2574" w:name="_Toc36939028"/>
      <w:bookmarkStart w:id="2575" w:name="_Toc37082008"/>
      <w:r w:rsidRPr="000E4E7F">
        <w:t>5.4.6.2</w:t>
      </w:r>
      <w:r w:rsidRPr="000E4E7F">
        <w:tab/>
        <w:t>Initiation</w:t>
      </w:r>
      <w:bookmarkEnd w:id="2568"/>
      <w:bookmarkEnd w:id="2569"/>
      <w:bookmarkEnd w:id="2570"/>
      <w:bookmarkEnd w:id="2571"/>
      <w:bookmarkEnd w:id="2572"/>
      <w:bookmarkEnd w:id="2573"/>
      <w:bookmarkEnd w:id="2574"/>
      <w:bookmarkEnd w:id="2575"/>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76" w:name="_Toc20486915"/>
      <w:bookmarkStart w:id="2577" w:name="_Toc29342207"/>
      <w:bookmarkStart w:id="2578" w:name="_Toc29343346"/>
      <w:bookmarkStart w:id="2579" w:name="_Toc36566598"/>
      <w:bookmarkStart w:id="2580" w:name="_Toc36810012"/>
      <w:bookmarkStart w:id="2581" w:name="_Toc36846376"/>
      <w:bookmarkStart w:id="2582" w:name="_Toc36939029"/>
      <w:bookmarkStart w:id="2583" w:name="_Toc37082009"/>
      <w:r w:rsidRPr="000E4E7F">
        <w:t>5.4.6.3</w:t>
      </w:r>
      <w:r w:rsidRPr="000E4E7F">
        <w:tab/>
        <w:t>UE fails to complete an inter-RAT cell change order</w:t>
      </w:r>
      <w:bookmarkEnd w:id="2576"/>
      <w:bookmarkEnd w:id="2577"/>
      <w:bookmarkEnd w:id="2578"/>
      <w:bookmarkEnd w:id="2579"/>
      <w:bookmarkEnd w:id="2580"/>
      <w:bookmarkEnd w:id="2581"/>
      <w:bookmarkEnd w:id="2582"/>
      <w:bookmarkEnd w:id="2583"/>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4" w:name="_Toc20486916"/>
      <w:bookmarkStart w:id="2585" w:name="_Toc29342208"/>
      <w:bookmarkStart w:id="2586" w:name="_Toc29343347"/>
      <w:bookmarkStart w:id="2587" w:name="_Toc36566599"/>
      <w:bookmarkStart w:id="2588" w:name="_Toc36810013"/>
      <w:bookmarkStart w:id="2589" w:name="_Toc36846377"/>
      <w:bookmarkStart w:id="2590" w:name="_Toc36939030"/>
      <w:bookmarkStart w:id="2591" w:name="_Toc37082010"/>
      <w:r w:rsidRPr="000E4E7F">
        <w:t>5.5</w:t>
      </w:r>
      <w:r w:rsidRPr="000E4E7F">
        <w:tab/>
        <w:t>Measurements</w:t>
      </w:r>
      <w:bookmarkEnd w:id="2584"/>
      <w:bookmarkEnd w:id="2585"/>
      <w:bookmarkEnd w:id="2586"/>
      <w:bookmarkEnd w:id="2587"/>
      <w:bookmarkEnd w:id="2588"/>
      <w:bookmarkEnd w:id="2589"/>
      <w:bookmarkEnd w:id="2590"/>
      <w:bookmarkEnd w:id="2591"/>
    </w:p>
    <w:p w14:paraId="37811CD9" w14:textId="77777777" w:rsidR="009722D5" w:rsidRPr="000E4E7F" w:rsidRDefault="009722D5" w:rsidP="009722D5">
      <w:pPr>
        <w:pStyle w:val="Heading3"/>
      </w:pPr>
      <w:bookmarkStart w:id="2592" w:name="_Toc20486917"/>
      <w:bookmarkStart w:id="2593" w:name="_Toc29342209"/>
      <w:bookmarkStart w:id="2594" w:name="_Toc29343348"/>
      <w:bookmarkStart w:id="2595" w:name="_Toc36566600"/>
      <w:bookmarkStart w:id="2596" w:name="_Toc36810014"/>
      <w:bookmarkStart w:id="2597" w:name="_Toc36846378"/>
      <w:bookmarkStart w:id="2598" w:name="_Toc36939031"/>
      <w:bookmarkStart w:id="2599" w:name="_Toc37082011"/>
      <w:r w:rsidRPr="000E4E7F">
        <w:t>5.5.1</w:t>
      </w:r>
      <w:r w:rsidRPr="000E4E7F">
        <w:tab/>
        <w:t>Introduction</w:t>
      </w:r>
      <w:bookmarkEnd w:id="2592"/>
      <w:bookmarkEnd w:id="2593"/>
      <w:bookmarkEnd w:id="2594"/>
      <w:bookmarkEnd w:id="2595"/>
      <w:bookmarkEnd w:id="2596"/>
      <w:bookmarkEnd w:id="2597"/>
      <w:bookmarkEnd w:id="2598"/>
      <w:bookmarkEnd w:id="2599"/>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0"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1" w:author="cr4290 (R2-2003852)" w:date="2020-05-10T12:27:00Z">
        <w:r w:rsidRPr="000E4E7F" w:rsidDel="00030C1B">
          <w:delText>A</w:delText>
        </w:r>
      </w:del>
      <w:ins w:id="2602"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3"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4" w:name="_Toc20486918"/>
      <w:bookmarkStart w:id="2605" w:name="_Toc29342210"/>
      <w:bookmarkStart w:id="2606" w:name="_Toc29343349"/>
      <w:bookmarkStart w:id="2607" w:name="_Toc36566601"/>
      <w:bookmarkStart w:id="2608" w:name="_Toc36810015"/>
      <w:bookmarkStart w:id="2609" w:name="_Toc36846379"/>
      <w:bookmarkStart w:id="2610" w:name="_Toc36939032"/>
      <w:bookmarkStart w:id="2611" w:name="_Toc37082012"/>
      <w:r w:rsidRPr="000E4E7F">
        <w:t>5.5.2</w:t>
      </w:r>
      <w:r w:rsidRPr="000E4E7F">
        <w:tab/>
        <w:t>Measurement configuration</w:t>
      </w:r>
      <w:bookmarkEnd w:id="2604"/>
      <w:bookmarkEnd w:id="2605"/>
      <w:bookmarkEnd w:id="2606"/>
      <w:bookmarkEnd w:id="2607"/>
      <w:bookmarkEnd w:id="2608"/>
      <w:bookmarkEnd w:id="2609"/>
      <w:bookmarkEnd w:id="2610"/>
      <w:bookmarkEnd w:id="2611"/>
    </w:p>
    <w:p w14:paraId="078E6905" w14:textId="77777777" w:rsidR="009722D5" w:rsidRPr="000E4E7F" w:rsidRDefault="009722D5" w:rsidP="009722D5">
      <w:pPr>
        <w:pStyle w:val="Heading4"/>
      </w:pPr>
      <w:bookmarkStart w:id="2612" w:name="_Toc20486919"/>
      <w:bookmarkStart w:id="2613" w:name="_Toc29342211"/>
      <w:bookmarkStart w:id="2614" w:name="_Toc29343350"/>
      <w:bookmarkStart w:id="2615" w:name="_Toc36566602"/>
      <w:bookmarkStart w:id="2616" w:name="_Toc36810016"/>
      <w:bookmarkStart w:id="2617" w:name="_Toc36846380"/>
      <w:bookmarkStart w:id="2618" w:name="_Toc36939033"/>
      <w:bookmarkStart w:id="2619" w:name="_Toc37082013"/>
      <w:r w:rsidRPr="000E4E7F">
        <w:t>5.5.2.1</w:t>
      </w:r>
      <w:r w:rsidRPr="000E4E7F">
        <w:tab/>
        <w:t>General</w:t>
      </w:r>
      <w:bookmarkEnd w:id="2612"/>
      <w:bookmarkEnd w:id="2613"/>
      <w:bookmarkEnd w:id="2614"/>
      <w:bookmarkEnd w:id="2615"/>
      <w:bookmarkEnd w:id="2616"/>
      <w:bookmarkEnd w:id="2617"/>
      <w:bookmarkEnd w:id="2618"/>
      <w:bookmarkEnd w:id="2619"/>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20" w:name="_Toc20486920"/>
      <w:bookmarkStart w:id="2621" w:name="_Toc29342212"/>
      <w:bookmarkStart w:id="2622" w:name="_Toc29343351"/>
      <w:bookmarkStart w:id="2623" w:name="_Toc36566603"/>
      <w:bookmarkStart w:id="2624" w:name="_Toc36810017"/>
      <w:bookmarkStart w:id="2625" w:name="_Toc36846381"/>
      <w:bookmarkStart w:id="2626" w:name="_Toc36939034"/>
      <w:bookmarkStart w:id="2627" w:name="_Toc37082014"/>
      <w:r w:rsidRPr="000E4E7F">
        <w:t>5.5.2.2</w:t>
      </w:r>
      <w:r w:rsidRPr="000E4E7F">
        <w:tab/>
        <w:t>Measurement identity removal</w:t>
      </w:r>
      <w:bookmarkEnd w:id="2620"/>
      <w:bookmarkEnd w:id="2621"/>
      <w:bookmarkEnd w:id="2622"/>
      <w:bookmarkEnd w:id="2623"/>
      <w:bookmarkEnd w:id="2624"/>
      <w:bookmarkEnd w:id="2625"/>
      <w:bookmarkEnd w:id="2626"/>
      <w:bookmarkEnd w:id="2627"/>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28" w:name="OLE_LINK61"/>
      <w:bookmarkStart w:id="262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28"/>
    <w:bookmarkEnd w:id="2629"/>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30" w:name="_Toc20486921"/>
      <w:bookmarkStart w:id="2631" w:name="_Toc29342213"/>
      <w:bookmarkStart w:id="2632" w:name="_Toc29343352"/>
      <w:bookmarkStart w:id="2633" w:name="_Toc36566604"/>
      <w:bookmarkStart w:id="2634" w:name="_Toc36810018"/>
      <w:bookmarkStart w:id="2635" w:name="_Toc36846382"/>
      <w:bookmarkStart w:id="2636" w:name="_Toc36939035"/>
      <w:bookmarkStart w:id="2637" w:name="_Toc37082015"/>
      <w:r w:rsidRPr="000E4E7F">
        <w:t>5.5.2.2a</w:t>
      </w:r>
      <w:r w:rsidRPr="000E4E7F">
        <w:tab/>
        <w:t>Measurement identity autonomous removal</w:t>
      </w:r>
      <w:bookmarkEnd w:id="2630"/>
      <w:bookmarkEnd w:id="2631"/>
      <w:bookmarkEnd w:id="2632"/>
      <w:bookmarkEnd w:id="2633"/>
      <w:bookmarkEnd w:id="2634"/>
      <w:bookmarkEnd w:id="2635"/>
      <w:bookmarkEnd w:id="2636"/>
      <w:bookmarkEnd w:id="2637"/>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38" w:name="_Toc20486922"/>
      <w:bookmarkStart w:id="2639" w:name="_Toc29342214"/>
      <w:bookmarkStart w:id="2640" w:name="_Toc29343353"/>
      <w:bookmarkStart w:id="2641" w:name="_Toc36566605"/>
      <w:bookmarkStart w:id="2642" w:name="_Toc36810019"/>
      <w:bookmarkStart w:id="2643" w:name="_Toc36846383"/>
      <w:bookmarkStart w:id="2644" w:name="_Toc36939036"/>
      <w:bookmarkStart w:id="2645" w:name="_Toc37082016"/>
      <w:r w:rsidRPr="000E4E7F">
        <w:t>5.5.2.3</w:t>
      </w:r>
      <w:r w:rsidRPr="000E4E7F">
        <w:tab/>
        <w:t>Measurement identity addition/ modification</w:t>
      </w:r>
      <w:bookmarkEnd w:id="2638"/>
      <w:bookmarkEnd w:id="2639"/>
      <w:bookmarkEnd w:id="2640"/>
      <w:bookmarkEnd w:id="2641"/>
      <w:bookmarkEnd w:id="2642"/>
      <w:bookmarkEnd w:id="2643"/>
      <w:bookmarkEnd w:id="2644"/>
      <w:bookmarkEnd w:id="2645"/>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46" w:name="_Toc20486923"/>
      <w:bookmarkStart w:id="2647" w:name="_Toc29342215"/>
      <w:bookmarkStart w:id="2648" w:name="_Toc29343354"/>
      <w:bookmarkStart w:id="2649" w:name="_Toc36566606"/>
      <w:bookmarkStart w:id="2650" w:name="_Toc36810020"/>
      <w:bookmarkStart w:id="2651" w:name="_Toc36846384"/>
      <w:bookmarkStart w:id="2652" w:name="_Toc36939037"/>
      <w:bookmarkStart w:id="2653" w:name="_Toc37082017"/>
      <w:bookmarkStart w:id="2654" w:name="OLE_LINK30"/>
      <w:bookmarkStart w:id="2655" w:name="OLE_LINK31"/>
      <w:r w:rsidRPr="000E4E7F">
        <w:t>5.5.2.4</w:t>
      </w:r>
      <w:r w:rsidRPr="000E4E7F">
        <w:tab/>
        <w:t>Measurement object removal</w:t>
      </w:r>
      <w:bookmarkEnd w:id="2646"/>
      <w:bookmarkEnd w:id="2647"/>
      <w:bookmarkEnd w:id="2648"/>
      <w:bookmarkEnd w:id="2649"/>
      <w:bookmarkEnd w:id="2650"/>
      <w:bookmarkEnd w:id="2651"/>
      <w:bookmarkEnd w:id="2652"/>
      <w:bookmarkEnd w:id="2653"/>
    </w:p>
    <w:p w14:paraId="72542D30" w14:textId="77777777" w:rsidR="009722D5" w:rsidRPr="000E4E7F" w:rsidRDefault="009722D5" w:rsidP="009722D5">
      <w:bookmarkStart w:id="2656" w:name="OLE_LINK13"/>
      <w:bookmarkStart w:id="2657"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4"/>
    <w:bookmarkEnd w:id="2655"/>
    <w:bookmarkEnd w:id="2656"/>
    <w:bookmarkEnd w:id="2657"/>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58" w:name="_Toc20486924"/>
      <w:bookmarkStart w:id="2659" w:name="_Toc29342216"/>
      <w:bookmarkStart w:id="2660" w:name="_Toc29343355"/>
      <w:bookmarkStart w:id="2661" w:name="_Toc36566607"/>
      <w:bookmarkStart w:id="2662" w:name="_Toc36810021"/>
      <w:bookmarkStart w:id="2663" w:name="_Toc36846385"/>
      <w:bookmarkStart w:id="2664" w:name="_Toc36939038"/>
      <w:bookmarkStart w:id="2665" w:name="_Toc37082018"/>
      <w:r w:rsidRPr="000E4E7F">
        <w:t>5.5.2.5</w:t>
      </w:r>
      <w:r w:rsidRPr="000E4E7F">
        <w:tab/>
        <w:t>Measurement object addition/ modification</w:t>
      </w:r>
      <w:bookmarkEnd w:id="2658"/>
      <w:bookmarkEnd w:id="2659"/>
      <w:bookmarkEnd w:id="2660"/>
      <w:bookmarkEnd w:id="2661"/>
      <w:bookmarkEnd w:id="2662"/>
      <w:bookmarkEnd w:id="2663"/>
      <w:bookmarkEnd w:id="2664"/>
      <w:bookmarkEnd w:id="2665"/>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66" w:author="cr4263r1 (R2-2004279)" w:date="2020-05-10T15:18:00Z">
        <w:r w:rsidR="00ED0E72" w:rsidRPr="000E4E7F">
          <w:t>,</w:t>
        </w:r>
      </w:ins>
      <w:del w:id="2667"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68"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69" w:author="cr4263r1 (R2-2004279)" w:date="2020-05-10T15:19:00Z"/>
          <w:lang w:val="x-none" w:eastAsia="x-none"/>
        </w:rPr>
      </w:pPr>
      <w:ins w:id="2670"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71" w:author="cr4263r1 (R2-2004279)" w:date="2020-05-10T15:19:00Z"/>
          <w:lang w:val="x-none" w:eastAsia="x-none"/>
        </w:rPr>
      </w:pPr>
      <w:ins w:id="2672"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3" w:author="cr4263r1 (R2-2004279)" w:date="2020-05-10T15:19:00Z"/>
          <w:lang w:val="x-none" w:eastAsia="x-none"/>
        </w:rPr>
      </w:pPr>
      <w:ins w:id="2674"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5" w:author="cr4263r1 (R2-2004279)" w:date="2020-05-10T15:19:00Z"/>
          <w:lang w:val="x-none" w:eastAsia="x-none"/>
        </w:rPr>
      </w:pPr>
      <w:ins w:id="2676"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77" w:name="_Hlk39580885"/>
        <w:r w:rsidRPr="00ED0E72">
          <w:rPr>
            <w:i/>
            <w:lang w:eastAsia="x-none"/>
          </w:rPr>
          <w:t>ssb-PositionQCL-CellsToAddModList</w:t>
        </w:r>
        <w:bookmarkEnd w:id="2677"/>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78" w:author="cr4263r1 (R2-2004279)" w:date="2020-05-10T15:19:00Z"/>
          <w:lang w:val="x-none" w:eastAsia="x-none"/>
        </w:rPr>
      </w:pPr>
      <w:ins w:id="2679"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80" w:author="cr4263r1 (R2-2004279)" w:date="2020-05-10T15:19:00Z"/>
          <w:lang w:val="x-none" w:eastAsia="x-none"/>
        </w:rPr>
      </w:pPr>
      <w:ins w:id="2681"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82" w:author="cr4263r1 (R2-2004279)" w:date="2020-05-10T15:19:00Z"/>
        </w:rPr>
      </w:pPr>
      <w:ins w:id="2683"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88" w:name="_Toc20486925"/>
      <w:bookmarkStart w:id="2689" w:name="_Toc29342217"/>
      <w:bookmarkStart w:id="2690" w:name="_Toc29343356"/>
      <w:bookmarkStart w:id="2691" w:name="_Toc36566608"/>
      <w:bookmarkStart w:id="2692" w:name="_Toc36810022"/>
      <w:bookmarkStart w:id="2693" w:name="_Toc36846386"/>
      <w:bookmarkStart w:id="2694" w:name="_Toc36939039"/>
      <w:bookmarkStart w:id="2695" w:name="_Toc37082019"/>
      <w:r w:rsidRPr="000E4E7F">
        <w:t>5.5.2.6</w:t>
      </w:r>
      <w:r w:rsidRPr="000E4E7F">
        <w:tab/>
        <w:t>Reporting configuration removal</w:t>
      </w:r>
      <w:bookmarkEnd w:id="2688"/>
      <w:bookmarkEnd w:id="2689"/>
      <w:bookmarkEnd w:id="2690"/>
      <w:bookmarkEnd w:id="2691"/>
      <w:bookmarkEnd w:id="2692"/>
      <w:bookmarkEnd w:id="2693"/>
      <w:bookmarkEnd w:id="2694"/>
      <w:bookmarkEnd w:id="2695"/>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96" w:name="_Toc20486926"/>
      <w:bookmarkStart w:id="2697" w:name="_Toc29342218"/>
      <w:bookmarkStart w:id="2698" w:name="_Toc29343357"/>
      <w:bookmarkStart w:id="2699" w:name="_Toc36566609"/>
      <w:bookmarkStart w:id="2700" w:name="_Toc36810023"/>
      <w:bookmarkStart w:id="2701" w:name="_Toc36846387"/>
      <w:bookmarkStart w:id="2702" w:name="_Toc36939040"/>
      <w:bookmarkStart w:id="2703" w:name="_Toc37082020"/>
      <w:r w:rsidRPr="000E4E7F">
        <w:t>5.5.2.7</w:t>
      </w:r>
      <w:r w:rsidRPr="000E4E7F">
        <w:tab/>
        <w:t>Reporting configuration addition/ modification</w:t>
      </w:r>
      <w:bookmarkEnd w:id="2696"/>
      <w:bookmarkEnd w:id="2697"/>
      <w:bookmarkEnd w:id="2698"/>
      <w:bookmarkEnd w:id="2699"/>
      <w:bookmarkEnd w:id="2700"/>
      <w:bookmarkEnd w:id="2701"/>
      <w:bookmarkEnd w:id="2702"/>
      <w:bookmarkEnd w:id="2703"/>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4" w:name="_Toc20486927"/>
      <w:bookmarkStart w:id="2705" w:name="_Toc29342219"/>
      <w:bookmarkStart w:id="2706" w:name="_Toc29343358"/>
      <w:bookmarkStart w:id="2707" w:name="_Toc36566610"/>
      <w:bookmarkStart w:id="2708" w:name="_Toc36810024"/>
      <w:bookmarkStart w:id="2709" w:name="_Toc36846388"/>
      <w:bookmarkStart w:id="2710" w:name="_Toc36939041"/>
      <w:bookmarkStart w:id="2711" w:name="_Toc37082021"/>
      <w:r w:rsidRPr="000E4E7F">
        <w:t>5.5.2.8</w:t>
      </w:r>
      <w:r w:rsidRPr="000E4E7F">
        <w:tab/>
        <w:t>Quantity configuration</w:t>
      </w:r>
      <w:bookmarkEnd w:id="2704"/>
      <w:bookmarkEnd w:id="2705"/>
      <w:bookmarkEnd w:id="2706"/>
      <w:bookmarkEnd w:id="2707"/>
      <w:bookmarkEnd w:id="2708"/>
      <w:bookmarkEnd w:id="2709"/>
      <w:bookmarkEnd w:id="2710"/>
      <w:bookmarkEnd w:id="2711"/>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12" w:name="_Toc20486928"/>
      <w:bookmarkStart w:id="2713" w:name="_Toc29342220"/>
      <w:bookmarkStart w:id="2714" w:name="_Toc29343359"/>
      <w:bookmarkStart w:id="2715" w:name="_Toc36566611"/>
      <w:bookmarkStart w:id="2716" w:name="_Toc36810025"/>
      <w:bookmarkStart w:id="2717" w:name="_Toc36846389"/>
      <w:bookmarkStart w:id="2718" w:name="_Toc36939042"/>
      <w:bookmarkStart w:id="2719" w:name="_Toc37082022"/>
      <w:r w:rsidRPr="000E4E7F">
        <w:t>5.5.2.9</w:t>
      </w:r>
      <w:r w:rsidRPr="000E4E7F">
        <w:tab/>
        <w:t>Measurement gap configuration</w:t>
      </w:r>
      <w:bookmarkEnd w:id="2712"/>
      <w:bookmarkEnd w:id="2713"/>
      <w:bookmarkEnd w:id="2714"/>
      <w:bookmarkEnd w:id="2715"/>
      <w:bookmarkEnd w:id="2716"/>
      <w:bookmarkEnd w:id="2717"/>
      <w:bookmarkEnd w:id="2718"/>
      <w:bookmarkEnd w:id="2719"/>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0" w:name="_Toc20486929"/>
      <w:bookmarkStart w:id="2721" w:name="_Toc29342221"/>
      <w:bookmarkStart w:id="2722" w:name="_Toc29343360"/>
      <w:bookmarkStart w:id="2723" w:name="_Toc36566612"/>
      <w:bookmarkStart w:id="2724" w:name="_Toc36810026"/>
      <w:bookmarkStart w:id="2725" w:name="_Toc36846390"/>
      <w:bookmarkStart w:id="2726" w:name="_Toc36939043"/>
      <w:bookmarkStart w:id="2727" w:name="_Toc37082023"/>
      <w:r w:rsidRPr="000E4E7F">
        <w:t>5.5.2.9a</w:t>
      </w:r>
      <w:r w:rsidRPr="000E4E7F">
        <w:tab/>
        <w:t>Measurement gap configuration for RSTD measurements with dense PRS configuration</w:t>
      </w:r>
      <w:bookmarkEnd w:id="2720"/>
      <w:bookmarkEnd w:id="2721"/>
      <w:bookmarkEnd w:id="2722"/>
      <w:bookmarkEnd w:id="2723"/>
      <w:bookmarkEnd w:id="2724"/>
      <w:bookmarkEnd w:id="2725"/>
      <w:bookmarkEnd w:id="2726"/>
      <w:bookmarkEnd w:id="2727"/>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28" w:name="_Toc20486930"/>
      <w:bookmarkStart w:id="2729" w:name="_Toc29342222"/>
      <w:bookmarkStart w:id="2730" w:name="_Toc29343361"/>
      <w:bookmarkStart w:id="2731" w:name="_Toc36566613"/>
      <w:bookmarkStart w:id="2732" w:name="_Toc36810027"/>
      <w:bookmarkStart w:id="2733" w:name="_Toc36846391"/>
      <w:bookmarkStart w:id="2734" w:name="_Toc36939044"/>
      <w:bookmarkStart w:id="2735"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28"/>
      <w:bookmarkEnd w:id="2729"/>
      <w:bookmarkEnd w:id="2730"/>
      <w:bookmarkEnd w:id="2731"/>
      <w:bookmarkEnd w:id="2732"/>
      <w:bookmarkEnd w:id="2733"/>
      <w:bookmarkEnd w:id="2734"/>
      <w:bookmarkEnd w:id="2735"/>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36" w:name="_Toc20486931"/>
      <w:bookmarkStart w:id="2737" w:name="_Toc29342223"/>
      <w:bookmarkStart w:id="2738" w:name="_Toc29343362"/>
      <w:bookmarkStart w:id="2739" w:name="_Toc36566614"/>
      <w:bookmarkStart w:id="2740" w:name="_Toc36810028"/>
      <w:bookmarkStart w:id="2741" w:name="_Toc36846392"/>
      <w:bookmarkStart w:id="2742" w:name="_Toc36939045"/>
      <w:bookmarkStart w:id="2743"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736"/>
      <w:bookmarkEnd w:id="2737"/>
      <w:bookmarkEnd w:id="2738"/>
      <w:bookmarkEnd w:id="2739"/>
      <w:bookmarkEnd w:id="2740"/>
      <w:bookmarkEnd w:id="2741"/>
      <w:bookmarkEnd w:id="2742"/>
      <w:bookmarkEnd w:id="2743"/>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4" w:name="OLE_LINK141"/>
      <w:bookmarkStart w:id="2745" w:name="OLE_LINK142"/>
      <w:r w:rsidRPr="000E4E7F">
        <w:rPr>
          <w:i/>
        </w:rPr>
        <w:t>rmtc-SubframeOffset</w:t>
      </w:r>
      <w:bookmarkEnd w:id="2744"/>
      <w:bookmarkEnd w:id="2745"/>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46" w:author="cr4263r1 (R2-2004279)" w:date="2020-05-10T15:22:00Z"/>
        </w:rPr>
      </w:pPr>
      <w:bookmarkStart w:id="2747" w:name="_Toc20486932"/>
      <w:bookmarkStart w:id="2748" w:name="_Toc29342224"/>
      <w:bookmarkStart w:id="2749" w:name="_Toc29343363"/>
      <w:bookmarkStart w:id="2750" w:name="_Toc36566615"/>
      <w:bookmarkStart w:id="2751" w:name="_Toc36810029"/>
      <w:bookmarkStart w:id="2752" w:name="_Toc36846393"/>
      <w:bookmarkStart w:id="2753" w:name="_Toc36939046"/>
      <w:bookmarkStart w:id="2754" w:name="_Toc37082026"/>
      <w:ins w:id="2755"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56" w:author="cr4263r1 (R2-2004279)" w:date="2020-05-10T15:22:00Z"/>
          <w:lang w:val="x-none" w:eastAsia="x-none"/>
        </w:rPr>
      </w:pPr>
      <w:ins w:id="2757"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58" w:author="cr4263r1 (R2-2004279)" w:date="2020-05-10T15:22:00Z"/>
          <w:lang w:val="x-none" w:eastAsia="x-none"/>
        </w:rPr>
      </w:pPr>
      <w:ins w:id="2759"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62" w:author="cr4263r1 (R2-2004279)" w:date="2020-05-10T15:22:00Z"/>
        </w:rPr>
      </w:pPr>
      <w:ins w:id="2763"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47"/>
      <w:bookmarkEnd w:id="2748"/>
      <w:bookmarkEnd w:id="2749"/>
      <w:bookmarkEnd w:id="2750"/>
      <w:bookmarkEnd w:id="2751"/>
      <w:bookmarkEnd w:id="2752"/>
      <w:bookmarkEnd w:id="2753"/>
      <w:bookmarkEnd w:id="2754"/>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4" w:name="_Toc20486933"/>
      <w:bookmarkStart w:id="2765" w:name="_Toc29342225"/>
      <w:bookmarkStart w:id="2766" w:name="_Toc29343364"/>
      <w:bookmarkStart w:id="2767" w:name="_Toc36566616"/>
      <w:bookmarkStart w:id="2768" w:name="_Toc36810030"/>
      <w:bookmarkStart w:id="2769" w:name="_Toc36846394"/>
      <w:bookmarkStart w:id="2770" w:name="_Toc36939047"/>
      <w:bookmarkStart w:id="2771" w:name="_Toc37082027"/>
      <w:r w:rsidRPr="000E4E7F">
        <w:t>5.5.2.13</w:t>
      </w:r>
      <w:r w:rsidRPr="000E4E7F">
        <w:tab/>
        <w:t>NR measurement timing configuration</w:t>
      </w:r>
      <w:bookmarkEnd w:id="2764"/>
      <w:bookmarkEnd w:id="2765"/>
      <w:bookmarkEnd w:id="2766"/>
      <w:bookmarkEnd w:id="2767"/>
      <w:bookmarkEnd w:id="2768"/>
      <w:bookmarkEnd w:id="2769"/>
      <w:bookmarkEnd w:id="2770"/>
      <w:bookmarkEnd w:id="2771"/>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2" w:name="_Toc20486934"/>
      <w:bookmarkStart w:id="2773" w:name="_Toc29342226"/>
      <w:bookmarkStart w:id="277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5" w:name="_Toc36566617"/>
      <w:bookmarkStart w:id="2776" w:name="_Toc36810031"/>
      <w:bookmarkStart w:id="2777" w:name="_Toc36846395"/>
      <w:bookmarkStart w:id="2778" w:name="_Toc36939048"/>
      <w:bookmarkStart w:id="2779" w:name="_Toc37082028"/>
      <w:r w:rsidRPr="000E4E7F">
        <w:t>5.5.3</w:t>
      </w:r>
      <w:r w:rsidRPr="000E4E7F">
        <w:tab/>
        <w:t>Performing measurements</w:t>
      </w:r>
      <w:bookmarkEnd w:id="2772"/>
      <w:bookmarkEnd w:id="2773"/>
      <w:bookmarkEnd w:id="2774"/>
      <w:bookmarkEnd w:id="2775"/>
      <w:bookmarkEnd w:id="2776"/>
      <w:bookmarkEnd w:id="2777"/>
      <w:bookmarkEnd w:id="2778"/>
      <w:bookmarkEnd w:id="2779"/>
    </w:p>
    <w:p w14:paraId="287FE4BB" w14:textId="77777777" w:rsidR="009722D5" w:rsidRPr="000E4E7F" w:rsidRDefault="009722D5" w:rsidP="009722D5">
      <w:pPr>
        <w:pStyle w:val="Heading4"/>
      </w:pPr>
      <w:bookmarkStart w:id="2780" w:name="_Toc20486935"/>
      <w:bookmarkStart w:id="2781" w:name="_Toc29342227"/>
      <w:bookmarkStart w:id="2782" w:name="_Toc29343366"/>
      <w:bookmarkStart w:id="2783" w:name="_Toc36566618"/>
      <w:bookmarkStart w:id="2784" w:name="_Toc36810032"/>
      <w:bookmarkStart w:id="2785" w:name="_Toc36846396"/>
      <w:bookmarkStart w:id="2786" w:name="_Toc36939049"/>
      <w:bookmarkStart w:id="2787" w:name="_Toc37082029"/>
      <w:r w:rsidRPr="000E4E7F">
        <w:t>5.5.3.1</w:t>
      </w:r>
      <w:r w:rsidRPr="000E4E7F">
        <w:tab/>
        <w:t>General</w:t>
      </w:r>
      <w:bookmarkEnd w:id="2780"/>
      <w:bookmarkEnd w:id="2781"/>
      <w:bookmarkEnd w:id="2782"/>
      <w:bookmarkEnd w:id="2783"/>
      <w:bookmarkEnd w:id="2784"/>
      <w:bookmarkEnd w:id="2785"/>
      <w:bookmarkEnd w:id="2786"/>
      <w:bookmarkEnd w:id="2787"/>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88" w:author="Samsung (Seungri Jin) - class0/class1" w:date="2020-05-13T17:55:00Z">
        <w:r w:rsidR="00935421">
          <w:rPr>
            <w:i/>
          </w:rPr>
          <w:t>ul</w:t>
        </w:r>
      </w:ins>
      <w:del w:id="2789"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90"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91" w:author="cr4290 (R2-2003852)" w:date="2020-05-10T12:27:00Z"/>
          <w:lang w:eastAsia="zh-CN"/>
        </w:rPr>
      </w:pPr>
      <w:ins w:id="2792"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3" w:author="CR4270r1 (R2-2004073)" w:date="2020-05-07T16:00:00Z">
        <w:r w:rsidR="00795227">
          <w:rPr>
            <w:i/>
            <w:lang w:eastAsia="zh-CN"/>
          </w:rPr>
          <w:t>12</w:t>
        </w:r>
      </w:ins>
      <w:del w:id="2794"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5" w:name="_Toc20486936"/>
      <w:bookmarkStart w:id="2796" w:name="_Toc29342228"/>
      <w:bookmarkStart w:id="2797" w:name="_Toc29343367"/>
      <w:bookmarkStart w:id="2798" w:name="_Toc36566619"/>
      <w:bookmarkStart w:id="2799" w:name="_Toc36810033"/>
      <w:bookmarkStart w:id="2800" w:name="_Toc36846397"/>
      <w:bookmarkStart w:id="2801" w:name="_Toc36939050"/>
      <w:bookmarkStart w:id="2802" w:name="_Toc37082030"/>
      <w:r w:rsidRPr="000E4E7F">
        <w:t>5.5.3.2</w:t>
      </w:r>
      <w:r w:rsidRPr="000E4E7F">
        <w:tab/>
        <w:t>Layer 3 filtering</w:t>
      </w:r>
      <w:bookmarkEnd w:id="2795"/>
      <w:bookmarkEnd w:id="2796"/>
      <w:bookmarkEnd w:id="2797"/>
      <w:bookmarkEnd w:id="2798"/>
      <w:bookmarkEnd w:id="2799"/>
      <w:bookmarkEnd w:id="2800"/>
      <w:bookmarkEnd w:id="2801"/>
      <w:bookmarkEnd w:id="2802"/>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4.85pt;height:15pt" o:ole="" fillcolor="window">
            <v:imagedata r:id="rId84" o:title=""/>
          </v:shape>
          <o:OLEObject Type="Embed" ProgID="Equation.3" ShapeID="_x0000_i1058" DrawAspect="Content" ObjectID="_1650878810" r:id="rId85"/>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3" w:name="_Toc20486937"/>
      <w:bookmarkStart w:id="2804" w:name="_Toc29342229"/>
      <w:bookmarkStart w:id="2805" w:name="_Toc29343368"/>
      <w:bookmarkStart w:id="2806" w:name="_Toc36566620"/>
      <w:bookmarkStart w:id="2807" w:name="_Toc36810034"/>
      <w:bookmarkStart w:id="2808" w:name="_Toc36846398"/>
      <w:bookmarkStart w:id="2809" w:name="_Toc36939051"/>
      <w:bookmarkStart w:id="2810" w:name="_Toc37082031"/>
      <w:r w:rsidRPr="000E4E7F">
        <w:t>5.5.3.3</w:t>
      </w:r>
      <w:r w:rsidRPr="000E4E7F">
        <w:tab/>
        <w:t>Derivation of NR cell quality</w:t>
      </w:r>
      <w:bookmarkEnd w:id="2803"/>
      <w:bookmarkEnd w:id="2804"/>
      <w:bookmarkEnd w:id="2805"/>
      <w:bookmarkEnd w:id="2806"/>
      <w:bookmarkEnd w:id="2807"/>
      <w:bookmarkEnd w:id="2808"/>
      <w:bookmarkEnd w:id="2809"/>
      <w:bookmarkEnd w:id="2810"/>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11"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2" w:name="_Toc20486938"/>
      <w:bookmarkStart w:id="2813" w:name="_Toc29342230"/>
      <w:bookmarkStart w:id="2814" w:name="_Toc29343369"/>
      <w:bookmarkStart w:id="2815" w:name="_Toc36566621"/>
      <w:bookmarkStart w:id="2816" w:name="_Toc36810035"/>
      <w:bookmarkStart w:id="2817" w:name="_Toc36846399"/>
      <w:bookmarkStart w:id="2818" w:name="_Toc36939052"/>
      <w:bookmarkStart w:id="2819" w:name="_Toc37082032"/>
      <w:r w:rsidRPr="000E4E7F">
        <w:t>5.5.3.</w:t>
      </w:r>
      <w:r w:rsidR="005205DE" w:rsidRPr="000E4E7F">
        <w:t>4</w:t>
      </w:r>
      <w:r w:rsidRPr="000E4E7F">
        <w:tab/>
        <w:t>Derivation of NR beam quality</w:t>
      </w:r>
      <w:bookmarkEnd w:id="2812"/>
      <w:bookmarkEnd w:id="2813"/>
      <w:bookmarkEnd w:id="2814"/>
      <w:bookmarkEnd w:id="2815"/>
      <w:bookmarkEnd w:id="2816"/>
      <w:bookmarkEnd w:id="2817"/>
      <w:bookmarkEnd w:id="2818"/>
      <w:bookmarkEnd w:id="2819"/>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0" w:name="_Toc20486939"/>
      <w:bookmarkStart w:id="2821" w:name="_Toc29342231"/>
      <w:bookmarkStart w:id="2822" w:name="_Toc29343370"/>
      <w:bookmarkStart w:id="2823" w:name="_Toc36566622"/>
      <w:bookmarkStart w:id="2824" w:name="_Toc36810036"/>
      <w:bookmarkStart w:id="2825" w:name="_Toc36846400"/>
      <w:bookmarkStart w:id="2826" w:name="_Toc36939053"/>
      <w:bookmarkStart w:id="2827" w:name="_Toc37082033"/>
      <w:r w:rsidRPr="000E4E7F">
        <w:t>5.5.4</w:t>
      </w:r>
      <w:r w:rsidRPr="000E4E7F">
        <w:tab/>
        <w:t>Measurement report triggering</w:t>
      </w:r>
      <w:bookmarkEnd w:id="2820"/>
      <w:bookmarkEnd w:id="2821"/>
      <w:bookmarkEnd w:id="2822"/>
      <w:bookmarkEnd w:id="2823"/>
      <w:bookmarkEnd w:id="2824"/>
      <w:bookmarkEnd w:id="2825"/>
      <w:bookmarkEnd w:id="2826"/>
      <w:bookmarkEnd w:id="2827"/>
    </w:p>
    <w:p w14:paraId="07F0D95D" w14:textId="77777777" w:rsidR="009722D5" w:rsidRPr="000E4E7F" w:rsidRDefault="009722D5" w:rsidP="009722D5">
      <w:pPr>
        <w:pStyle w:val="Heading4"/>
      </w:pPr>
      <w:bookmarkStart w:id="2828" w:name="_Toc20486940"/>
      <w:bookmarkStart w:id="2829" w:name="_Toc29342232"/>
      <w:bookmarkStart w:id="2830" w:name="_Toc29343371"/>
      <w:bookmarkStart w:id="2831" w:name="_Toc36566623"/>
      <w:bookmarkStart w:id="2832" w:name="_Toc36810037"/>
      <w:bookmarkStart w:id="2833" w:name="_Toc36846401"/>
      <w:bookmarkStart w:id="2834" w:name="_Toc36939054"/>
      <w:bookmarkStart w:id="2835" w:name="_Toc37082034"/>
      <w:r w:rsidRPr="000E4E7F">
        <w:t>5.5.4.1</w:t>
      </w:r>
      <w:r w:rsidRPr="000E4E7F">
        <w:tab/>
        <w:t>General</w:t>
      </w:r>
      <w:bookmarkEnd w:id="2828"/>
      <w:bookmarkEnd w:id="2829"/>
      <w:bookmarkEnd w:id="2830"/>
      <w:bookmarkEnd w:id="2831"/>
      <w:bookmarkEnd w:id="2832"/>
      <w:bookmarkEnd w:id="2833"/>
      <w:bookmarkEnd w:id="2834"/>
      <w:bookmarkEnd w:id="2835"/>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36" w:name="OLE_LINK291"/>
      <w:bookmarkStart w:id="2837" w:name="OLE_LINK290"/>
      <w:r w:rsidRPr="000E4E7F">
        <w:rPr>
          <w:i/>
        </w:rPr>
        <w:t>reportSFTD-Meas</w:t>
      </w:r>
      <w:r w:rsidRPr="000E4E7F">
        <w:t xml:space="preserve"> </w:t>
      </w:r>
      <w:bookmarkEnd w:id="2836"/>
      <w:bookmarkEnd w:id="283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38" w:author="cr4263r1 (R2-2004279)" w:date="2020-05-10T15:23:00Z"/>
          <w:lang w:val="x-none" w:eastAsia="x-none"/>
        </w:rPr>
      </w:pPr>
      <w:ins w:id="2839"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40" w:author="cr4263r1 (R2-2004279)" w:date="2020-05-10T15:23:00Z"/>
          <w:lang w:val="x-none" w:eastAsia="x-none"/>
        </w:rPr>
      </w:pPr>
      <w:ins w:id="2841"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2" w:name="_Hlk31703302"/>
      <w:r w:rsidR="00F5778E" w:rsidRPr="000E4E7F">
        <w:t xml:space="preserve">set to </w:t>
      </w:r>
      <w:r w:rsidR="00F5778E" w:rsidRPr="000E4E7F">
        <w:rPr>
          <w:i/>
        </w:rPr>
        <w:t>true</w:t>
      </w:r>
      <w:bookmarkEnd w:id="284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3"/>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4"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5" w:author="cr4263r1 (R2-2004279)" w:date="2020-05-10T15:24:00Z"/>
          <w:lang w:val="x-none" w:eastAsia="x-none"/>
        </w:rPr>
      </w:pPr>
      <w:ins w:id="2846"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47" w:author="cr4263r1 (R2-2004279)" w:date="2020-05-10T15:24:00Z"/>
          <w:lang w:val="x-none" w:eastAsia="x-none"/>
        </w:rPr>
      </w:pPr>
      <w:ins w:id="2848"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49" w:author="cr4263r1 (R2-2004279)" w:date="2020-05-10T15:24:00Z"/>
          <w:lang w:val="x-none" w:eastAsia="x-none"/>
        </w:rPr>
      </w:pPr>
      <w:ins w:id="2850"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3" w:name="_Toc20486941"/>
      <w:bookmarkStart w:id="2854" w:name="_Toc29342233"/>
      <w:bookmarkStart w:id="2855" w:name="_Toc29343372"/>
      <w:bookmarkStart w:id="2856" w:name="_Toc36566624"/>
      <w:bookmarkStart w:id="2857" w:name="_Toc36810038"/>
      <w:bookmarkStart w:id="2858" w:name="_Toc36846402"/>
      <w:bookmarkStart w:id="2859" w:name="_Toc36939055"/>
      <w:bookmarkStart w:id="2860" w:name="_Toc37082035"/>
      <w:r w:rsidRPr="000E4E7F">
        <w:t>5.5.4.2</w:t>
      </w:r>
      <w:r w:rsidRPr="000E4E7F">
        <w:tab/>
        <w:t>Event A1 (Serving becomes better than threshold)</w:t>
      </w:r>
      <w:bookmarkEnd w:id="2853"/>
      <w:bookmarkEnd w:id="2854"/>
      <w:bookmarkEnd w:id="2855"/>
      <w:bookmarkEnd w:id="2856"/>
      <w:bookmarkEnd w:id="2857"/>
      <w:bookmarkEnd w:id="2858"/>
      <w:bookmarkEnd w:id="2859"/>
      <w:bookmarkEnd w:id="2860"/>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0.8pt" o:ole="" fillcolor="window">
            <v:imagedata r:id="rId86" o:title=""/>
          </v:shape>
          <o:OLEObject Type="Embed" ProgID="Equation.3" ShapeID="_x0000_i1059" DrawAspect="Content" ObjectID="_1650878811" r:id="rId87"/>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0.8pt" o:ole="" fillcolor="window">
            <v:imagedata r:id="rId88" o:title=""/>
          </v:shape>
          <o:OLEObject Type="Embed" ProgID="Equation.3" ShapeID="_x0000_i1060" DrawAspect="Content" ObjectID="_1650878812" r:id="rId89"/>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61" w:name="OLE_LINK39"/>
      <w:bookmarkStart w:id="2862" w:name="OLE_LINK53"/>
      <w:r w:rsidRPr="000E4E7F">
        <w:rPr>
          <w:i/>
        </w:rPr>
        <w:t>hysteresis</w:t>
      </w:r>
      <w:r w:rsidRPr="000E4E7F">
        <w:t xml:space="preserve"> </w:t>
      </w:r>
      <w:bookmarkEnd w:id="2861"/>
      <w:bookmarkEnd w:id="2862"/>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3" w:name="_Toc20486942"/>
      <w:bookmarkStart w:id="2864" w:name="_Toc29342234"/>
      <w:bookmarkStart w:id="2865" w:name="_Toc29343373"/>
      <w:bookmarkStart w:id="2866" w:name="_Toc36566625"/>
      <w:bookmarkStart w:id="2867" w:name="_Toc36810039"/>
      <w:bookmarkStart w:id="2868" w:name="_Toc36846403"/>
      <w:bookmarkStart w:id="2869" w:name="_Toc36939056"/>
      <w:bookmarkStart w:id="2870" w:name="_Toc37082036"/>
      <w:r w:rsidRPr="000E4E7F">
        <w:t>5.5.4.3</w:t>
      </w:r>
      <w:r w:rsidRPr="000E4E7F">
        <w:tab/>
        <w:t>Event A2 (Serving becomes worse than threshold)</w:t>
      </w:r>
      <w:bookmarkEnd w:id="2863"/>
      <w:bookmarkEnd w:id="2864"/>
      <w:bookmarkEnd w:id="2865"/>
      <w:bookmarkEnd w:id="2866"/>
      <w:bookmarkEnd w:id="2867"/>
      <w:bookmarkEnd w:id="2868"/>
      <w:bookmarkEnd w:id="2869"/>
      <w:bookmarkEnd w:id="2870"/>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0.8pt" o:ole="">
            <v:imagedata r:id="rId88" o:title=""/>
          </v:shape>
          <o:OLEObject Type="Embed" ProgID="Equation.3" ShapeID="_x0000_i1061" DrawAspect="Content" ObjectID="_1650878813" r:id="rId90"/>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0.8pt" o:ole="" fillcolor="yellow">
            <v:imagedata r:id="rId86" o:title=""/>
          </v:shape>
          <o:OLEObject Type="Embed" ProgID="Equation.3" ShapeID="_x0000_i1062" DrawAspect="Content" ObjectID="_1650878814" r:id="rId91"/>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1" w:name="OLE_LINK103"/>
      <w:bookmarkStart w:id="2872" w:name="OLE_LINK104"/>
      <w:bookmarkStart w:id="2873" w:name="_Toc20486943"/>
      <w:bookmarkStart w:id="2874" w:name="_Toc29342235"/>
      <w:bookmarkStart w:id="2875" w:name="_Toc29343374"/>
      <w:bookmarkStart w:id="2876" w:name="_Toc36566626"/>
      <w:bookmarkStart w:id="2877" w:name="_Toc36810040"/>
      <w:bookmarkStart w:id="2878" w:name="_Toc36846404"/>
      <w:bookmarkStart w:id="2879" w:name="_Toc36939057"/>
      <w:bookmarkStart w:id="2880" w:name="_Toc37082037"/>
      <w:r w:rsidRPr="000E4E7F">
        <w:t>5.5.4.4</w:t>
      </w:r>
      <w:bookmarkEnd w:id="2871"/>
      <w:bookmarkEnd w:id="2872"/>
      <w:r w:rsidRPr="000E4E7F">
        <w:tab/>
        <w:t>Event A3 (Neighbour becomes offset better than PCell/ PSCell)</w:t>
      </w:r>
      <w:bookmarkEnd w:id="2873"/>
      <w:bookmarkEnd w:id="2874"/>
      <w:bookmarkEnd w:id="2875"/>
      <w:bookmarkEnd w:id="2876"/>
      <w:bookmarkEnd w:id="2877"/>
      <w:bookmarkEnd w:id="2878"/>
      <w:bookmarkEnd w:id="2879"/>
      <w:bookmarkEnd w:id="2880"/>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3.95pt;height:10.8pt" o:ole="" fillcolor="window">
            <v:imagedata r:id="rId92" o:title=""/>
          </v:shape>
          <o:OLEObject Type="Embed" ProgID="Equation.3" ShapeID="_x0000_i1063" DrawAspect="Content" ObjectID="_1650878815" r:id="rId93"/>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3.95pt;height:10.8pt" o:ole="" fillcolor="window">
            <v:imagedata r:id="rId94" o:title=""/>
          </v:shape>
          <o:OLEObject Type="Embed" ProgID="Equation.3" ShapeID="_x0000_i1064" DrawAspect="Content" ObjectID="_1650878816" r:id="rId95"/>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81" w:name="_Toc20486944"/>
      <w:bookmarkStart w:id="2882" w:name="_Toc29342236"/>
      <w:bookmarkStart w:id="2883" w:name="_Toc29343375"/>
      <w:bookmarkStart w:id="2884" w:name="_Toc36566627"/>
      <w:bookmarkStart w:id="2885" w:name="_Toc36810041"/>
      <w:bookmarkStart w:id="2886" w:name="_Toc36846405"/>
      <w:bookmarkStart w:id="2887" w:name="_Toc36939058"/>
      <w:bookmarkStart w:id="2888" w:name="_Toc37082038"/>
      <w:r w:rsidRPr="000E4E7F">
        <w:t>5.5.4.5</w:t>
      </w:r>
      <w:r w:rsidRPr="000E4E7F">
        <w:tab/>
        <w:t>Event A4 (Neighbour becomes better than threshold)</w:t>
      </w:r>
      <w:bookmarkEnd w:id="2881"/>
      <w:bookmarkEnd w:id="2882"/>
      <w:bookmarkEnd w:id="2883"/>
      <w:bookmarkEnd w:id="2884"/>
      <w:bookmarkEnd w:id="2885"/>
      <w:bookmarkEnd w:id="2886"/>
      <w:bookmarkEnd w:id="2887"/>
      <w:bookmarkEnd w:id="2888"/>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35pt;height:10.8pt" o:ole="" fillcolor="window">
            <v:imagedata r:id="rId96" o:title=""/>
          </v:shape>
          <o:OLEObject Type="Embed" ProgID="Equation.3" ShapeID="_x0000_i1065" DrawAspect="Content" ObjectID="_1650878817" r:id="rId97"/>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35pt;height:10.8pt" o:ole="" fillcolor="window">
            <v:imagedata r:id="rId98" o:title=""/>
          </v:shape>
          <o:OLEObject Type="Embed" ProgID="Equation.3" ShapeID="_x0000_i1066" DrawAspect="Content" ObjectID="_1650878818" r:id="rId99"/>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89" w:name="_Toc20486945"/>
      <w:bookmarkStart w:id="2890" w:name="_Toc29342237"/>
      <w:bookmarkStart w:id="2891" w:name="_Toc29343376"/>
      <w:bookmarkStart w:id="2892" w:name="_Toc36566628"/>
      <w:bookmarkStart w:id="2893" w:name="_Toc36810042"/>
      <w:bookmarkStart w:id="2894" w:name="_Toc36846406"/>
      <w:bookmarkStart w:id="2895" w:name="_Toc36939059"/>
      <w:bookmarkStart w:id="2896" w:name="_Toc37082039"/>
      <w:r w:rsidRPr="000E4E7F">
        <w:t>5.5.4.6</w:t>
      </w:r>
      <w:r w:rsidRPr="000E4E7F">
        <w:tab/>
        <w:t>Event A5 (PCell/ PSCell becomes worse than threshold1 and neighbour becomes better than threshold2)</w:t>
      </w:r>
      <w:bookmarkEnd w:id="2889"/>
      <w:bookmarkEnd w:id="2890"/>
      <w:bookmarkEnd w:id="2891"/>
      <w:bookmarkEnd w:id="2892"/>
      <w:bookmarkEnd w:id="2893"/>
      <w:bookmarkEnd w:id="2894"/>
      <w:bookmarkEnd w:id="2895"/>
      <w:bookmarkEnd w:id="2896"/>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97" w:name="OLE_LINK130"/>
      <w:bookmarkStart w:id="2898"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97"/>
      <w:bookmarkEnd w:id="2898"/>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35pt;height:10.8pt" o:ole="" fillcolor="yellow">
            <v:imagedata r:id="rId100" o:title=""/>
          </v:shape>
          <o:OLEObject Type="Embed" ProgID="Equation.3" ShapeID="_x0000_i1067" DrawAspect="Content" ObjectID="_1650878819" r:id="rId101"/>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1.1pt;height:10.8pt" o:ole="" fillcolor="window">
            <v:imagedata r:id="rId102" o:title=""/>
          </v:shape>
          <o:OLEObject Type="Embed" ProgID="Equation.3" ShapeID="_x0000_i1068" DrawAspect="Content" ObjectID="_1650878820" r:id="rId103"/>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35pt;height:10.8pt" o:ole="" fillcolor="yellow">
            <v:imagedata r:id="rId104" o:title=""/>
          </v:shape>
          <o:OLEObject Type="Embed" ProgID="Equation.3" ShapeID="_x0000_i1069" DrawAspect="Content" ObjectID="_1650878821" r:id="rId105"/>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1.1pt;height:10.8pt" o:ole="" fillcolor="window">
            <v:imagedata r:id="rId106" o:title=""/>
          </v:shape>
          <o:OLEObject Type="Embed" ProgID="Equation.3" ShapeID="_x0000_i1070" DrawAspect="Content" ObjectID="_1650878822" r:id="rId107"/>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99" w:name="_Toc20486946"/>
      <w:bookmarkStart w:id="2900" w:name="_Toc29342238"/>
      <w:bookmarkStart w:id="2901" w:name="_Toc29343377"/>
      <w:bookmarkStart w:id="2902" w:name="_Toc36566629"/>
      <w:bookmarkStart w:id="2903" w:name="_Toc36810043"/>
      <w:bookmarkStart w:id="2904" w:name="_Toc36846407"/>
      <w:bookmarkStart w:id="2905" w:name="_Toc36939060"/>
      <w:bookmarkStart w:id="2906" w:name="_Toc37082040"/>
      <w:r w:rsidRPr="000E4E7F">
        <w:t>5.5.4.6a</w:t>
      </w:r>
      <w:r w:rsidRPr="000E4E7F">
        <w:tab/>
        <w:t>Event A6 (Neighbour becomes offset better than SCell)</w:t>
      </w:r>
      <w:bookmarkEnd w:id="2899"/>
      <w:bookmarkEnd w:id="2900"/>
      <w:bookmarkEnd w:id="2901"/>
      <w:bookmarkEnd w:id="2902"/>
      <w:bookmarkEnd w:id="2903"/>
      <w:bookmarkEnd w:id="2904"/>
      <w:bookmarkEnd w:id="2905"/>
      <w:bookmarkEnd w:id="2906"/>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9pt;height:10.8pt" o:ole="" fillcolor="window">
            <v:imagedata r:id="rId108" o:title=""/>
          </v:shape>
          <o:OLEObject Type="Embed" ProgID="Equation.3" ShapeID="_x0000_i1071" DrawAspect="Content" ObjectID="_1650878823" r:id="rId109"/>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9pt;height:10.8pt" o:ole="" fillcolor="window">
            <v:imagedata r:id="rId110" o:title=""/>
          </v:shape>
          <o:OLEObject Type="Embed" ProgID="Equation.3" ShapeID="_x0000_i1072" DrawAspect="Content" ObjectID="_1650878824" r:id="rId111"/>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07" w:name="_Toc20486947"/>
      <w:bookmarkStart w:id="2908" w:name="_Toc29342239"/>
      <w:bookmarkStart w:id="2909" w:name="_Toc29343378"/>
      <w:bookmarkStart w:id="2910" w:name="_Toc36566630"/>
      <w:bookmarkStart w:id="2911" w:name="_Toc36810044"/>
      <w:bookmarkStart w:id="2912" w:name="_Toc36846408"/>
      <w:bookmarkStart w:id="2913" w:name="_Toc36939061"/>
      <w:bookmarkStart w:id="2914" w:name="_Toc37082041"/>
      <w:r w:rsidRPr="000E4E7F">
        <w:t>5.5.4.7</w:t>
      </w:r>
      <w:r w:rsidRPr="000E4E7F">
        <w:tab/>
        <w:t>Event B1 (Inter RAT neighbour becomes better than threshold)</w:t>
      </w:r>
      <w:bookmarkEnd w:id="2907"/>
      <w:bookmarkEnd w:id="2908"/>
      <w:bookmarkEnd w:id="2909"/>
      <w:bookmarkEnd w:id="2910"/>
      <w:bookmarkEnd w:id="2911"/>
      <w:bookmarkEnd w:id="2912"/>
      <w:bookmarkEnd w:id="2913"/>
      <w:bookmarkEnd w:id="2914"/>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65pt;height:10.8pt" o:ole="" fillcolor="window">
            <v:imagedata r:id="rId112" o:title=""/>
          </v:shape>
          <o:OLEObject Type="Embed" ProgID="Equation.3" ShapeID="_x0000_i1073" DrawAspect="Content" ObjectID="_1650878825" r:id="rId113"/>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9pt;height:10.8pt" o:ole="" fillcolor="window">
            <v:imagedata r:id="rId114" o:title=""/>
          </v:shape>
          <o:OLEObject Type="Embed" ProgID="Equation.3" ShapeID="_x0000_i1074" DrawAspect="Content" ObjectID="_1650878826" r:id="rId115"/>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5" w:name="_Toc20486948"/>
      <w:bookmarkStart w:id="2916" w:name="_Toc29342240"/>
      <w:bookmarkStart w:id="2917" w:name="_Toc29343379"/>
      <w:bookmarkStart w:id="2918" w:name="_Toc36566631"/>
      <w:bookmarkStart w:id="2919" w:name="_Toc36810045"/>
      <w:bookmarkStart w:id="2920" w:name="_Toc36846409"/>
      <w:bookmarkStart w:id="2921" w:name="_Toc36939062"/>
      <w:bookmarkStart w:id="2922" w:name="_Toc37082042"/>
      <w:r w:rsidRPr="000E4E7F">
        <w:t>5.5.4.8</w:t>
      </w:r>
      <w:r w:rsidRPr="000E4E7F">
        <w:tab/>
        <w:t>Event B2 (PCell becomes worse than threshold1 and inter RAT neighbour becomes better than threshold2)</w:t>
      </w:r>
      <w:bookmarkEnd w:id="2915"/>
      <w:bookmarkEnd w:id="2916"/>
      <w:bookmarkEnd w:id="2917"/>
      <w:bookmarkEnd w:id="2918"/>
      <w:bookmarkEnd w:id="2919"/>
      <w:bookmarkEnd w:id="2920"/>
      <w:bookmarkEnd w:id="2921"/>
      <w:bookmarkEnd w:id="2922"/>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35pt;height:10.8pt" o:ole="" fillcolor="yellow">
            <v:imagedata r:id="rId116" o:title=""/>
          </v:shape>
          <o:OLEObject Type="Embed" ProgID="Equation.3" ShapeID="_x0000_i1075" DrawAspect="Content" ObjectID="_1650878827" r:id="rId117"/>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65pt;height:10.8pt" o:ole="" fillcolor="window">
            <v:imagedata r:id="rId118" o:title=""/>
          </v:shape>
          <o:OLEObject Type="Embed" ProgID="Equation.3" ShapeID="_x0000_i1076" DrawAspect="Content" ObjectID="_1650878828" r:id="rId119"/>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35pt;height:10.8pt" o:ole="" fillcolor="yellow">
            <v:imagedata r:id="rId120" o:title=""/>
          </v:shape>
          <o:OLEObject Type="Embed" ProgID="Equation.3" ShapeID="_x0000_i1077" DrawAspect="Content" ObjectID="_1650878829" r:id="rId121"/>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65pt;height:10.8pt" o:ole="" fillcolor="window">
            <v:imagedata r:id="rId122" o:title=""/>
          </v:shape>
          <o:OLEObject Type="Embed" ProgID="Equation.3" ShapeID="_x0000_i1078" DrawAspect="Content" ObjectID="_1650878830" r:id="rId123"/>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3" w:name="_Toc20486949"/>
      <w:bookmarkStart w:id="2924" w:name="_Toc29342241"/>
      <w:bookmarkStart w:id="2925" w:name="_Toc29343380"/>
      <w:bookmarkStart w:id="2926" w:name="_Toc36566632"/>
      <w:bookmarkStart w:id="2927" w:name="_Toc36810046"/>
      <w:bookmarkStart w:id="2928" w:name="_Toc36846410"/>
      <w:bookmarkStart w:id="2929" w:name="_Toc36939063"/>
      <w:bookmarkStart w:id="2930" w:name="_Toc37082043"/>
      <w:r w:rsidRPr="000E4E7F">
        <w:t>5.5.4.9</w:t>
      </w:r>
      <w:r w:rsidRPr="000E4E7F">
        <w:tab/>
        <w:t>Event C1 (CSI-RS resource becomes better than threshold)</w:t>
      </w:r>
      <w:bookmarkEnd w:id="2923"/>
      <w:bookmarkEnd w:id="2924"/>
      <w:bookmarkEnd w:id="2925"/>
      <w:bookmarkEnd w:id="2926"/>
      <w:bookmarkEnd w:id="2927"/>
      <w:bookmarkEnd w:id="2928"/>
      <w:bookmarkEnd w:id="2929"/>
      <w:bookmarkEnd w:id="2930"/>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65pt;height:10.8pt" o:ole="" fillcolor="window">
            <v:imagedata r:id="rId124" o:title=""/>
          </v:shape>
          <o:OLEObject Type="Embed" ProgID="Equation.3" ShapeID="_x0000_i1079" DrawAspect="Content" ObjectID="_1650878831" r:id="rId125"/>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65pt;height:10.8pt" o:ole="" fillcolor="window">
            <v:imagedata r:id="rId126" o:title=""/>
          </v:shape>
          <o:OLEObject Type="Embed" ProgID="Equation.3" ShapeID="_x0000_i1080" DrawAspect="Content" ObjectID="_1650878832" r:id="rId127"/>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31" w:name="_Toc20486950"/>
      <w:bookmarkStart w:id="2932" w:name="_Toc29342242"/>
      <w:bookmarkStart w:id="2933" w:name="_Toc29343381"/>
      <w:bookmarkStart w:id="2934" w:name="_Toc36566633"/>
      <w:bookmarkStart w:id="2935" w:name="_Toc36810047"/>
      <w:bookmarkStart w:id="2936" w:name="_Toc36846411"/>
      <w:bookmarkStart w:id="2937" w:name="_Toc36939064"/>
      <w:bookmarkStart w:id="2938"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1"/>
      <w:bookmarkEnd w:id="2932"/>
      <w:bookmarkEnd w:id="2933"/>
      <w:bookmarkEnd w:id="2934"/>
      <w:bookmarkEnd w:id="2935"/>
      <w:bookmarkEnd w:id="2936"/>
      <w:bookmarkEnd w:id="2937"/>
      <w:bookmarkEnd w:id="2938"/>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0.8pt" o:ole="" fillcolor="window">
            <v:imagedata r:id="rId128" o:title=""/>
          </v:shape>
          <o:OLEObject Type="Embed" ProgID="Equation.3" ShapeID="_x0000_i1081" DrawAspect="Content" ObjectID="_1650878833" r:id="rId129"/>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0.8pt" o:ole="" fillcolor="window">
            <v:imagedata r:id="rId130" o:title=""/>
          </v:shape>
          <o:OLEObject Type="Embed" ProgID="Equation.3" ShapeID="_x0000_i1082" DrawAspect="Content" ObjectID="_1650878834" r:id="rId131"/>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39" w:name="_Toc20486951"/>
      <w:bookmarkStart w:id="2940" w:name="_Toc29342243"/>
      <w:bookmarkStart w:id="2941" w:name="_Toc29343382"/>
      <w:bookmarkStart w:id="2942" w:name="_Toc36566634"/>
      <w:bookmarkStart w:id="2943" w:name="_Toc36810048"/>
      <w:bookmarkStart w:id="2944" w:name="_Toc36846412"/>
      <w:bookmarkStart w:id="2945" w:name="_Toc36939065"/>
      <w:bookmarkStart w:id="2946" w:name="_Toc37082045"/>
      <w:r w:rsidRPr="000E4E7F">
        <w:t>5.5.4.11</w:t>
      </w:r>
      <w:r w:rsidRPr="000E4E7F">
        <w:tab/>
        <w:t>Event W1 (WLAN becomes better than a threshold)</w:t>
      </w:r>
      <w:bookmarkEnd w:id="2939"/>
      <w:bookmarkEnd w:id="2940"/>
      <w:bookmarkEnd w:id="2941"/>
      <w:bookmarkEnd w:id="2942"/>
      <w:bookmarkEnd w:id="2943"/>
      <w:bookmarkEnd w:id="2944"/>
      <w:bookmarkEnd w:id="2945"/>
      <w:bookmarkEnd w:id="2946"/>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0.8pt" o:ole="" fillcolor="window">
            <v:imagedata r:id="rId132" o:title=""/>
          </v:shape>
          <o:OLEObject Type="Embed" ProgID="Equation.3" ShapeID="_x0000_i1083" DrawAspect="Content" ObjectID="_1650878835" r:id="rId133"/>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0.8pt" o:ole="" fillcolor="window">
            <v:imagedata r:id="rId134" o:title=""/>
          </v:shape>
          <o:OLEObject Type="Embed" ProgID="Equation.3" ShapeID="_x0000_i1084" DrawAspect="Content" ObjectID="_1650878836" r:id="rId135"/>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47" w:name="_Toc20486952"/>
      <w:bookmarkStart w:id="2948" w:name="_Toc29342244"/>
      <w:bookmarkStart w:id="2949" w:name="_Toc29343383"/>
      <w:bookmarkStart w:id="2950" w:name="_Toc36566635"/>
      <w:bookmarkStart w:id="2951" w:name="_Toc36810049"/>
      <w:bookmarkStart w:id="2952" w:name="_Toc36846413"/>
      <w:bookmarkStart w:id="2953" w:name="_Toc36939066"/>
      <w:bookmarkStart w:id="2954" w:name="_Toc37082046"/>
      <w:r w:rsidRPr="000E4E7F">
        <w:t>5.5.4.12</w:t>
      </w:r>
      <w:r w:rsidRPr="000E4E7F">
        <w:tab/>
        <w:t>Event W2 (All WLAN inside WLAN mobility set becomes worse than threshold1 and a WLAN outside WLAN mobility set becomes better than threshold2)</w:t>
      </w:r>
      <w:bookmarkEnd w:id="2947"/>
      <w:bookmarkEnd w:id="2948"/>
      <w:bookmarkEnd w:id="2949"/>
      <w:bookmarkEnd w:id="2950"/>
      <w:bookmarkEnd w:id="2951"/>
      <w:bookmarkEnd w:id="2952"/>
      <w:bookmarkEnd w:id="2953"/>
      <w:bookmarkEnd w:id="2954"/>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35pt;height:10.8pt" o:ole="" fillcolor="yellow">
            <v:imagedata r:id="rId136" o:title=""/>
          </v:shape>
          <o:OLEObject Type="Embed" ProgID="Equation.3" ShapeID="_x0000_i1085" DrawAspect="Content" ObjectID="_1650878837" r:id="rId137"/>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5pt;height:10.8pt" o:ole="" fillcolor="window">
            <v:imagedata r:id="rId138" o:title=""/>
          </v:shape>
          <o:OLEObject Type="Embed" ProgID="Equation.3" ShapeID="_x0000_i1086" DrawAspect="Content" ObjectID="_1650878838" r:id="rId139"/>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35pt;height:10.8pt" o:ole="" fillcolor="yellow">
            <v:imagedata r:id="rId140" o:title=""/>
          </v:shape>
          <o:OLEObject Type="Embed" ProgID="Equation.3" ShapeID="_x0000_i1087" DrawAspect="Content" ObjectID="_1650878839" r:id="rId141"/>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5pt;height:10.8pt" o:ole="" fillcolor="window">
            <v:imagedata r:id="rId142" o:title=""/>
          </v:shape>
          <o:OLEObject Type="Embed" ProgID="Equation.3" ShapeID="_x0000_i1088" DrawAspect="Content" ObjectID="_1650878840" r:id="rId143"/>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5" w:name="_Toc20486953"/>
      <w:bookmarkStart w:id="2956" w:name="_Toc29342245"/>
      <w:bookmarkStart w:id="2957" w:name="_Toc29343384"/>
      <w:bookmarkStart w:id="2958" w:name="_Toc36566636"/>
      <w:bookmarkStart w:id="2959" w:name="_Toc36810050"/>
      <w:bookmarkStart w:id="2960" w:name="_Toc36846414"/>
      <w:bookmarkStart w:id="2961" w:name="_Toc36939067"/>
      <w:bookmarkStart w:id="2962" w:name="_Toc37082047"/>
      <w:r w:rsidRPr="000E4E7F">
        <w:t>5.5.4.13</w:t>
      </w:r>
      <w:r w:rsidRPr="000E4E7F">
        <w:tab/>
        <w:t>Event W3 (All WLAN inside WLAN mobility set becomes worse than a threshold)</w:t>
      </w:r>
      <w:bookmarkEnd w:id="2955"/>
      <w:bookmarkEnd w:id="2956"/>
      <w:bookmarkEnd w:id="2957"/>
      <w:bookmarkEnd w:id="2958"/>
      <w:bookmarkEnd w:id="2959"/>
      <w:bookmarkEnd w:id="2960"/>
      <w:bookmarkEnd w:id="2961"/>
      <w:bookmarkEnd w:id="2962"/>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0.8pt" o:ole="">
            <v:imagedata r:id="rId88" o:title=""/>
          </v:shape>
          <o:OLEObject Type="Embed" ProgID="Equation.3" ShapeID="_x0000_i1089" DrawAspect="Content" ObjectID="_1650878841" r:id="rId144"/>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0.8pt" o:ole="" fillcolor="yellow">
            <v:imagedata r:id="rId86" o:title=""/>
          </v:shape>
          <o:OLEObject Type="Embed" ProgID="Equation.3" ShapeID="_x0000_i1090" DrawAspect="Content" ObjectID="_1650878842" r:id="rId145"/>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3" w:name="_Toc20486954"/>
      <w:bookmarkStart w:id="2964" w:name="_Toc29342246"/>
      <w:bookmarkStart w:id="2965" w:name="_Toc29343385"/>
      <w:bookmarkStart w:id="2966" w:name="_Toc36566637"/>
      <w:bookmarkStart w:id="2967" w:name="_Toc36810051"/>
      <w:bookmarkStart w:id="2968" w:name="_Toc36846415"/>
      <w:bookmarkStart w:id="2969" w:name="_Toc36939068"/>
      <w:bookmarkStart w:id="2970" w:name="_Toc37082048"/>
      <w:r w:rsidRPr="000E4E7F">
        <w:t>5.5.4.14</w:t>
      </w:r>
      <w:r w:rsidRPr="000E4E7F">
        <w:tab/>
        <w:t>Event V1 (The channel busy ratio is above a threshold)</w:t>
      </w:r>
      <w:bookmarkEnd w:id="2963"/>
      <w:bookmarkEnd w:id="2964"/>
      <w:bookmarkEnd w:id="2965"/>
      <w:bookmarkEnd w:id="2966"/>
      <w:bookmarkEnd w:id="2967"/>
      <w:bookmarkEnd w:id="2968"/>
      <w:bookmarkEnd w:id="2969"/>
      <w:bookmarkEnd w:id="2970"/>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0.8pt" o:ole="" fillcolor="yellow">
            <v:imagedata r:id="rId146" o:title=""/>
          </v:shape>
          <o:OLEObject Type="Embed" ProgID="Equation.3" ShapeID="_x0000_i1091" DrawAspect="Content" ObjectID="_1650878843" r:id="rId147"/>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0.8pt" o:ole="">
            <v:imagedata r:id="rId88" o:title=""/>
          </v:shape>
          <o:OLEObject Type="Embed" ProgID="Equation.3" ShapeID="_x0000_i1092" DrawAspect="Content" ObjectID="_1650878844" r:id="rId148"/>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1" w:name="_Toc20486955"/>
      <w:bookmarkStart w:id="2972" w:name="_Toc29342247"/>
      <w:bookmarkStart w:id="2973" w:name="_Toc29343386"/>
      <w:bookmarkStart w:id="2974" w:name="_Toc36566638"/>
      <w:bookmarkStart w:id="2975" w:name="_Toc36810052"/>
      <w:bookmarkStart w:id="2976" w:name="_Toc36846416"/>
      <w:bookmarkStart w:id="2977" w:name="_Toc36939069"/>
      <w:bookmarkStart w:id="2978" w:name="_Toc37082049"/>
      <w:r w:rsidRPr="000E4E7F">
        <w:t>5.5.4.15</w:t>
      </w:r>
      <w:r w:rsidRPr="000E4E7F">
        <w:tab/>
        <w:t>Event V2 (The channel busy ratio is below a threshold)</w:t>
      </w:r>
      <w:bookmarkEnd w:id="2971"/>
      <w:bookmarkEnd w:id="2972"/>
      <w:bookmarkEnd w:id="2973"/>
      <w:bookmarkEnd w:id="2974"/>
      <w:bookmarkEnd w:id="2975"/>
      <w:bookmarkEnd w:id="2976"/>
      <w:bookmarkEnd w:id="2977"/>
      <w:bookmarkEnd w:id="2978"/>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0.8pt" o:ole="">
            <v:imagedata r:id="rId88" o:title=""/>
          </v:shape>
          <o:OLEObject Type="Embed" ProgID="Equation.3" ShapeID="_x0000_i1093" DrawAspect="Content" ObjectID="_1650878845" r:id="rId149"/>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0.8pt" o:ole="" fillcolor="yellow">
            <v:imagedata r:id="rId146" o:title=""/>
          </v:shape>
          <o:OLEObject Type="Embed" ProgID="Equation.3" ShapeID="_x0000_i1094" DrawAspect="Content" ObjectID="_1650878846" r:id="rId150"/>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79" w:name="_Toc20486956"/>
      <w:bookmarkStart w:id="2980" w:name="_Toc29342248"/>
      <w:bookmarkStart w:id="2981" w:name="_Toc29343387"/>
      <w:bookmarkStart w:id="2982" w:name="_Toc36566639"/>
      <w:bookmarkStart w:id="2983" w:name="_Toc36810053"/>
      <w:bookmarkStart w:id="2984" w:name="_Toc36846417"/>
      <w:bookmarkStart w:id="2985" w:name="_Toc36939070"/>
      <w:bookmarkStart w:id="2986" w:name="_Toc37082050"/>
      <w:r w:rsidRPr="000E4E7F">
        <w:t>5.5.4.1</w:t>
      </w:r>
      <w:r w:rsidR="008E41D9" w:rsidRPr="000E4E7F">
        <w:t>6</w:t>
      </w:r>
      <w:r w:rsidRPr="000E4E7F">
        <w:tab/>
        <w:t>Event H1 (The Aerial UE height is above a threshold)</w:t>
      </w:r>
      <w:bookmarkEnd w:id="2979"/>
      <w:bookmarkEnd w:id="2980"/>
      <w:bookmarkEnd w:id="2981"/>
      <w:bookmarkEnd w:id="2982"/>
      <w:bookmarkEnd w:id="2983"/>
      <w:bookmarkEnd w:id="2984"/>
      <w:bookmarkEnd w:id="2985"/>
      <w:bookmarkEnd w:id="2986"/>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6.5pt;height:15pt" o:ole="" fillcolor="yellow">
            <v:imagedata r:id="rId151" o:title=""/>
          </v:shape>
          <o:OLEObject Type="Embed" ProgID="Equation.3" ShapeID="_x0000_i1095" DrawAspect="Content" ObjectID="_1650878847" r:id="rId152"/>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6.5pt;height:15pt" o:ole="">
            <v:imagedata r:id="rId153" o:title=""/>
          </v:shape>
          <o:OLEObject Type="Embed" ProgID="Equation.3" ShapeID="_x0000_i1096" DrawAspect="Content" ObjectID="_1650878848" r:id="rId154"/>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87" w:name="_Toc20486957"/>
      <w:bookmarkStart w:id="2988" w:name="_Toc29342249"/>
      <w:bookmarkStart w:id="2989" w:name="_Toc29343388"/>
      <w:bookmarkStart w:id="2990" w:name="_Toc36566640"/>
      <w:bookmarkStart w:id="2991" w:name="_Toc36810054"/>
      <w:bookmarkStart w:id="2992" w:name="_Toc36846418"/>
      <w:bookmarkStart w:id="2993" w:name="_Toc36939071"/>
      <w:bookmarkStart w:id="2994" w:name="_Toc37082051"/>
      <w:r w:rsidRPr="000E4E7F">
        <w:t>5.5.4.1</w:t>
      </w:r>
      <w:r w:rsidR="008E41D9" w:rsidRPr="000E4E7F">
        <w:t>7</w:t>
      </w:r>
      <w:r w:rsidRPr="000E4E7F">
        <w:tab/>
        <w:t>Event H2 (The Aerial UE height is below a threshold)</w:t>
      </w:r>
      <w:bookmarkEnd w:id="2987"/>
      <w:bookmarkEnd w:id="2988"/>
      <w:bookmarkEnd w:id="2989"/>
      <w:bookmarkEnd w:id="2990"/>
      <w:bookmarkEnd w:id="2991"/>
      <w:bookmarkEnd w:id="2992"/>
      <w:bookmarkEnd w:id="2993"/>
      <w:bookmarkEnd w:id="2994"/>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6.5pt;height:15pt" o:ole="" fillcolor="yellow">
            <v:imagedata r:id="rId155" o:title=""/>
          </v:shape>
          <o:OLEObject Type="Embed" ProgID="Equation.3" ShapeID="_x0000_i1097" DrawAspect="Content" ObjectID="_1650878849" r:id="rId156"/>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6.5pt;height:15pt" o:ole="">
            <v:imagedata r:id="rId157" o:title=""/>
          </v:shape>
          <o:OLEObject Type="Embed" ProgID="Equation.3" ShapeID="_x0000_i1098" DrawAspect="Content" ObjectID="_1650878850" r:id="rId158"/>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5" w:name="_Toc36810055"/>
      <w:bookmarkStart w:id="2996" w:name="_Toc36846419"/>
      <w:bookmarkStart w:id="2997" w:name="_Toc36939072"/>
      <w:bookmarkStart w:id="2998" w:name="_Toc37082052"/>
      <w:bookmarkStart w:id="2999" w:name="_Toc20486958"/>
      <w:bookmarkStart w:id="3000" w:name="_Toc29342250"/>
      <w:bookmarkStart w:id="3001" w:name="_Toc29343389"/>
      <w:bookmarkStart w:id="3002" w:name="_Toc36566641"/>
      <w:r w:rsidRPr="000E4E7F">
        <w:t>5.5.4.18</w:t>
      </w:r>
      <w:r w:rsidRPr="000E4E7F">
        <w:tab/>
        <w:t>Event S1 (The NR sidelink channel busy ratio is above a threshold)</w:t>
      </w:r>
      <w:bookmarkEnd w:id="2995"/>
      <w:bookmarkEnd w:id="2996"/>
      <w:bookmarkEnd w:id="2997"/>
      <w:bookmarkEnd w:id="2998"/>
    </w:p>
    <w:p w14:paraId="3026B7F6" w14:textId="2714C098" w:rsidR="00F450A4" w:rsidRPr="000E4E7F" w:rsidRDefault="00F450A4" w:rsidP="00F450A4">
      <w:r w:rsidRPr="000E4E7F">
        <w:t>The UE behaviour is specified in subclause 5.5.4.</w:t>
      </w:r>
      <w:ins w:id="3003" w:author="CR4270r1 (R2-2004073)" w:date="2020-05-07T16:00:00Z">
        <w:r w:rsidR="00795227">
          <w:t>11</w:t>
        </w:r>
      </w:ins>
      <w:del w:id="3004"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5" w:name="_Toc36810056"/>
      <w:bookmarkStart w:id="3006" w:name="_Toc36846420"/>
      <w:bookmarkStart w:id="3007" w:name="_Toc36939073"/>
      <w:bookmarkStart w:id="3008" w:name="_Toc37082053"/>
      <w:r w:rsidRPr="000E4E7F">
        <w:t>5.5.4.19</w:t>
      </w:r>
      <w:r w:rsidRPr="000E4E7F">
        <w:tab/>
        <w:t>Event S2 (The NR sidelink channel busy ratio is below a threshold)</w:t>
      </w:r>
      <w:bookmarkEnd w:id="3005"/>
      <w:bookmarkEnd w:id="3006"/>
      <w:bookmarkEnd w:id="3007"/>
      <w:bookmarkEnd w:id="3008"/>
    </w:p>
    <w:p w14:paraId="49B22E38" w14:textId="17FE642B" w:rsidR="00F450A4" w:rsidRPr="000E4E7F" w:rsidRDefault="00F450A4" w:rsidP="00F450A4">
      <w:r w:rsidRPr="000E4E7F">
        <w:t>The UE behaviour is specified in subclause 5.5.4.</w:t>
      </w:r>
      <w:ins w:id="3009" w:author="CR4270r1 (R2-2004073)" w:date="2020-05-07T16:00:00Z">
        <w:r w:rsidR="00795227">
          <w:t>12</w:t>
        </w:r>
      </w:ins>
      <w:del w:id="3010"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1" w:name="_Toc36810057"/>
      <w:bookmarkStart w:id="3012" w:name="_Toc36846421"/>
      <w:bookmarkStart w:id="3013" w:name="_Toc36939074"/>
      <w:bookmarkStart w:id="3014" w:name="_Toc37082054"/>
      <w:r w:rsidRPr="000E4E7F">
        <w:t>5.5.5</w:t>
      </w:r>
      <w:r w:rsidRPr="000E4E7F">
        <w:tab/>
        <w:t>Measurement reporting</w:t>
      </w:r>
      <w:bookmarkEnd w:id="2999"/>
      <w:bookmarkEnd w:id="3000"/>
      <w:bookmarkEnd w:id="3001"/>
      <w:bookmarkEnd w:id="3002"/>
      <w:bookmarkEnd w:id="3011"/>
      <w:bookmarkEnd w:id="3012"/>
      <w:bookmarkEnd w:id="3013"/>
      <w:bookmarkEnd w:id="3014"/>
    </w:p>
    <w:p w14:paraId="54377C9B" w14:textId="77777777" w:rsidR="009F27B0" w:rsidRPr="000E4E7F" w:rsidRDefault="009F27B0" w:rsidP="009F27B0">
      <w:pPr>
        <w:pStyle w:val="Heading4"/>
      </w:pPr>
      <w:bookmarkStart w:id="3015" w:name="_Toc20486959"/>
      <w:bookmarkStart w:id="3016" w:name="_Toc29342251"/>
      <w:bookmarkStart w:id="3017" w:name="_Toc29343390"/>
      <w:bookmarkStart w:id="3018" w:name="_Toc36566642"/>
      <w:bookmarkStart w:id="3019" w:name="_Toc36810058"/>
      <w:bookmarkStart w:id="3020" w:name="_Toc36846422"/>
      <w:bookmarkStart w:id="3021" w:name="_Toc36939075"/>
      <w:bookmarkStart w:id="3022" w:name="_Toc37082055"/>
      <w:r w:rsidRPr="000E4E7F">
        <w:t>5.5.5.1</w:t>
      </w:r>
      <w:r w:rsidRPr="000E4E7F">
        <w:tab/>
        <w:t>General</w:t>
      </w:r>
      <w:bookmarkEnd w:id="3015"/>
      <w:bookmarkEnd w:id="3016"/>
      <w:bookmarkEnd w:id="3017"/>
      <w:bookmarkEnd w:id="3018"/>
      <w:bookmarkEnd w:id="3019"/>
      <w:bookmarkEnd w:id="3020"/>
      <w:bookmarkEnd w:id="3021"/>
      <w:bookmarkEnd w:id="3022"/>
    </w:p>
    <w:bookmarkStart w:id="3023" w:name="_MON_1291620037"/>
    <w:bookmarkStart w:id="3024" w:name="_MON_1292674412"/>
    <w:bookmarkStart w:id="3025" w:name="_MON_1292674550"/>
    <w:bookmarkStart w:id="3026" w:name="_MON_1292674852"/>
    <w:bookmarkStart w:id="3027" w:name="_MON_1298325901"/>
    <w:bookmarkStart w:id="3028" w:name="_MON_1291619882"/>
    <w:bookmarkEnd w:id="3023"/>
    <w:bookmarkEnd w:id="3024"/>
    <w:bookmarkEnd w:id="3025"/>
    <w:bookmarkEnd w:id="3026"/>
    <w:bookmarkEnd w:id="3027"/>
    <w:bookmarkEnd w:id="3028"/>
    <w:bookmarkStart w:id="3029" w:name="_MON_1291619964"/>
    <w:bookmarkEnd w:id="3029"/>
    <w:p w14:paraId="6FB43546" w14:textId="77777777" w:rsidR="009722D5" w:rsidRPr="000E4E7F" w:rsidRDefault="009722D5" w:rsidP="009722D5">
      <w:pPr>
        <w:pStyle w:val="TH"/>
      </w:pPr>
      <w:r w:rsidRPr="000E4E7F">
        <w:object w:dxaOrig="7574" w:dyaOrig="1814" w14:anchorId="0E7C6390">
          <v:shape id="_x0000_i1099" type="#_x0000_t75" style="width:352.5pt;height:83.65pt" o:ole="">
            <v:imagedata r:id="rId159" o:title=""/>
          </v:shape>
          <o:OLEObject Type="Embed" ProgID="Word.Picture.8" ShapeID="_x0000_i1099" DrawAspect="Content" ObjectID="_1650878851" r:id="rId160"/>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30" w:author="cr4263r1 (R2-2004279)" w:date="2020-05-10T15:24:00Z"/>
          <w:lang w:val="x-none" w:eastAsia="zh-CN"/>
        </w:rPr>
      </w:pPr>
      <w:ins w:id="3031"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32" w:author="cr4263r1 (R2-2004279)" w:date="2020-05-10T15:24:00Z"/>
          <w:lang w:val="x-none" w:eastAsia="x-none"/>
        </w:rPr>
      </w:pPr>
      <w:ins w:id="3033"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4" w:author="cr4263r1 (R2-2004279)" w:date="2020-05-10T15:24:00Z"/>
          <w:lang w:val="x-none" w:eastAsia="x-none"/>
        </w:rPr>
      </w:pPr>
      <w:ins w:id="3035"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36" w:name="_Toc20486960"/>
      <w:bookmarkStart w:id="3037" w:name="_Toc29342252"/>
      <w:bookmarkStart w:id="3038" w:name="_Toc29343391"/>
      <w:bookmarkStart w:id="3039" w:name="_Toc36566643"/>
      <w:bookmarkStart w:id="3040" w:name="_Toc36810059"/>
      <w:bookmarkStart w:id="3041" w:name="_Toc36846423"/>
      <w:bookmarkStart w:id="3042" w:name="_Toc36939076"/>
      <w:bookmarkStart w:id="3043" w:name="_Toc37082056"/>
      <w:r w:rsidRPr="000E4E7F">
        <w:t>5.5.5.</w:t>
      </w:r>
      <w:r w:rsidR="009F27B0" w:rsidRPr="000E4E7F">
        <w:t>2</w:t>
      </w:r>
      <w:r w:rsidRPr="000E4E7F">
        <w:tab/>
        <w:t>Determination of available NR measurement results</w:t>
      </w:r>
      <w:bookmarkEnd w:id="3036"/>
      <w:bookmarkEnd w:id="3037"/>
      <w:bookmarkEnd w:id="3038"/>
      <w:bookmarkEnd w:id="3039"/>
      <w:bookmarkEnd w:id="3040"/>
      <w:bookmarkEnd w:id="3041"/>
      <w:bookmarkEnd w:id="3042"/>
      <w:bookmarkEnd w:id="3043"/>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4" w:name="_Toc20486961"/>
      <w:bookmarkStart w:id="3045" w:name="_Toc29342253"/>
      <w:bookmarkStart w:id="3046" w:name="_Toc29343392"/>
      <w:bookmarkStart w:id="3047" w:name="_Toc36566644"/>
      <w:bookmarkStart w:id="3048" w:name="_Toc36810060"/>
      <w:bookmarkStart w:id="3049" w:name="_Toc36846424"/>
      <w:bookmarkStart w:id="3050" w:name="_Toc36939077"/>
      <w:bookmarkStart w:id="3051"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4"/>
      <w:bookmarkEnd w:id="3045"/>
      <w:bookmarkEnd w:id="3046"/>
      <w:bookmarkEnd w:id="3047"/>
      <w:bookmarkEnd w:id="3048"/>
      <w:bookmarkEnd w:id="3049"/>
      <w:bookmarkEnd w:id="3050"/>
      <w:bookmarkEnd w:id="3051"/>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2" w:name="_Toc20486962"/>
      <w:bookmarkStart w:id="3053" w:name="_Toc29342254"/>
      <w:bookmarkStart w:id="3054" w:name="_Toc29343393"/>
      <w:bookmarkStart w:id="3055" w:name="_Toc36566645"/>
      <w:bookmarkStart w:id="3056" w:name="_Toc36810061"/>
      <w:bookmarkStart w:id="3057" w:name="_Toc36846425"/>
      <w:bookmarkStart w:id="3058" w:name="_Toc36939078"/>
      <w:bookmarkStart w:id="3059" w:name="_Toc37082058"/>
      <w:r w:rsidRPr="000E4E7F">
        <w:t>5.5.6</w:t>
      </w:r>
      <w:r w:rsidRPr="000E4E7F">
        <w:tab/>
        <w:t>Measurement related actions</w:t>
      </w:r>
      <w:bookmarkEnd w:id="3052"/>
      <w:bookmarkEnd w:id="3053"/>
      <w:bookmarkEnd w:id="3054"/>
      <w:bookmarkEnd w:id="3055"/>
      <w:bookmarkEnd w:id="3056"/>
      <w:bookmarkEnd w:id="3057"/>
      <w:bookmarkEnd w:id="3058"/>
      <w:bookmarkEnd w:id="3059"/>
    </w:p>
    <w:p w14:paraId="1C17DF52" w14:textId="77777777" w:rsidR="009722D5" w:rsidRPr="000E4E7F" w:rsidRDefault="009722D5" w:rsidP="009722D5">
      <w:pPr>
        <w:pStyle w:val="Heading4"/>
      </w:pPr>
      <w:bookmarkStart w:id="3060" w:name="_Toc20486963"/>
      <w:bookmarkStart w:id="3061" w:name="_Toc29342255"/>
      <w:bookmarkStart w:id="3062" w:name="_Toc29343394"/>
      <w:bookmarkStart w:id="3063" w:name="_Toc36566646"/>
      <w:bookmarkStart w:id="3064" w:name="_Toc36810062"/>
      <w:bookmarkStart w:id="3065" w:name="_Toc36846426"/>
      <w:bookmarkStart w:id="3066" w:name="_Toc36939079"/>
      <w:bookmarkStart w:id="3067" w:name="_Toc37082059"/>
      <w:r w:rsidRPr="000E4E7F">
        <w:t>5.5.6.1</w:t>
      </w:r>
      <w:r w:rsidRPr="000E4E7F">
        <w:tab/>
        <w:t>Actions upon handover and re-establishment</w:t>
      </w:r>
      <w:bookmarkEnd w:id="3060"/>
      <w:bookmarkEnd w:id="3061"/>
      <w:bookmarkEnd w:id="3062"/>
      <w:bookmarkEnd w:id="3063"/>
      <w:bookmarkEnd w:id="3064"/>
      <w:bookmarkEnd w:id="3065"/>
      <w:bookmarkEnd w:id="3066"/>
      <w:bookmarkEnd w:id="3067"/>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68" w:name="_Toc20486964"/>
      <w:bookmarkStart w:id="3069" w:name="_Toc29342256"/>
      <w:bookmarkStart w:id="3070"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71" w:name="_Toc36566647"/>
      <w:bookmarkStart w:id="3072" w:name="_Toc36810063"/>
      <w:bookmarkStart w:id="3073" w:name="_Toc36846427"/>
      <w:bookmarkStart w:id="3074" w:name="_Toc36939080"/>
      <w:bookmarkStart w:id="3075" w:name="_Toc37082060"/>
      <w:r w:rsidRPr="000E4E7F">
        <w:t>5.5.6.2</w:t>
      </w:r>
      <w:r w:rsidRPr="000E4E7F">
        <w:tab/>
        <w:t>Speed dependant scaling of measurement related parameters</w:t>
      </w:r>
      <w:bookmarkEnd w:id="3068"/>
      <w:bookmarkEnd w:id="3069"/>
      <w:bookmarkEnd w:id="3070"/>
      <w:bookmarkEnd w:id="3071"/>
      <w:bookmarkEnd w:id="3072"/>
      <w:bookmarkEnd w:id="3073"/>
      <w:bookmarkEnd w:id="3074"/>
      <w:bookmarkEnd w:id="3075"/>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76" w:name="_Toc20486965"/>
      <w:bookmarkStart w:id="3077" w:name="_Toc29342257"/>
      <w:bookmarkStart w:id="3078" w:name="_Toc29343396"/>
      <w:bookmarkStart w:id="3079" w:name="_Toc36566648"/>
      <w:bookmarkStart w:id="3080" w:name="_Toc36810064"/>
      <w:bookmarkStart w:id="3081" w:name="_Toc36846428"/>
      <w:bookmarkStart w:id="3082" w:name="_Toc36939081"/>
      <w:bookmarkStart w:id="308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76"/>
      <w:bookmarkEnd w:id="3077"/>
      <w:bookmarkEnd w:id="3078"/>
      <w:bookmarkEnd w:id="3079"/>
      <w:bookmarkEnd w:id="3080"/>
      <w:bookmarkEnd w:id="3081"/>
      <w:bookmarkEnd w:id="3082"/>
      <w:bookmarkEnd w:id="3083"/>
    </w:p>
    <w:p w14:paraId="6CF47DCF" w14:textId="77777777" w:rsidR="009722D5" w:rsidRPr="000E4E7F" w:rsidRDefault="009722D5" w:rsidP="009722D5">
      <w:pPr>
        <w:pStyle w:val="Heading4"/>
      </w:pPr>
      <w:bookmarkStart w:id="3084" w:name="_Toc20486966"/>
      <w:bookmarkStart w:id="3085" w:name="_Toc29342258"/>
      <w:bookmarkStart w:id="3086" w:name="_Toc29343397"/>
      <w:bookmarkStart w:id="3087" w:name="_Toc36566649"/>
      <w:bookmarkStart w:id="3088" w:name="_Toc36810065"/>
      <w:bookmarkStart w:id="3089" w:name="_Toc36846429"/>
      <w:bookmarkStart w:id="3090" w:name="_Toc36939082"/>
      <w:bookmarkStart w:id="309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4"/>
      <w:bookmarkEnd w:id="3085"/>
      <w:bookmarkEnd w:id="3086"/>
      <w:bookmarkEnd w:id="3087"/>
      <w:bookmarkEnd w:id="3088"/>
      <w:bookmarkEnd w:id="3089"/>
      <w:bookmarkEnd w:id="3090"/>
      <w:bookmarkEnd w:id="3091"/>
    </w:p>
    <w:p w14:paraId="7A8B5393" w14:textId="77777777" w:rsidR="009722D5" w:rsidRPr="000E4E7F" w:rsidRDefault="009722D5" w:rsidP="009722D5">
      <w:pPr>
        <w:rPr>
          <w:lang w:eastAsia="zh-CN"/>
        </w:rPr>
      </w:pPr>
    </w:p>
    <w:bookmarkStart w:id="3092" w:name="_MON_1356815832"/>
    <w:bookmarkStart w:id="3093" w:name="_MON_1362753728"/>
    <w:bookmarkStart w:id="3094" w:name="_MON_1355837087"/>
    <w:bookmarkStart w:id="3095" w:name="_MON_1355837169"/>
    <w:bookmarkEnd w:id="3092"/>
    <w:bookmarkEnd w:id="3093"/>
    <w:bookmarkEnd w:id="3094"/>
    <w:bookmarkEnd w:id="3095"/>
    <w:bookmarkStart w:id="3096" w:name="_MON_1355837219"/>
    <w:bookmarkEnd w:id="3096"/>
    <w:p w14:paraId="4E1233D9" w14:textId="77777777" w:rsidR="009722D5" w:rsidRPr="000E4E7F" w:rsidRDefault="009722D5" w:rsidP="009722D5">
      <w:pPr>
        <w:pStyle w:val="TH"/>
      </w:pPr>
      <w:r w:rsidRPr="000E4E7F">
        <w:object w:dxaOrig="7574" w:dyaOrig="1814" w14:anchorId="55045318">
          <v:shape id="_x0000_i1100" type="#_x0000_t75" style="width:352.5pt;height:83.65pt" o:ole="">
            <v:imagedata r:id="rId161" o:title=""/>
          </v:shape>
          <o:OLEObject Type="Embed" ProgID="Word.Picture.8" ShapeID="_x0000_i1100" DrawAspect="Content" ObjectID="_1650878852" r:id="rId162"/>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97" w:name="_Toc20486967"/>
      <w:bookmarkStart w:id="3098" w:name="_Toc29342259"/>
      <w:bookmarkStart w:id="3099" w:name="_Toc29343398"/>
      <w:bookmarkStart w:id="3100" w:name="_Toc36566650"/>
      <w:bookmarkStart w:id="3101" w:name="_Toc36810066"/>
      <w:bookmarkStart w:id="3102" w:name="_Toc36846430"/>
      <w:bookmarkStart w:id="3103" w:name="_Toc36939083"/>
      <w:bookmarkStart w:id="3104"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97"/>
      <w:bookmarkEnd w:id="3098"/>
      <w:bookmarkEnd w:id="3099"/>
      <w:bookmarkEnd w:id="3100"/>
      <w:bookmarkEnd w:id="3101"/>
      <w:bookmarkEnd w:id="3102"/>
      <w:bookmarkEnd w:id="3103"/>
      <w:bookmarkEnd w:id="3104"/>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5" w:name="_Toc20486968"/>
      <w:bookmarkStart w:id="3106" w:name="_Toc29342260"/>
      <w:bookmarkStart w:id="3107" w:name="_Toc29343399"/>
      <w:bookmarkStart w:id="3108" w:name="_Toc36566651"/>
      <w:bookmarkStart w:id="3109" w:name="_Toc36810067"/>
      <w:bookmarkStart w:id="3110" w:name="_Toc36846431"/>
      <w:bookmarkStart w:id="3111" w:name="_Toc36939084"/>
      <w:bookmarkStart w:id="311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5"/>
      <w:bookmarkEnd w:id="3106"/>
      <w:bookmarkEnd w:id="3107"/>
      <w:bookmarkEnd w:id="3108"/>
      <w:bookmarkEnd w:id="3109"/>
      <w:bookmarkEnd w:id="3110"/>
      <w:bookmarkEnd w:id="3111"/>
      <w:bookmarkEnd w:id="3112"/>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3" w:name="_Toc20486969"/>
      <w:bookmarkStart w:id="3114" w:name="_Toc29342261"/>
      <w:bookmarkStart w:id="3115" w:name="_Toc29343400"/>
      <w:bookmarkStart w:id="3116" w:name="_Toc36566652"/>
      <w:bookmarkStart w:id="3117" w:name="_Toc36810068"/>
      <w:bookmarkStart w:id="3118" w:name="_Toc36846432"/>
      <w:bookmarkStart w:id="3119" w:name="_Toc36939085"/>
      <w:bookmarkStart w:id="3120" w:name="_Toc37082065"/>
      <w:r w:rsidRPr="000E4E7F">
        <w:t>5.6</w:t>
      </w:r>
      <w:r w:rsidRPr="000E4E7F">
        <w:tab/>
        <w:t>Other</w:t>
      </w:r>
      <w:bookmarkEnd w:id="3113"/>
      <w:bookmarkEnd w:id="3114"/>
      <w:bookmarkEnd w:id="3115"/>
      <w:bookmarkEnd w:id="3116"/>
      <w:bookmarkEnd w:id="3117"/>
      <w:bookmarkEnd w:id="3118"/>
      <w:bookmarkEnd w:id="3119"/>
      <w:bookmarkEnd w:id="3120"/>
    </w:p>
    <w:p w14:paraId="01948218" w14:textId="77777777" w:rsidR="009722D5" w:rsidRPr="000E4E7F" w:rsidRDefault="009722D5" w:rsidP="009722D5">
      <w:pPr>
        <w:pStyle w:val="Heading3"/>
      </w:pPr>
      <w:bookmarkStart w:id="3121" w:name="_Toc20486970"/>
      <w:bookmarkStart w:id="3122" w:name="_Toc29342262"/>
      <w:bookmarkStart w:id="3123" w:name="_Toc29343401"/>
      <w:bookmarkStart w:id="3124" w:name="_Toc36566653"/>
      <w:bookmarkStart w:id="3125" w:name="_Toc36810069"/>
      <w:bookmarkStart w:id="3126" w:name="_Toc36846433"/>
      <w:bookmarkStart w:id="3127" w:name="_Toc36939086"/>
      <w:bookmarkStart w:id="3128" w:name="_Toc37082066"/>
      <w:r w:rsidRPr="000E4E7F">
        <w:t>5.6.0</w:t>
      </w:r>
      <w:r w:rsidRPr="000E4E7F">
        <w:tab/>
        <w:t>General</w:t>
      </w:r>
      <w:bookmarkEnd w:id="3121"/>
      <w:bookmarkEnd w:id="3122"/>
      <w:bookmarkEnd w:id="3123"/>
      <w:bookmarkEnd w:id="3124"/>
      <w:bookmarkEnd w:id="3125"/>
      <w:bookmarkEnd w:id="3126"/>
      <w:bookmarkEnd w:id="3127"/>
      <w:bookmarkEnd w:id="3128"/>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29"/>
            <w:r w:rsidRPr="000E4E7F">
              <w:rPr>
                <w:iCs/>
                <w:lang w:eastAsia="zh-CN"/>
              </w:rPr>
              <w:t>information</w:t>
            </w:r>
            <w:commentRangeEnd w:id="3129"/>
            <w:r w:rsidR="00E848DB">
              <w:rPr>
                <w:rStyle w:val="CommentReference"/>
                <w:rFonts w:ascii="Times New Roman" w:hAnsi="Times New Roman"/>
              </w:rPr>
              <w:commentReference w:id="3129"/>
            </w:r>
            <w:ins w:id="3130"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1" w:author="cr4287r1 (R2-2004040)" w:date="2020-05-11T17:29:00Z"/>
          <w:rFonts w:eastAsia="SimSun"/>
          <w:lang w:eastAsia="en-US"/>
        </w:rPr>
      </w:pPr>
      <w:bookmarkStart w:id="3132" w:name="_Toc20486971"/>
      <w:bookmarkStart w:id="3133" w:name="_Toc29342263"/>
      <w:bookmarkStart w:id="3134" w:name="_Toc29343402"/>
      <w:bookmarkStart w:id="3135" w:name="_Toc36566654"/>
      <w:bookmarkStart w:id="3136" w:name="_Toc36810070"/>
      <w:bookmarkStart w:id="3137" w:name="_Toc36846434"/>
      <w:bookmarkStart w:id="3138" w:name="_Toc36939087"/>
      <w:bookmarkStart w:id="3139" w:name="_Toc37082067"/>
      <w:ins w:id="3140"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1"/>
        <w:r w:rsidRPr="00C86189">
          <w:rPr>
            <w:rFonts w:eastAsia="SimSun"/>
            <w:lang w:eastAsia="en-US"/>
          </w:rPr>
          <w:t>the Control Plane CIoT EPS optimisat</w:t>
        </w:r>
      </w:ins>
      <w:commentRangeEnd w:id="3141"/>
      <w:r w:rsidR="00537E37">
        <w:rPr>
          <w:rStyle w:val="CommentReference"/>
        </w:rPr>
        <w:commentReference w:id="3141"/>
      </w:r>
      <w:ins w:id="3142"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2"/>
      <w:bookmarkEnd w:id="3133"/>
      <w:bookmarkEnd w:id="3134"/>
      <w:bookmarkEnd w:id="3135"/>
      <w:bookmarkEnd w:id="3136"/>
      <w:bookmarkEnd w:id="3137"/>
      <w:bookmarkEnd w:id="3138"/>
      <w:bookmarkEnd w:id="3139"/>
    </w:p>
    <w:p w14:paraId="7552C1EF" w14:textId="77777777" w:rsidR="009722D5" w:rsidRPr="000E4E7F" w:rsidRDefault="009722D5" w:rsidP="009722D5">
      <w:pPr>
        <w:pStyle w:val="Heading4"/>
      </w:pPr>
      <w:bookmarkStart w:id="3143" w:name="_Toc20486972"/>
      <w:bookmarkStart w:id="3144" w:name="_Toc29342264"/>
      <w:bookmarkStart w:id="3145" w:name="_Toc29343403"/>
      <w:bookmarkStart w:id="3146" w:name="_Toc36566655"/>
      <w:bookmarkStart w:id="3147" w:name="_Toc36810071"/>
      <w:bookmarkStart w:id="3148" w:name="_Toc36846435"/>
      <w:bookmarkStart w:id="3149" w:name="_Toc36939088"/>
      <w:bookmarkStart w:id="3150" w:name="_Toc37082068"/>
      <w:r w:rsidRPr="000E4E7F">
        <w:t>5.6.1.1</w:t>
      </w:r>
      <w:r w:rsidRPr="000E4E7F">
        <w:tab/>
        <w:t>General</w:t>
      </w:r>
      <w:bookmarkEnd w:id="3143"/>
      <w:bookmarkEnd w:id="3144"/>
      <w:bookmarkEnd w:id="3145"/>
      <w:bookmarkEnd w:id="3146"/>
      <w:bookmarkEnd w:id="3147"/>
      <w:bookmarkEnd w:id="3148"/>
      <w:bookmarkEnd w:id="3149"/>
      <w:bookmarkEnd w:id="3150"/>
    </w:p>
    <w:bookmarkStart w:id="3151" w:name="_MON_1289914530"/>
    <w:bookmarkEnd w:id="3151"/>
    <w:bookmarkStart w:id="3152" w:name="_MON_1267951329"/>
    <w:bookmarkEnd w:id="3152"/>
    <w:p w14:paraId="02E6F779" w14:textId="77777777" w:rsidR="009722D5" w:rsidRPr="000E4E7F" w:rsidRDefault="009722D5" w:rsidP="009722D5">
      <w:pPr>
        <w:pStyle w:val="TH"/>
      </w:pPr>
      <w:r w:rsidRPr="000E4E7F">
        <w:object w:dxaOrig="7574" w:dyaOrig="1814" w14:anchorId="21F49A02">
          <v:shape id="_x0000_i1101" type="#_x0000_t75" style="width:352.5pt;height:83.65pt" o:ole="">
            <v:imagedata r:id="rId163" o:title=""/>
          </v:shape>
          <o:OLEObject Type="Embed" ProgID="Word.Picture.8" ShapeID="_x0000_i1101" DrawAspect="Content" ObjectID="_1650878853" r:id="rId164"/>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3" w:name="_Toc20486973"/>
      <w:bookmarkStart w:id="3154" w:name="_Toc29342265"/>
      <w:bookmarkStart w:id="3155" w:name="_Toc29343404"/>
      <w:bookmarkStart w:id="3156" w:name="_Toc36566656"/>
      <w:bookmarkStart w:id="3157" w:name="_Toc36810072"/>
      <w:bookmarkStart w:id="3158" w:name="_Toc36846436"/>
      <w:bookmarkStart w:id="3159" w:name="_Toc36939089"/>
      <w:bookmarkStart w:id="3160" w:name="_Toc37082069"/>
      <w:r w:rsidRPr="000E4E7F">
        <w:t>5.6.1.2</w:t>
      </w:r>
      <w:r w:rsidRPr="000E4E7F">
        <w:tab/>
        <w:t>Initiation</w:t>
      </w:r>
      <w:bookmarkEnd w:id="3153"/>
      <w:bookmarkEnd w:id="3154"/>
      <w:bookmarkEnd w:id="3155"/>
      <w:bookmarkEnd w:id="3156"/>
      <w:bookmarkEnd w:id="3157"/>
      <w:bookmarkEnd w:id="3158"/>
      <w:bookmarkEnd w:id="3159"/>
      <w:bookmarkEnd w:id="316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61" w:name="_Toc20486974"/>
      <w:bookmarkStart w:id="3162" w:name="_Toc29342266"/>
      <w:bookmarkStart w:id="3163" w:name="_Toc29343405"/>
      <w:bookmarkStart w:id="3164" w:name="_Toc36566657"/>
      <w:bookmarkStart w:id="3165" w:name="_Toc36810073"/>
      <w:bookmarkStart w:id="3166" w:name="_Toc36846437"/>
      <w:bookmarkStart w:id="3167" w:name="_Toc36939090"/>
      <w:bookmarkStart w:id="3168" w:name="_Toc37082070"/>
      <w:r w:rsidRPr="000E4E7F">
        <w:t>5.6.1.3</w:t>
      </w:r>
      <w:r w:rsidRPr="000E4E7F">
        <w:tab/>
        <w:t xml:space="preserve">Reception of the </w:t>
      </w:r>
      <w:r w:rsidRPr="000E4E7F">
        <w:rPr>
          <w:i/>
        </w:rPr>
        <w:t>DLInformationTransfer</w:t>
      </w:r>
      <w:r w:rsidRPr="000E4E7F">
        <w:t xml:space="preserve"> by the UE</w:t>
      </w:r>
      <w:bookmarkEnd w:id="3161"/>
      <w:bookmarkEnd w:id="3162"/>
      <w:bookmarkEnd w:id="3163"/>
      <w:bookmarkEnd w:id="3164"/>
      <w:bookmarkEnd w:id="3165"/>
      <w:bookmarkEnd w:id="3166"/>
      <w:bookmarkEnd w:id="3167"/>
      <w:bookmarkEnd w:id="316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69" w:name="OLE_LINK74"/>
      <w:bookmarkStart w:id="3170" w:name="OLE_LINK75"/>
      <w:r w:rsidRPr="000E4E7F">
        <w:rPr>
          <w:i/>
        </w:rPr>
        <w:t>dedicatedInfoCDMA2000-1XRTT</w:t>
      </w:r>
      <w:bookmarkEnd w:id="3169"/>
      <w:bookmarkEnd w:id="317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1" w:name="_Toc20486975"/>
      <w:bookmarkStart w:id="3172" w:name="_Toc29342267"/>
      <w:bookmarkStart w:id="3173" w:name="_Toc29343406"/>
      <w:bookmarkStart w:id="3174" w:name="_Toc36566658"/>
      <w:r w:rsidRPr="000E4E7F">
        <w:t xml:space="preserve">Upon receiving </w:t>
      </w:r>
      <w:r w:rsidRPr="000E4E7F">
        <w:rPr>
          <w:i/>
        </w:rPr>
        <w:t>DLInformationTransfer</w:t>
      </w:r>
      <w:r w:rsidRPr="000E4E7F">
        <w:t xml:space="preserve"> message, the </w:t>
      </w:r>
      <w:del w:id="3175"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76" w:name="_Toc36810074"/>
      <w:bookmarkStart w:id="3177" w:name="_Toc36846438"/>
      <w:bookmarkStart w:id="3178" w:name="_Toc36939091"/>
      <w:bookmarkStart w:id="3179" w:name="_Toc37082071"/>
      <w:r w:rsidRPr="000E4E7F">
        <w:t>5.6.2</w:t>
      </w:r>
      <w:r w:rsidRPr="000E4E7F">
        <w:tab/>
        <w:t>UL information transfer</w:t>
      </w:r>
      <w:bookmarkEnd w:id="3171"/>
      <w:bookmarkEnd w:id="3172"/>
      <w:bookmarkEnd w:id="3173"/>
      <w:bookmarkEnd w:id="3174"/>
      <w:bookmarkEnd w:id="3176"/>
      <w:bookmarkEnd w:id="3177"/>
      <w:bookmarkEnd w:id="3178"/>
      <w:bookmarkEnd w:id="3179"/>
    </w:p>
    <w:p w14:paraId="3D3733CE" w14:textId="77777777" w:rsidR="009722D5" w:rsidRPr="000E4E7F" w:rsidRDefault="009722D5" w:rsidP="009722D5">
      <w:pPr>
        <w:pStyle w:val="Heading4"/>
      </w:pPr>
      <w:bookmarkStart w:id="3180" w:name="_Toc20486976"/>
      <w:bookmarkStart w:id="3181" w:name="_Toc29342268"/>
      <w:bookmarkStart w:id="3182" w:name="_Toc29343407"/>
      <w:bookmarkStart w:id="3183" w:name="_Toc36566659"/>
      <w:bookmarkStart w:id="3184" w:name="_Toc36810075"/>
      <w:bookmarkStart w:id="3185" w:name="_Toc36846439"/>
      <w:bookmarkStart w:id="3186" w:name="_Toc36939092"/>
      <w:bookmarkStart w:id="3187" w:name="_Toc37082072"/>
      <w:r w:rsidRPr="000E4E7F">
        <w:t>5.6.2.1</w:t>
      </w:r>
      <w:r w:rsidRPr="000E4E7F">
        <w:tab/>
        <w:t>General</w:t>
      </w:r>
      <w:bookmarkEnd w:id="3180"/>
      <w:bookmarkEnd w:id="3181"/>
      <w:bookmarkEnd w:id="3182"/>
      <w:bookmarkEnd w:id="3183"/>
      <w:bookmarkEnd w:id="3184"/>
      <w:bookmarkEnd w:id="3185"/>
      <w:bookmarkEnd w:id="3186"/>
      <w:bookmarkEnd w:id="3187"/>
    </w:p>
    <w:bookmarkStart w:id="3188" w:name="_MON_1289914531"/>
    <w:bookmarkEnd w:id="3188"/>
    <w:p w14:paraId="09CB2C6C" w14:textId="77777777" w:rsidR="009722D5" w:rsidRPr="000E4E7F" w:rsidRDefault="009722D5" w:rsidP="009722D5">
      <w:pPr>
        <w:pStyle w:val="TH"/>
      </w:pPr>
      <w:r w:rsidRPr="000E4E7F">
        <w:object w:dxaOrig="7574" w:dyaOrig="1814" w14:anchorId="3FC513D8">
          <v:shape id="_x0000_i1102" type="#_x0000_t75" style="width:352.5pt;height:83.65pt" o:ole="">
            <v:imagedata r:id="rId165" o:title=""/>
          </v:shape>
          <o:OLEObject Type="Embed" ProgID="Word.Picture.8" ShapeID="_x0000_i1102" DrawAspect="Content" ObjectID="_1650878854" r:id="rId166"/>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89" w:name="_Toc20486977"/>
      <w:bookmarkStart w:id="3190" w:name="_Toc29342269"/>
      <w:bookmarkStart w:id="3191" w:name="_Toc29343408"/>
      <w:bookmarkStart w:id="3192" w:name="_Toc36566660"/>
      <w:bookmarkStart w:id="3193" w:name="_Toc36810076"/>
      <w:bookmarkStart w:id="3194" w:name="_Toc36846440"/>
      <w:bookmarkStart w:id="3195" w:name="_Toc36939093"/>
      <w:bookmarkStart w:id="3196" w:name="_Toc37082073"/>
      <w:r w:rsidRPr="000E4E7F">
        <w:t>5.6.2.2</w:t>
      </w:r>
      <w:r w:rsidRPr="000E4E7F">
        <w:tab/>
        <w:t>Initiation</w:t>
      </w:r>
      <w:bookmarkEnd w:id="3189"/>
      <w:bookmarkEnd w:id="3190"/>
      <w:bookmarkEnd w:id="3191"/>
      <w:bookmarkEnd w:id="3192"/>
      <w:bookmarkEnd w:id="3193"/>
      <w:bookmarkEnd w:id="3194"/>
      <w:bookmarkEnd w:id="3195"/>
      <w:bookmarkEnd w:id="319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97" w:name="_Toc20486978"/>
      <w:bookmarkStart w:id="3198" w:name="_Toc29342270"/>
      <w:bookmarkStart w:id="3199" w:name="_Toc29343409"/>
      <w:bookmarkStart w:id="3200" w:name="_Toc36566661"/>
      <w:bookmarkStart w:id="3201" w:name="_Toc36810077"/>
      <w:bookmarkStart w:id="3202" w:name="_Toc36846441"/>
      <w:bookmarkStart w:id="3203" w:name="_Toc36939094"/>
      <w:bookmarkStart w:id="3204" w:name="_Toc37082074"/>
      <w:r w:rsidRPr="000E4E7F">
        <w:t>5.6.2.3</w:t>
      </w:r>
      <w:r w:rsidRPr="000E4E7F">
        <w:tab/>
        <w:t xml:space="preserve">Actions related to transmission of </w:t>
      </w:r>
      <w:r w:rsidRPr="000E4E7F">
        <w:rPr>
          <w:i/>
        </w:rPr>
        <w:t>ULInformationTransfer</w:t>
      </w:r>
      <w:r w:rsidRPr="000E4E7F">
        <w:t xml:space="preserve"> message</w:t>
      </w:r>
      <w:bookmarkEnd w:id="3197"/>
      <w:bookmarkEnd w:id="3198"/>
      <w:bookmarkEnd w:id="3199"/>
      <w:bookmarkEnd w:id="3200"/>
      <w:bookmarkEnd w:id="3201"/>
      <w:bookmarkEnd w:id="3202"/>
      <w:bookmarkEnd w:id="3203"/>
      <w:bookmarkEnd w:id="320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5" w:author="cr4239r1 (R2-2003923)" w:date="2020-05-11T13:00:00Z">
        <w:r w:rsidR="00E745A5">
          <w:rPr>
            <w:lang w:val="en-US"/>
          </w:rPr>
          <w:t>/5GS</w:t>
        </w:r>
      </w:ins>
      <w:r w:rsidRPr="000E4E7F">
        <w:t xml:space="preserve"> optimisation and UE does not need UL gaps during continuous uplink </w:t>
      </w:r>
      <w:commentRangeStart w:id="3206"/>
      <w:r w:rsidRPr="000E4E7F">
        <w:t>transmission</w:t>
      </w:r>
      <w:commentRangeEnd w:id="3206"/>
      <w:r w:rsidR="00AA39B0">
        <w:rPr>
          <w:rStyle w:val="CommentReference"/>
        </w:rPr>
        <w:commentReference w:id="3206"/>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07" w:name="_Toc20486979"/>
      <w:bookmarkStart w:id="3208" w:name="_Toc29342271"/>
      <w:bookmarkStart w:id="3209" w:name="_Toc29343410"/>
      <w:bookmarkStart w:id="3210" w:name="_Toc36566662"/>
      <w:bookmarkStart w:id="3211" w:name="_Toc36810078"/>
      <w:bookmarkStart w:id="3212" w:name="_Toc36846442"/>
      <w:bookmarkStart w:id="3213" w:name="_Toc36939095"/>
      <w:bookmarkStart w:id="3214" w:name="_Toc37082075"/>
      <w:r w:rsidRPr="000E4E7F">
        <w:t>5.6.2.4</w:t>
      </w:r>
      <w:r w:rsidRPr="000E4E7F">
        <w:tab/>
        <w:t xml:space="preserve">Failure to deliver </w:t>
      </w:r>
      <w:r w:rsidRPr="000E4E7F">
        <w:rPr>
          <w:i/>
        </w:rPr>
        <w:t>ULInformationTransfer</w:t>
      </w:r>
      <w:r w:rsidRPr="000E4E7F">
        <w:t xml:space="preserve"> message</w:t>
      </w:r>
      <w:bookmarkEnd w:id="3207"/>
      <w:bookmarkEnd w:id="3208"/>
      <w:bookmarkEnd w:id="3209"/>
      <w:bookmarkEnd w:id="3210"/>
      <w:bookmarkEnd w:id="3211"/>
      <w:bookmarkEnd w:id="3212"/>
      <w:bookmarkEnd w:id="3213"/>
      <w:bookmarkEnd w:id="3214"/>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5" w:name="_Toc20486980"/>
      <w:bookmarkStart w:id="3216" w:name="_Toc29342272"/>
      <w:bookmarkStart w:id="3217" w:name="_Toc29343411"/>
      <w:bookmarkStart w:id="3218" w:name="_Toc36566663"/>
      <w:bookmarkStart w:id="3219" w:name="_Toc36810079"/>
      <w:bookmarkStart w:id="3220" w:name="_Toc36846443"/>
      <w:bookmarkStart w:id="3221" w:name="_Toc36939096"/>
      <w:bookmarkStart w:id="3222" w:name="_Toc37082076"/>
      <w:r w:rsidRPr="000E4E7F">
        <w:t>5.6.2a</w:t>
      </w:r>
      <w:r w:rsidRPr="000E4E7F">
        <w:tab/>
        <w:t>UL information transfer</w:t>
      </w:r>
      <w:r w:rsidR="00C94724" w:rsidRPr="000E4E7F">
        <w:t xml:space="preserve"> for MR-DC</w:t>
      </w:r>
      <w:bookmarkEnd w:id="3215"/>
      <w:bookmarkEnd w:id="3216"/>
      <w:bookmarkEnd w:id="3217"/>
      <w:bookmarkEnd w:id="3218"/>
      <w:bookmarkEnd w:id="3219"/>
      <w:bookmarkEnd w:id="3220"/>
      <w:bookmarkEnd w:id="3221"/>
      <w:bookmarkEnd w:id="3222"/>
    </w:p>
    <w:p w14:paraId="511C2FDB" w14:textId="77777777" w:rsidR="008776AE" w:rsidRPr="000E4E7F" w:rsidRDefault="008776AE" w:rsidP="008776AE">
      <w:pPr>
        <w:pStyle w:val="Heading4"/>
      </w:pPr>
      <w:bookmarkStart w:id="3223" w:name="_Toc20486981"/>
      <w:bookmarkStart w:id="3224" w:name="_Toc29342273"/>
      <w:bookmarkStart w:id="3225" w:name="_Toc29343412"/>
      <w:bookmarkStart w:id="3226" w:name="_Toc36566664"/>
      <w:bookmarkStart w:id="3227" w:name="_Toc36810080"/>
      <w:bookmarkStart w:id="3228" w:name="_Toc36846444"/>
      <w:bookmarkStart w:id="3229" w:name="_Toc36939097"/>
      <w:bookmarkStart w:id="3230" w:name="_Toc37082077"/>
      <w:r w:rsidRPr="000E4E7F">
        <w:t>5.6.2a.1</w:t>
      </w:r>
      <w:r w:rsidRPr="000E4E7F">
        <w:tab/>
        <w:t>General</w:t>
      </w:r>
      <w:bookmarkEnd w:id="3223"/>
      <w:bookmarkEnd w:id="3224"/>
      <w:bookmarkEnd w:id="3225"/>
      <w:bookmarkEnd w:id="3226"/>
      <w:bookmarkEnd w:id="3227"/>
      <w:bookmarkEnd w:id="3228"/>
      <w:bookmarkEnd w:id="3229"/>
      <w:bookmarkEnd w:id="3230"/>
    </w:p>
    <w:bookmarkStart w:id="3231" w:name="_MON_1578916346"/>
    <w:bookmarkEnd w:id="3231"/>
    <w:p w14:paraId="4164CD4F" w14:textId="77777777" w:rsidR="008776AE" w:rsidRPr="000E4E7F" w:rsidRDefault="008776AE" w:rsidP="008776AE">
      <w:pPr>
        <w:pStyle w:val="TH"/>
      </w:pPr>
      <w:r w:rsidRPr="000E4E7F">
        <w:object w:dxaOrig="7575" w:dyaOrig="1815" w14:anchorId="06972C80">
          <v:shape id="_x0000_i1103" type="#_x0000_t75" style="width:351.7pt;height:87pt" o:ole="">
            <v:imagedata r:id="rId167" o:title=""/>
          </v:shape>
          <o:OLEObject Type="Embed" ProgID="Word.Picture.8" ShapeID="_x0000_i1103" DrawAspect="Content" ObjectID="_1650878855" r:id="rId168"/>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2" w:author="cr4245 (R2-2003126)" w:date="2020-05-12T15:37:00Z">
        <w:r w:rsidR="00992482">
          <w:t>,</w:t>
        </w:r>
        <w:r w:rsidR="00992482" w:rsidRPr="00992482">
          <w:t xml:space="preserve"> </w:t>
        </w:r>
        <w:r w:rsidR="00992482">
          <w:t>the NR RRC UE assistance information</w:t>
        </w:r>
      </w:ins>
      <w:ins w:id="3233"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4" w:name="_Toc20486982"/>
      <w:bookmarkStart w:id="3235" w:name="_Toc29342274"/>
      <w:bookmarkStart w:id="3236" w:name="_Toc29343413"/>
      <w:bookmarkStart w:id="3237" w:name="_Toc36566665"/>
      <w:bookmarkStart w:id="3238" w:name="_Toc36810081"/>
      <w:bookmarkStart w:id="3239" w:name="_Toc36846445"/>
      <w:bookmarkStart w:id="3240" w:name="_Toc36939098"/>
      <w:bookmarkStart w:id="3241" w:name="_Toc37082078"/>
      <w:r w:rsidRPr="000E4E7F">
        <w:t>5.6.2a.2</w:t>
      </w:r>
      <w:r w:rsidRPr="000E4E7F">
        <w:tab/>
        <w:t>Initiation</w:t>
      </w:r>
      <w:bookmarkEnd w:id="3234"/>
      <w:bookmarkEnd w:id="3235"/>
      <w:bookmarkEnd w:id="3236"/>
      <w:bookmarkEnd w:id="3237"/>
      <w:bookmarkEnd w:id="3238"/>
      <w:bookmarkEnd w:id="3239"/>
      <w:bookmarkEnd w:id="3240"/>
      <w:bookmarkEnd w:id="3241"/>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2"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3" w:name="_Toc20486983"/>
      <w:bookmarkStart w:id="3244" w:name="_Toc29342275"/>
      <w:bookmarkStart w:id="3245" w:name="_Toc29343414"/>
      <w:bookmarkStart w:id="3246" w:name="_Toc36566666"/>
      <w:bookmarkStart w:id="3247" w:name="_Toc36810082"/>
      <w:bookmarkStart w:id="3248" w:name="_Toc36846446"/>
      <w:bookmarkStart w:id="3249" w:name="_Toc36939099"/>
      <w:bookmarkStart w:id="325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43"/>
      <w:bookmarkEnd w:id="3244"/>
      <w:bookmarkEnd w:id="3245"/>
      <w:bookmarkEnd w:id="3246"/>
      <w:bookmarkEnd w:id="3247"/>
      <w:bookmarkEnd w:id="3248"/>
      <w:bookmarkEnd w:id="3249"/>
      <w:bookmarkEnd w:id="3250"/>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1" w:name="_Toc20486984"/>
      <w:bookmarkStart w:id="3252" w:name="_Toc29342276"/>
      <w:bookmarkStart w:id="3253" w:name="_Toc29343415"/>
      <w:bookmarkStart w:id="3254" w:name="_Toc36566667"/>
      <w:bookmarkStart w:id="3255" w:name="_Toc36810083"/>
      <w:bookmarkStart w:id="3256" w:name="_Toc36846447"/>
      <w:bookmarkStart w:id="3257" w:name="_Toc36939100"/>
      <w:bookmarkStart w:id="3258" w:name="_Toc37082080"/>
      <w:r w:rsidRPr="000E4E7F">
        <w:t>5.6.2a.4</w:t>
      </w:r>
      <w:r w:rsidRPr="000E4E7F">
        <w:tab/>
      </w:r>
      <w:r w:rsidR="00A55408" w:rsidRPr="000E4E7F">
        <w:t>Void</w:t>
      </w:r>
      <w:bookmarkEnd w:id="3251"/>
      <w:bookmarkEnd w:id="3252"/>
      <w:bookmarkEnd w:id="3253"/>
      <w:bookmarkEnd w:id="3254"/>
      <w:bookmarkEnd w:id="3255"/>
      <w:bookmarkEnd w:id="3256"/>
      <w:bookmarkEnd w:id="3257"/>
      <w:bookmarkEnd w:id="3258"/>
    </w:p>
    <w:p w14:paraId="586D803A" w14:textId="77777777" w:rsidR="009722D5" w:rsidRPr="000E4E7F" w:rsidRDefault="009722D5" w:rsidP="009722D5">
      <w:pPr>
        <w:pStyle w:val="Heading3"/>
        <w:ind w:left="0" w:firstLine="0"/>
      </w:pPr>
      <w:bookmarkStart w:id="3259" w:name="_Toc20486985"/>
      <w:bookmarkStart w:id="3260" w:name="_Toc29342277"/>
      <w:bookmarkStart w:id="3261" w:name="_Toc29343416"/>
      <w:bookmarkStart w:id="3262" w:name="_Toc36566668"/>
      <w:bookmarkStart w:id="3263" w:name="_Toc36810084"/>
      <w:bookmarkStart w:id="3264" w:name="_Toc36846448"/>
      <w:bookmarkStart w:id="3265" w:name="_Toc36939101"/>
      <w:bookmarkStart w:id="3266" w:name="_Toc37082081"/>
      <w:r w:rsidRPr="000E4E7F">
        <w:t>5.6.3</w:t>
      </w:r>
      <w:r w:rsidRPr="000E4E7F">
        <w:tab/>
        <w:t>UE capability transfer</w:t>
      </w:r>
      <w:bookmarkEnd w:id="3259"/>
      <w:bookmarkEnd w:id="3260"/>
      <w:bookmarkEnd w:id="3261"/>
      <w:bookmarkEnd w:id="3262"/>
      <w:bookmarkEnd w:id="3263"/>
      <w:bookmarkEnd w:id="3264"/>
      <w:bookmarkEnd w:id="3265"/>
      <w:bookmarkEnd w:id="3266"/>
    </w:p>
    <w:p w14:paraId="7BDD2581" w14:textId="77777777" w:rsidR="009722D5" w:rsidRPr="000E4E7F" w:rsidRDefault="009722D5" w:rsidP="009722D5">
      <w:pPr>
        <w:pStyle w:val="Heading4"/>
        <w:ind w:left="0" w:firstLine="0"/>
      </w:pPr>
      <w:bookmarkStart w:id="3267" w:name="_Toc20486986"/>
      <w:bookmarkStart w:id="3268" w:name="_Toc29342278"/>
      <w:bookmarkStart w:id="3269" w:name="_Toc29343417"/>
      <w:bookmarkStart w:id="3270" w:name="_Toc36566669"/>
      <w:bookmarkStart w:id="3271" w:name="_Toc36810085"/>
      <w:bookmarkStart w:id="3272" w:name="_Toc36846449"/>
      <w:bookmarkStart w:id="3273" w:name="_Toc36939102"/>
      <w:bookmarkStart w:id="3274" w:name="_Toc37082082"/>
      <w:r w:rsidRPr="000E4E7F">
        <w:t>5.6.3.1</w:t>
      </w:r>
      <w:r w:rsidRPr="000E4E7F">
        <w:tab/>
        <w:t>General</w:t>
      </w:r>
      <w:bookmarkEnd w:id="3267"/>
      <w:bookmarkEnd w:id="3268"/>
      <w:bookmarkEnd w:id="3269"/>
      <w:bookmarkEnd w:id="3270"/>
      <w:bookmarkEnd w:id="3271"/>
      <w:bookmarkEnd w:id="3272"/>
      <w:bookmarkEnd w:id="3273"/>
      <w:bookmarkEnd w:id="3274"/>
    </w:p>
    <w:bookmarkStart w:id="3275" w:name="_MON_1267952517"/>
    <w:bookmarkStart w:id="3276" w:name="_MON_1288445650"/>
    <w:bookmarkEnd w:id="3275"/>
    <w:bookmarkEnd w:id="3276"/>
    <w:bookmarkStart w:id="3277" w:name="_MON_1289914532"/>
    <w:bookmarkEnd w:id="3277"/>
    <w:p w14:paraId="6DF4D067" w14:textId="77777777" w:rsidR="009722D5" w:rsidRPr="000E4E7F" w:rsidRDefault="009722D5" w:rsidP="009722D5">
      <w:pPr>
        <w:pStyle w:val="TH"/>
      </w:pPr>
      <w:r w:rsidRPr="000E4E7F">
        <w:object w:dxaOrig="7574" w:dyaOrig="2714" w14:anchorId="7092D49B">
          <v:shape id="_x0000_i1104" type="#_x0000_t75" style="width:352.5pt;height:129pt" o:ole="">
            <v:imagedata r:id="rId169" o:title=""/>
          </v:shape>
          <o:OLEObject Type="Embed" ProgID="Word.Picture.8" ShapeID="_x0000_i1104" DrawAspect="Content" ObjectID="_1650878856" r:id="rId170"/>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78" w:name="_Toc20486987"/>
      <w:bookmarkStart w:id="3279" w:name="_Toc29342279"/>
      <w:bookmarkStart w:id="3280" w:name="_Toc29343418"/>
      <w:bookmarkStart w:id="3281" w:name="_Toc36566670"/>
      <w:bookmarkStart w:id="3282" w:name="_Toc36810086"/>
      <w:bookmarkStart w:id="3283" w:name="_Toc36846450"/>
      <w:bookmarkStart w:id="3284" w:name="_Toc36939103"/>
      <w:bookmarkStart w:id="3285" w:name="_Toc37082083"/>
      <w:r w:rsidRPr="000E4E7F">
        <w:t>5.6.3.2</w:t>
      </w:r>
      <w:r w:rsidRPr="000E4E7F">
        <w:tab/>
        <w:t>Initiation</w:t>
      </w:r>
      <w:bookmarkEnd w:id="3278"/>
      <w:bookmarkEnd w:id="3279"/>
      <w:bookmarkEnd w:id="3280"/>
      <w:bookmarkEnd w:id="3281"/>
      <w:bookmarkEnd w:id="3282"/>
      <w:bookmarkEnd w:id="3283"/>
      <w:bookmarkEnd w:id="3284"/>
      <w:bookmarkEnd w:id="3285"/>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86" w:name="_Toc20486988"/>
      <w:bookmarkStart w:id="3287" w:name="_Toc29342280"/>
      <w:bookmarkStart w:id="3288" w:name="_Toc29343419"/>
      <w:bookmarkStart w:id="3289" w:name="_Toc36566671"/>
      <w:bookmarkStart w:id="3290" w:name="_Toc36810087"/>
      <w:bookmarkStart w:id="3291" w:name="_Toc36846451"/>
      <w:bookmarkStart w:id="3292" w:name="_Toc36939104"/>
      <w:bookmarkStart w:id="3293" w:name="_Toc37082084"/>
      <w:r w:rsidRPr="000E4E7F">
        <w:t>5.6.3.3</w:t>
      </w:r>
      <w:r w:rsidRPr="000E4E7F">
        <w:tab/>
        <w:t xml:space="preserve">Reception of the </w:t>
      </w:r>
      <w:r w:rsidRPr="000E4E7F">
        <w:rPr>
          <w:i/>
        </w:rPr>
        <w:t>UECapabilityEnquiry</w:t>
      </w:r>
      <w:r w:rsidRPr="000E4E7F">
        <w:t xml:space="preserve"> by the UE</w:t>
      </w:r>
      <w:bookmarkEnd w:id="3286"/>
      <w:bookmarkEnd w:id="3287"/>
      <w:bookmarkEnd w:id="3288"/>
      <w:bookmarkEnd w:id="3289"/>
      <w:bookmarkEnd w:id="3290"/>
      <w:bookmarkEnd w:id="3291"/>
      <w:bookmarkEnd w:id="3292"/>
      <w:bookmarkEnd w:id="3293"/>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94" w:name="OLE_LINK105"/>
      <w:r w:rsidRPr="000E4E7F">
        <w:rPr>
          <w:i/>
        </w:rPr>
        <w:t>RAT-Container</w:t>
      </w:r>
      <w:bookmarkEnd w:id="3294"/>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5" w:name="_Toc20486989"/>
      <w:bookmarkStart w:id="3296" w:name="_Toc29342281"/>
      <w:bookmarkStart w:id="3297" w:name="_Toc29343420"/>
      <w:bookmarkStart w:id="3298" w:name="_Toc36566672"/>
      <w:bookmarkStart w:id="3299" w:name="_Toc36810088"/>
      <w:bookmarkStart w:id="3300" w:name="_Toc36846452"/>
      <w:bookmarkStart w:id="3301" w:name="_Toc36939105"/>
      <w:bookmarkStart w:id="3302" w:name="_Toc37082085"/>
      <w:r w:rsidRPr="000E4E7F">
        <w:t>5.6.4</w:t>
      </w:r>
      <w:r w:rsidRPr="000E4E7F">
        <w:tab/>
        <w:t>CSFB to 1x Parameter transfer</w:t>
      </w:r>
      <w:bookmarkEnd w:id="3295"/>
      <w:bookmarkEnd w:id="3296"/>
      <w:bookmarkEnd w:id="3297"/>
      <w:bookmarkEnd w:id="3298"/>
      <w:bookmarkEnd w:id="3299"/>
      <w:bookmarkEnd w:id="3300"/>
      <w:bookmarkEnd w:id="3301"/>
      <w:bookmarkEnd w:id="3302"/>
    </w:p>
    <w:p w14:paraId="389B0E6B" w14:textId="77777777" w:rsidR="009722D5" w:rsidRPr="000E4E7F" w:rsidRDefault="009722D5" w:rsidP="009722D5">
      <w:pPr>
        <w:pStyle w:val="Heading4"/>
        <w:ind w:left="0" w:firstLine="0"/>
      </w:pPr>
      <w:bookmarkStart w:id="3303" w:name="_Toc20486990"/>
      <w:bookmarkStart w:id="3304" w:name="_Toc29342282"/>
      <w:bookmarkStart w:id="3305" w:name="_Toc29343421"/>
      <w:bookmarkStart w:id="3306" w:name="_Toc36566673"/>
      <w:bookmarkStart w:id="3307" w:name="_Toc36810089"/>
      <w:bookmarkStart w:id="3308" w:name="_Toc36846453"/>
      <w:bookmarkStart w:id="3309" w:name="_Toc36939106"/>
      <w:bookmarkStart w:id="3310" w:name="_Toc37082086"/>
      <w:r w:rsidRPr="000E4E7F">
        <w:t>5.6.4.1</w:t>
      </w:r>
      <w:r w:rsidRPr="000E4E7F">
        <w:tab/>
        <w:t>General</w:t>
      </w:r>
      <w:bookmarkEnd w:id="3303"/>
      <w:bookmarkEnd w:id="3304"/>
      <w:bookmarkEnd w:id="3305"/>
      <w:bookmarkEnd w:id="3306"/>
      <w:bookmarkEnd w:id="3307"/>
      <w:bookmarkEnd w:id="3308"/>
      <w:bookmarkEnd w:id="3309"/>
      <w:bookmarkEnd w:id="3310"/>
    </w:p>
    <w:bookmarkStart w:id="3311" w:name="_MON_1292699346"/>
    <w:bookmarkEnd w:id="3311"/>
    <w:p w14:paraId="2F84FD35" w14:textId="77777777" w:rsidR="009722D5" w:rsidRPr="000E4E7F" w:rsidRDefault="009722D5" w:rsidP="009722D5">
      <w:pPr>
        <w:pStyle w:val="TH"/>
      </w:pPr>
      <w:r w:rsidRPr="000E4E7F">
        <w:object w:dxaOrig="7574" w:dyaOrig="2714" w14:anchorId="4BF341A8">
          <v:shape id="_x0000_i1105" type="#_x0000_t75" style="width:352.5pt;height:129pt" o:ole="">
            <v:imagedata r:id="rId171" o:title=""/>
          </v:shape>
          <o:OLEObject Type="Embed" ProgID="Word.Picture.8" ShapeID="_x0000_i1105" DrawAspect="Content" ObjectID="_1650878857" r:id="rId172"/>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2" w:name="_Toc20486991"/>
      <w:bookmarkStart w:id="3313" w:name="_Toc29342283"/>
      <w:bookmarkStart w:id="3314" w:name="_Toc29343422"/>
      <w:bookmarkStart w:id="3315" w:name="_Toc36566674"/>
      <w:bookmarkStart w:id="3316" w:name="_Toc36810090"/>
      <w:bookmarkStart w:id="3317" w:name="_Toc36846454"/>
      <w:bookmarkStart w:id="3318" w:name="_Toc36939107"/>
      <w:bookmarkStart w:id="3319" w:name="_Toc37082087"/>
      <w:r w:rsidRPr="000E4E7F">
        <w:t>5.6.4.2</w:t>
      </w:r>
      <w:r w:rsidRPr="000E4E7F">
        <w:tab/>
        <w:t>Initiation</w:t>
      </w:r>
      <w:bookmarkEnd w:id="3312"/>
      <w:bookmarkEnd w:id="3313"/>
      <w:bookmarkEnd w:id="3314"/>
      <w:bookmarkEnd w:id="3315"/>
      <w:bookmarkEnd w:id="3316"/>
      <w:bookmarkEnd w:id="3317"/>
      <w:bookmarkEnd w:id="3318"/>
      <w:bookmarkEnd w:id="3319"/>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0" w:name="_Toc20486992"/>
      <w:bookmarkStart w:id="3321" w:name="_Toc29342284"/>
      <w:bookmarkStart w:id="3322" w:name="_Toc29343423"/>
      <w:bookmarkStart w:id="3323" w:name="_Toc36566675"/>
      <w:bookmarkStart w:id="3324" w:name="_Toc36810091"/>
      <w:bookmarkStart w:id="3325" w:name="_Toc36846455"/>
      <w:bookmarkStart w:id="3326" w:name="_Toc36939108"/>
      <w:bookmarkStart w:id="3327" w:name="_Toc37082088"/>
      <w:r w:rsidRPr="000E4E7F">
        <w:t>5.6.4.3</w:t>
      </w:r>
      <w:r w:rsidRPr="000E4E7F">
        <w:tab/>
        <w:t xml:space="preserve">Actions related to transmission of </w:t>
      </w:r>
      <w:r w:rsidRPr="000E4E7F">
        <w:rPr>
          <w:i/>
        </w:rPr>
        <w:t>CSFBParametersRequestCDMA2000</w:t>
      </w:r>
      <w:r w:rsidRPr="000E4E7F">
        <w:t xml:space="preserve"> message</w:t>
      </w:r>
      <w:bookmarkEnd w:id="3320"/>
      <w:bookmarkEnd w:id="3321"/>
      <w:bookmarkEnd w:id="3322"/>
      <w:bookmarkEnd w:id="3323"/>
      <w:bookmarkEnd w:id="3324"/>
      <w:bookmarkEnd w:id="3325"/>
      <w:bookmarkEnd w:id="3326"/>
      <w:bookmarkEnd w:id="3327"/>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28" w:name="_Toc20486993"/>
      <w:bookmarkStart w:id="3329" w:name="_Toc29342285"/>
      <w:bookmarkStart w:id="3330" w:name="_Toc29343424"/>
      <w:bookmarkStart w:id="3331" w:name="_Toc36566676"/>
      <w:bookmarkStart w:id="3332" w:name="_Toc36810092"/>
      <w:bookmarkStart w:id="3333" w:name="_Toc36846456"/>
      <w:bookmarkStart w:id="3334" w:name="_Toc36939109"/>
      <w:bookmarkStart w:id="3335" w:name="_Toc37082089"/>
      <w:r w:rsidRPr="000E4E7F">
        <w:t>5.6.4.4</w:t>
      </w:r>
      <w:r w:rsidRPr="000E4E7F">
        <w:tab/>
        <w:t xml:space="preserve">Reception of the </w:t>
      </w:r>
      <w:r w:rsidRPr="000E4E7F">
        <w:rPr>
          <w:i/>
          <w:noProof/>
        </w:rPr>
        <w:t xml:space="preserve">CSFBParametersResponseCDMA2000 </w:t>
      </w:r>
      <w:r w:rsidRPr="000E4E7F">
        <w:t>message</w:t>
      </w:r>
      <w:bookmarkEnd w:id="3328"/>
      <w:bookmarkEnd w:id="3329"/>
      <w:bookmarkEnd w:id="3330"/>
      <w:bookmarkEnd w:id="3331"/>
      <w:bookmarkEnd w:id="3332"/>
      <w:bookmarkEnd w:id="3333"/>
      <w:bookmarkEnd w:id="3334"/>
      <w:bookmarkEnd w:id="3335"/>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36" w:name="_Toc20486994"/>
      <w:bookmarkStart w:id="3337" w:name="_Toc29342286"/>
      <w:bookmarkStart w:id="3338" w:name="_Toc29343425"/>
      <w:bookmarkStart w:id="3339" w:name="_Toc36566677"/>
      <w:bookmarkStart w:id="3340" w:name="_Toc36810093"/>
      <w:bookmarkStart w:id="3341" w:name="_Toc36846457"/>
      <w:bookmarkStart w:id="3342" w:name="_Toc36939110"/>
      <w:bookmarkStart w:id="3343" w:name="_Toc37082090"/>
      <w:r w:rsidRPr="000E4E7F">
        <w:rPr>
          <w:lang w:eastAsia="zh-CN"/>
        </w:rPr>
        <w:t>5.6.5</w:t>
      </w:r>
      <w:r w:rsidRPr="000E4E7F">
        <w:rPr>
          <w:lang w:eastAsia="zh-CN"/>
        </w:rPr>
        <w:tab/>
        <w:t>UE Information</w:t>
      </w:r>
      <w:bookmarkEnd w:id="3336"/>
      <w:bookmarkEnd w:id="3337"/>
      <w:bookmarkEnd w:id="3338"/>
      <w:bookmarkEnd w:id="3339"/>
      <w:bookmarkEnd w:id="3340"/>
      <w:bookmarkEnd w:id="3341"/>
      <w:bookmarkEnd w:id="3342"/>
      <w:bookmarkEnd w:id="3343"/>
    </w:p>
    <w:p w14:paraId="1668DA8F" w14:textId="77777777" w:rsidR="009722D5" w:rsidRPr="000E4E7F" w:rsidRDefault="009722D5" w:rsidP="009722D5">
      <w:pPr>
        <w:pStyle w:val="Heading4"/>
        <w:rPr>
          <w:lang w:eastAsia="zh-CN"/>
        </w:rPr>
      </w:pPr>
      <w:bookmarkStart w:id="3344" w:name="_Toc20486995"/>
      <w:bookmarkStart w:id="3345" w:name="_Toc29342287"/>
      <w:bookmarkStart w:id="3346" w:name="_Toc29343426"/>
      <w:bookmarkStart w:id="3347" w:name="_Toc36566678"/>
      <w:bookmarkStart w:id="3348" w:name="_Toc36810094"/>
      <w:bookmarkStart w:id="3349" w:name="_Toc36846458"/>
      <w:bookmarkStart w:id="3350" w:name="_Toc36939111"/>
      <w:bookmarkStart w:id="3351" w:name="_Toc37082091"/>
      <w:r w:rsidRPr="000E4E7F">
        <w:t>5.6.</w:t>
      </w:r>
      <w:r w:rsidRPr="000E4E7F">
        <w:rPr>
          <w:lang w:eastAsia="zh-CN"/>
        </w:rPr>
        <w:t>5</w:t>
      </w:r>
      <w:r w:rsidRPr="000E4E7F">
        <w:t>.1</w:t>
      </w:r>
      <w:r w:rsidRPr="000E4E7F">
        <w:tab/>
        <w:t>General</w:t>
      </w:r>
      <w:bookmarkEnd w:id="3344"/>
      <w:bookmarkEnd w:id="3345"/>
      <w:bookmarkEnd w:id="3346"/>
      <w:bookmarkEnd w:id="3347"/>
      <w:bookmarkEnd w:id="3348"/>
      <w:bookmarkEnd w:id="3349"/>
      <w:bookmarkEnd w:id="3350"/>
      <w:bookmarkEnd w:id="3351"/>
    </w:p>
    <w:bookmarkStart w:id="3352" w:name="_MON_1317106627"/>
    <w:bookmarkStart w:id="3353" w:name="_MON_1317106956"/>
    <w:bookmarkStart w:id="3354" w:name="_MON_1317170883"/>
    <w:bookmarkStart w:id="3355" w:name="_MON_1317171627"/>
    <w:bookmarkStart w:id="3356" w:name="_MON_1317171804"/>
    <w:bookmarkStart w:id="3357" w:name="_MON_1317176891"/>
    <w:bookmarkStart w:id="3358" w:name="_MON_1317177966"/>
    <w:bookmarkStart w:id="3359" w:name="_MON_1317105207"/>
    <w:bookmarkStart w:id="3360" w:name="_MON_1317105592"/>
    <w:bookmarkEnd w:id="3352"/>
    <w:bookmarkEnd w:id="3353"/>
    <w:bookmarkEnd w:id="3354"/>
    <w:bookmarkEnd w:id="3355"/>
    <w:bookmarkEnd w:id="3356"/>
    <w:bookmarkEnd w:id="3357"/>
    <w:bookmarkEnd w:id="3358"/>
    <w:bookmarkEnd w:id="3359"/>
    <w:bookmarkEnd w:id="3360"/>
    <w:bookmarkStart w:id="3361" w:name="_MON_1317105998"/>
    <w:bookmarkEnd w:id="3361"/>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5pt;height:129pt" o:ole="">
            <v:imagedata r:id="rId173" o:title=""/>
          </v:shape>
          <o:OLEObject Type="Embed" ProgID="Word.Picture.8" ShapeID="_x0000_i1106" DrawAspect="Content" ObjectID="_1650878858" r:id="rId174"/>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2" w:name="_Toc20486996"/>
      <w:bookmarkStart w:id="3363" w:name="_Toc29342288"/>
      <w:bookmarkStart w:id="3364" w:name="_Toc29343427"/>
      <w:bookmarkStart w:id="3365" w:name="_Toc36566679"/>
      <w:bookmarkStart w:id="3366" w:name="_Toc36810095"/>
      <w:bookmarkStart w:id="3367" w:name="_Toc36846459"/>
      <w:bookmarkStart w:id="3368" w:name="_Toc36939112"/>
      <w:bookmarkStart w:id="3369" w:name="_Toc37082092"/>
      <w:r w:rsidRPr="000E4E7F">
        <w:t>5.6.</w:t>
      </w:r>
      <w:r w:rsidRPr="000E4E7F">
        <w:rPr>
          <w:lang w:eastAsia="zh-CN"/>
        </w:rPr>
        <w:t>5</w:t>
      </w:r>
      <w:r w:rsidRPr="000E4E7F">
        <w:t>.2</w:t>
      </w:r>
      <w:r w:rsidRPr="000E4E7F">
        <w:tab/>
        <w:t>Initiation</w:t>
      </w:r>
      <w:bookmarkEnd w:id="3362"/>
      <w:bookmarkEnd w:id="3363"/>
      <w:bookmarkEnd w:id="3364"/>
      <w:bookmarkEnd w:id="3365"/>
      <w:bookmarkEnd w:id="3366"/>
      <w:bookmarkEnd w:id="3367"/>
      <w:bookmarkEnd w:id="3368"/>
      <w:bookmarkEnd w:id="3369"/>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0" w:name="_Toc20486997"/>
      <w:bookmarkStart w:id="3371" w:name="_Toc29342289"/>
      <w:bookmarkStart w:id="3372" w:name="_Toc29343428"/>
      <w:bookmarkStart w:id="3373" w:name="_Toc36566680"/>
      <w:bookmarkStart w:id="3374" w:name="_Toc36810096"/>
      <w:bookmarkStart w:id="3375" w:name="_Toc36846460"/>
      <w:bookmarkStart w:id="3376" w:name="_Toc36939113"/>
      <w:bookmarkStart w:id="337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70"/>
      <w:bookmarkEnd w:id="3371"/>
      <w:bookmarkEnd w:id="3372"/>
      <w:bookmarkEnd w:id="3373"/>
      <w:bookmarkEnd w:id="3374"/>
      <w:bookmarkEnd w:id="3375"/>
      <w:bookmarkEnd w:id="3376"/>
      <w:bookmarkEnd w:id="3377"/>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78"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79" w:author="cr4287r1 (R2-2004040)" w:date="2020-05-11T17:30:00Z"/>
          <w:rFonts w:eastAsia="SimSun"/>
          <w:iCs/>
          <w:lang w:eastAsia="en-US"/>
        </w:rPr>
      </w:pPr>
      <w:ins w:id="3380"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1" w:author="cr4287r1 (R2-2004040)" w:date="2020-05-11T17:30:00Z"/>
          <w:rFonts w:eastAsia="SimSun"/>
          <w:iCs/>
          <w:lang w:eastAsia="en-US"/>
        </w:rPr>
      </w:pPr>
      <w:ins w:id="3382"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83"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84"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5"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86" w:author="cr4260r1 (R2-2003881)" w:date="2020-05-10T19:24:00Z"/>
          <w:color w:val="auto"/>
        </w:rPr>
      </w:pPr>
      <w:del w:id="3387"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88"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89"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90" w:author="cr4260r1 (R2-2003881)" w:date="2020-05-10T19:25:00Z">
        <w:r w:rsidR="000238CC">
          <w:rPr>
            <w:i/>
          </w:rPr>
          <w:t>-r15</w:t>
        </w:r>
      </w:ins>
      <w:r w:rsidR="003043B8" w:rsidRPr="000E4E7F">
        <w:t xml:space="preserve"> </w:t>
      </w:r>
      <w:r w:rsidRPr="000E4E7F">
        <w:t xml:space="preserve">in the </w:t>
      </w:r>
      <w:r w:rsidRPr="000E4E7F">
        <w:rPr>
          <w:i/>
        </w:rPr>
        <w:t>VarMeasIdleReport</w:t>
      </w:r>
      <w:del w:id="3391"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2" w:author="cr4260r1 (R2-2003881)" w:date="2020-05-10T19:25:00Z"/>
          <w:iCs/>
        </w:rPr>
      </w:pPr>
      <w:ins w:id="3393"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94" w:name="_Toc20486998"/>
      <w:bookmarkStart w:id="3395" w:name="_Toc29342290"/>
      <w:bookmarkStart w:id="3396" w:name="_Toc29343429"/>
      <w:bookmarkStart w:id="3397" w:name="_Toc36566681"/>
      <w:bookmarkStart w:id="3398" w:name="_Toc36810097"/>
      <w:bookmarkStart w:id="3399" w:name="_Toc36846461"/>
      <w:bookmarkStart w:id="3400" w:name="_Toc36939114"/>
      <w:bookmarkStart w:id="3401" w:name="_Toc37082094"/>
      <w:r w:rsidRPr="000E4E7F">
        <w:t>5.6.6</w:t>
      </w:r>
      <w:r w:rsidR="00B04492" w:rsidRPr="000E4E7F">
        <w:tab/>
      </w:r>
      <w:r w:rsidRPr="000E4E7F">
        <w:t>Logged Measurement Configuration</w:t>
      </w:r>
      <w:bookmarkEnd w:id="3394"/>
      <w:bookmarkEnd w:id="3395"/>
      <w:bookmarkEnd w:id="3396"/>
      <w:bookmarkEnd w:id="3397"/>
      <w:bookmarkEnd w:id="3398"/>
      <w:bookmarkEnd w:id="3399"/>
      <w:bookmarkEnd w:id="3400"/>
      <w:bookmarkEnd w:id="3401"/>
    </w:p>
    <w:p w14:paraId="00C89254" w14:textId="77777777" w:rsidR="009722D5" w:rsidRPr="000E4E7F" w:rsidRDefault="009722D5" w:rsidP="009722D5">
      <w:pPr>
        <w:pStyle w:val="Heading4"/>
      </w:pPr>
      <w:bookmarkStart w:id="3402" w:name="_Toc20486999"/>
      <w:bookmarkStart w:id="3403" w:name="_Toc29342291"/>
      <w:bookmarkStart w:id="3404" w:name="_Toc29343430"/>
      <w:bookmarkStart w:id="3405" w:name="_Toc36566682"/>
      <w:bookmarkStart w:id="3406" w:name="_Toc36810098"/>
      <w:bookmarkStart w:id="3407" w:name="_Toc36846462"/>
      <w:bookmarkStart w:id="3408" w:name="_Toc36939115"/>
      <w:bookmarkStart w:id="3409" w:name="_Toc37082095"/>
      <w:r w:rsidRPr="000E4E7F">
        <w:t>5.6.6.1</w:t>
      </w:r>
      <w:r w:rsidRPr="000E4E7F">
        <w:tab/>
        <w:t>General</w:t>
      </w:r>
      <w:bookmarkEnd w:id="3402"/>
      <w:bookmarkEnd w:id="3403"/>
      <w:bookmarkEnd w:id="3404"/>
      <w:bookmarkEnd w:id="3405"/>
      <w:bookmarkEnd w:id="3406"/>
      <w:bookmarkEnd w:id="3407"/>
      <w:bookmarkEnd w:id="3408"/>
      <w:bookmarkEnd w:id="3409"/>
    </w:p>
    <w:p w14:paraId="29A24A41" w14:textId="77777777" w:rsidR="009722D5" w:rsidRPr="000E4E7F" w:rsidRDefault="009722D5" w:rsidP="009722D5"/>
    <w:bookmarkStart w:id="3410" w:name="_MON_1356257156"/>
    <w:bookmarkEnd w:id="3410"/>
    <w:p w14:paraId="520759C2" w14:textId="77777777" w:rsidR="009722D5" w:rsidRPr="000E4E7F" w:rsidRDefault="009722D5" w:rsidP="00815F77">
      <w:pPr>
        <w:pStyle w:val="TH"/>
      </w:pPr>
      <w:r w:rsidRPr="000E4E7F">
        <w:object w:dxaOrig="7575" w:dyaOrig="2715" w14:anchorId="57449802">
          <v:shape id="_x0000_i1107" type="#_x0000_t75" style="width:351.7pt;height:129pt" o:ole="">
            <v:imagedata r:id="rId175" o:title=""/>
          </v:shape>
          <o:OLEObject Type="Embed" ProgID="Word.Picture.8" ShapeID="_x0000_i1107" DrawAspect="Content" ObjectID="_1650878859" r:id="rId176"/>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1" w:name="_Toc20487000"/>
      <w:bookmarkStart w:id="3412" w:name="_Toc29342292"/>
      <w:bookmarkStart w:id="3413" w:name="_Toc29343431"/>
      <w:bookmarkStart w:id="3414" w:name="_Toc36566683"/>
      <w:bookmarkStart w:id="3415" w:name="_Toc36810099"/>
      <w:bookmarkStart w:id="3416" w:name="_Toc36846463"/>
      <w:bookmarkStart w:id="3417" w:name="_Toc36939116"/>
      <w:bookmarkStart w:id="3418" w:name="_Toc37082096"/>
      <w:r w:rsidRPr="000E4E7F">
        <w:t>5.6.6.2</w:t>
      </w:r>
      <w:r w:rsidRPr="000E4E7F">
        <w:tab/>
        <w:t>Initiation</w:t>
      </w:r>
      <w:bookmarkEnd w:id="3411"/>
      <w:bookmarkEnd w:id="3412"/>
      <w:bookmarkEnd w:id="3413"/>
      <w:bookmarkEnd w:id="3414"/>
      <w:bookmarkEnd w:id="3415"/>
      <w:bookmarkEnd w:id="3416"/>
      <w:bookmarkEnd w:id="3417"/>
      <w:bookmarkEnd w:id="3418"/>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19" w:name="_Toc20487001"/>
      <w:bookmarkStart w:id="3420" w:name="_Toc29342293"/>
      <w:bookmarkStart w:id="3421" w:name="_Toc29343432"/>
      <w:bookmarkStart w:id="3422" w:name="_Toc36566684"/>
      <w:bookmarkStart w:id="3423" w:name="_Toc36810100"/>
      <w:bookmarkStart w:id="3424" w:name="_Toc36846464"/>
      <w:bookmarkStart w:id="3425" w:name="_Toc36939117"/>
      <w:bookmarkStart w:id="3426" w:name="_Toc37082097"/>
      <w:r w:rsidRPr="000E4E7F">
        <w:t>5.6.6.3</w:t>
      </w:r>
      <w:r w:rsidRPr="000E4E7F">
        <w:tab/>
        <w:t xml:space="preserve">Reception of the </w:t>
      </w:r>
      <w:r w:rsidRPr="000E4E7F">
        <w:rPr>
          <w:i/>
        </w:rPr>
        <w:t>LoggedMeasurementConfiguration</w:t>
      </w:r>
      <w:r w:rsidRPr="000E4E7F">
        <w:t xml:space="preserve"> by the UE</w:t>
      </w:r>
      <w:bookmarkEnd w:id="3419"/>
      <w:bookmarkEnd w:id="3420"/>
      <w:bookmarkEnd w:id="3421"/>
      <w:bookmarkEnd w:id="3422"/>
      <w:bookmarkEnd w:id="3423"/>
      <w:bookmarkEnd w:id="3424"/>
      <w:bookmarkEnd w:id="3425"/>
      <w:bookmarkEnd w:id="3426"/>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27" w:name="_Toc20487002"/>
      <w:bookmarkStart w:id="3428" w:name="_Toc29342294"/>
      <w:bookmarkStart w:id="3429" w:name="_Toc29343433"/>
      <w:bookmarkStart w:id="3430" w:name="_Toc36566685"/>
      <w:bookmarkStart w:id="3431" w:name="_Toc36810101"/>
      <w:bookmarkStart w:id="3432" w:name="_Toc36846465"/>
      <w:bookmarkStart w:id="3433" w:name="_Toc36939118"/>
      <w:bookmarkStart w:id="3434" w:name="_Toc37082098"/>
      <w:r w:rsidRPr="000E4E7F">
        <w:t>5.6.6.4</w:t>
      </w:r>
      <w:r w:rsidRPr="000E4E7F">
        <w:tab/>
        <w:t>T330 expiry</w:t>
      </w:r>
      <w:bookmarkEnd w:id="3427"/>
      <w:bookmarkEnd w:id="3428"/>
      <w:bookmarkEnd w:id="3429"/>
      <w:bookmarkEnd w:id="3430"/>
      <w:bookmarkEnd w:id="3431"/>
      <w:bookmarkEnd w:id="3432"/>
      <w:bookmarkEnd w:id="3433"/>
      <w:bookmarkEnd w:id="3434"/>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35" w:name="_Toc20487003"/>
      <w:bookmarkStart w:id="3436" w:name="_Toc29342295"/>
      <w:bookmarkStart w:id="3437" w:name="_Toc29343434"/>
      <w:bookmarkStart w:id="3438" w:name="_Toc36566686"/>
      <w:bookmarkStart w:id="3439" w:name="_Toc36810102"/>
      <w:bookmarkStart w:id="3440" w:name="_Toc36846466"/>
      <w:bookmarkStart w:id="3441" w:name="_Toc36939119"/>
      <w:bookmarkStart w:id="3442" w:name="_Toc37082099"/>
      <w:r w:rsidRPr="000E4E7F">
        <w:t>5.6.7</w:t>
      </w:r>
      <w:r w:rsidR="00B04492" w:rsidRPr="000E4E7F">
        <w:tab/>
      </w:r>
      <w:r w:rsidRPr="000E4E7F">
        <w:t>Release of Logged Measurement Configuration</w:t>
      </w:r>
      <w:bookmarkEnd w:id="3435"/>
      <w:bookmarkEnd w:id="3436"/>
      <w:bookmarkEnd w:id="3437"/>
      <w:bookmarkEnd w:id="3438"/>
      <w:bookmarkEnd w:id="3439"/>
      <w:bookmarkEnd w:id="3440"/>
      <w:bookmarkEnd w:id="3441"/>
      <w:bookmarkEnd w:id="3442"/>
    </w:p>
    <w:p w14:paraId="3D1C8777" w14:textId="77777777" w:rsidR="009722D5" w:rsidRPr="000E4E7F" w:rsidRDefault="009722D5" w:rsidP="009722D5">
      <w:pPr>
        <w:pStyle w:val="Heading4"/>
      </w:pPr>
      <w:bookmarkStart w:id="3443" w:name="_Toc20487004"/>
      <w:bookmarkStart w:id="3444" w:name="_Toc29342296"/>
      <w:bookmarkStart w:id="3445" w:name="_Toc29343435"/>
      <w:bookmarkStart w:id="3446" w:name="_Toc36566687"/>
      <w:bookmarkStart w:id="3447" w:name="_Toc36810103"/>
      <w:bookmarkStart w:id="3448" w:name="_Toc36846467"/>
      <w:bookmarkStart w:id="3449" w:name="_Toc36939120"/>
      <w:bookmarkStart w:id="3450" w:name="_Toc37082100"/>
      <w:r w:rsidRPr="000E4E7F">
        <w:t>5.6.7.1</w:t>
      </w:r>
      <w:r w:rsidRPr="000E4E7F">
        <w:tab/>
        <w:t>General</w:t>
      </w:r>
      <w:bookmarkEnd w:id="3443"/>
      <w:bookmarkEnd w:id="3444"/>
      <w:bookmarkEnd w:id="3445"/>
      <w:bookmarkEnd w:id="3446"/>
      <w:bookmarkEnd w:id="3447"/>
      <w:bookmarkEnd w:id="3448"/>
      <w:bookmarkEnd w:id="3449"/>
      <w:bookmarkEnd w:id="3450"/>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1" w:name="_Toc20487005"/>
      <w:bookmarkStart w:id="3452" w:name="_Toc29342297"/>
      <w:bookmarkStart w:id="3453" w:name="_Toc29343436"/>
      <w:bookmarkStart w:id="3454" w:name="_Toc36566688"/>
      <w:bookmarkStart w:id="3455" w:name="_Toc36810104"/>
      <w:bookmarkStart w:id="3456" w:name="_Toc36846468"/>
      <w:bookmarkStart w:id="3457" w:name="_Toc36939121"/>
      <w:bookmarkStart w:id="3458" w:name="_Toc37082101"/>
      <w:r w:rsidRPr="000E4E7F">
        <w:t>5.6.7.2</w:t>
      </w:r>
      <w:r w:rsidRPr="000E4E7F">
        <w:tab/>
        <w:t>Initiation</w:t>
      </w:r>
      <w:bookmarkEnd w:id="3451"/>
      <w:bookmarkEnd w:id="3452"/>
      <w:bookmarkEnd w:id="3453"/>
      <w:bookmarkEnd w:id="3454"/>
      <w:bookmarkEnd w:id="3455"/>
      <w:bookmarkEnd w:id="3456"/>
      <w:bookmarkEnd w:id="3457"/>
      <w:bookmarkEnd w:id="3458"/>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59" w:name="_Toc20487006"/>
      <w:bookmarkStart w:id="3460" w:name="_Toc29342298"/>
      <w:bookmarkStart w:id="3461" w:name="_Toc29343437"/>
      <w:bookmarkStart w:id="3462" w:name="_Toc36566689"/>
      <w:bookmarkStart w:id="3463" w:name="_Toc36810105"/>
      <w:bookmarkStart w:id="3464" w:name="_Toc36846469"/>
      <w:bookmarkStart w:id="3465" w:name="_Toc36939122"/>
      <w:bookmarkStart w:id="3466" w:name="_Toc37082102"/>
      <w:r w:rsidRPr="000E4E7F">
        <w:t>5.6.8</w:t>
      </w:r>
      <w:r w:rsidR="00B04492" w:rsidRPr="000E4E7F">
        <w:tab/>
      </w:r>
      <w:r w:rsidRPr="000E4E7F">
        <w:t>Measurements logging</w:t>
      </w:r>
      <w:bookmarkEnd w:id="3459"/>
      <w:bookmarkEnd w:id="3460"/>
      <w:bookmarkEnd w:id="3461"/>
      <w:bookmarkEnd w:id="3462"/>
      <w:bookmarkEnd w:id="3463"/>
      <w:bookmarkEnd w:id="3464"/>
      <w:bookmarkEnd w:id="3465"/>
      <w:bookmarkEnd w:id="3466"/>
    </w:p>
    <w:p w14:paraId="43B6A642" w14:textId="77777777" w:rsidR="009722D5" w:rsidRPr="000E4E7F" w:rsidRDefault="009722D5" w:rsidP="009722D5">
      <w:pPr>
        <w:pStyle w:val="Heading4"/>
        <w:ind w:left="0" w:firstLine="0"/>
      </w:pPr>
      <w:bookmarkStart w:id="3467" w:name="_Toc20487007"/>
      <w:bookmarkStart w:id="3468" w:name="_Toc29342299"/>
      <w:bookmarkStart w:id="3469" w:name="_Toc29343438"/>
      <w:bookmarkStart w:id="3470" w:name="_Toc36566690"/>
      <w:bookmarkStart w:id="3471" w:name="_Toc36810106"/>
      <w:bookmarkStart w:id="3472" w:name="_Toc36846470"/>
      <w:bookmarkStart w:id="3473" w:name="_Toc36939123"/>
      <w:bookmarkStart w:id="3474" w:name="_Toc37082103"/>
      <w:r w:rsidRPr="000E4E7F">
        <w:t>5.6.8.1</w:t>
      </w:r>
      <w:r w:rsidRPr="000E4E7F">
        <w:tab/>
        <w:t>General</w:t>
      </w:r>
      <w:bookmarkEnd w:id="3467"/>
      <w:bookmarkEnd w:id="3468"/>
      <w:bookmarkEnd w:id="3469"/>
      <w:bookmarkEnd w:id="3470"/>
      <w:bookmarkEnd w:id="3471"/>
      <w:bookmarkEnd w:id="3472"/>
      <w:bookmarkEnd w:id="3473"/>
      <w:bookmarkEnd w:id="3474"/>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75" w:name="_Toc20487008"/>
      <w:bookmarkStart w:id="3476" w:name="_Toc29342300"/>
      <w:bookmarkStart w:id="3477" w:name="_Toc29343439"/>
      <w:bookmarkStart w:id="3478" w:name="_Toc36566691"/>
      <w:bookmarkStart w:id="3479" w:name="_Toc36810107"/>
      <w:bookmarkStart w:id="3480" w:name="_Toc36846471"/>
      <w:bookmarkStart w:id="3481" w:name="_Toc36939124"/>
      <w:bookmarkStart w:id="3482" w:name="_Toc37082104"/>
      <w:r w:rsidRPr="000E4E7F">
        <w:t>5.6.8.2</w:t>
      </w:r>
      <w:r w:rsidRPr="000E4E7F">
        <w:tab/>
        <w:t>Initiation</w:t>
      </w:r>
      <w:bookmarkEnd w:id="3475"/>
      <w:bookmarkEnd w:id="3476"/>
      <w:bookmarkEnd w:id="3477"/>
      <w:bookmarkEnd w:id="3478"/>
      <w:bookmarkEnd w:id="3479"/>
      <w:bookmarkEnd w:id="3480"/>
      <w:bookmarkEnd w:id="3481"/>
      <w:bookmarkEnd w:id="3482"/>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3" w:name="_Toc20487009"/>
      <w:bookmarkStart w:id="3484" w:name="_Toc29342301"/>
      <w:bookmarkStart w:id="3485" w:name="_Toc29343440"/>
      <w:bookmarkStart w:id="3486" w:name="_Toc36566692"/>
      <w:bookmarkStart w:id="3487" w:name="_Toc36810108"/>
      <w:bookmarkStart w:id="3488" w:name="_Toc36846472"/>
      <w:bookmarkStart w:id="3489" w:name="_Toc36939125"/>
      <w:bookmarkStart w:id="3490" w:name="_Toc37082105"/>
      <w:r w:rsidRPr="000E4E7F">
        <w:t>5.</w:t>
      </w:r>
      <w:r w:rsidRPr="000E4E7F">
        <w:rPr>
          <w:lang w:eastAsia="zh-CN"/>
        </w:rPr>
        <w:t>6</w:t>
      </w:r>
      <w:r w:rsidRPr="000E4E7F">
        <w:t>.</w:t>
      </w:r>
      <w:r w:rsidRPr="000E4E7F">
        <w:rPr>
          <w:lang w:eastAsia="zh-CN"/>
        </w:rPr>
        <w:t>9</w:t>
      </w:r>
      <w:r w:rsidRPr="000E4E7F">
        <w:tab/>
        <w:t>In-device coexistence indication</w:t>
      </w:r>
      <w:bookmarkEnd w:id="3483"/>
      <w:bookmarkEnd w:id="3484"/>
      <w:bookmarkEnd w:id="3485"/>
      <w:bookmarkEnd w:id="3486"/>
      <w:bookmarkEnd w:id="3487"/>
      <w:bookmarkEnd w:id="3488"/>
      <w:bookmarkEnd w:id="3489"/>
      <w:bookmarkEnd w:id="3490"/>
    </w:p>
    <w:p w14:paraId="2029847E" w14:textId="77777777" w:rsidR="009722D5" w:rsidRPr="000E4E7F" w:rsidRDefault="009722D5" w:rsidP="009722D5">
      <w:pPr>
        <w:pStyle w:val="Heading4"/>
      </w:pPr>
      <w:bookmarkStart w:id="3491" w:name="_Toc20487010"/>
      <w:bookmarkStart w:id="3492" w:name="_Toc29342302"/>
      <w:bookmarkStart w:id="3493" w:name="_Toc29343441"/>
      <w:bookmarkStart w:id="3494" w:name="_Toc36566693"/>
      <w:bookmarkStart w:id="3495" w:name="_Toc36810109"/>
      <w:bookmarkStart w:id="3496" w:name="_Toc36846473"/>
      <w:bookmarkStart w:id="3497" w:name="_Toc36939126"/>
      <w:bookmarkStart w:id="349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1"/>
      <w:bookmarkEnd w:id="3492"/>
      <w:bookmarkEnd w:id="3493"/>
      <w:bookmarkEnd w:id="3494"/>
      <w:bookmarkEnd w:id="3495"/>
      <w:bookmarkEnd w:id="3496"/>
      <w:bookmarkEnd w:id="3497"/>
      <w:bookmarkEnd w:id="3498"/>
    </w:p>
    <w:p w14:paraId="73CC9443" w14:textId="77777777" w:rsidR="009722D5" w:rsidRPr="000E4E7F" w:rsidRDefault="009722D5" w:rsidP="009722D5">
      <w:pPr>
        <w:pStyle w:val="TH"/>
      </w:pPr>
      <w:r w:rsidRPr="000E4E7F">
        <w:object w:dxaOrig="6855" w:dyaOrig="2535" w14:anchorId="7D885E90">
          <v:shape id="_x0000_i1108" type="#_x0000_t75" style="width:314.65pt;height:121.1pt" o:ole="">
            <v:imagedata r:id="rId177" o:title=""/>
          </v:shape>
          <o:OLEObject Type="Embed" ProgID="Word.Picture.8" ShapeID="_x0000_i1108" DrawAspect="Content" ObjectID="_1650878860" r:id="rId178"/>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99" w:name="_Toc20487011"/>
      <w:bookmarkStart w:id="3500" w:name="_Toc29342303"/>
      <w:bookmarkStart w:id="3501" w:name="_Toc29343442"/>
      <w:bookmarkStart w:id="3502" w:name="_Toc36566694"/>
      <w:bookmarkStart w:id="3503" w:name="_Toc36810110"/>
      <w:bookmarkStart w:id="3504" w:name="_Toc36846474"/>
      <w:bookmarkStart w:id="3505" w:name="_Toc36939127"/>
      <w:bookmarkStart w:id="350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99"/>
      <w:bookmarkEnd w:id="3500"/>
      <w:bookmarkEnd w:id="3501"/>
      <w:bookmarkEnd w:id="3502"/>
      <w:bookmarkEnd w:id="3503"/>
      <w:bookmarkEnd w:id="3504"/>
      <w:bookmarkEnd w:id="3505"/>
      <w:bookmarkEnd w:id="3506"/>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07" w:name="_Toc20487012"/>
      <w:bookmarkStart w:id="3508" w:name="_Toc29342304"/>
      <w:bookmarkStart w:id="3509" w:name="_Toc29343443"/>
      <w:bookmarkStart w:id="3510" w:name="_Toc36566695"/>
      <w:bookmarkStart w:id="3511" w:name="_Toc36810111"/>
      <w:bookmarkStart w:id="3512" w:name="_Toc36846475"/>
      <w:bookmarkStart w:id="3513" w:name="_Toc36939128"/>
      <w:bookmarkStart w:id="351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07"/>
      <w:bookmarkEnd w:id="3508"/>
      <w:bookmarkEnd w:id="3509"/>
      <w:bookmarkEnd w:id="3510"/>
      <w:bookmarkEnd w:id="3511"/>
      <w:bookmarkEnd w:id="3512"/>
      <w:bookmarkEnd w:id="3513"/>
      <w:bookmarkEnd w:id="3514"/>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15" w:name="_Toc20487013"/>
      <w:bookmarkStart w:id="3516" w:name="_Toc29342305"/>
      <w:bookmarkStart w:id="3517" w:name="_Toc29343444"/>
      <w:bookmarkStart w:id="3518" w:name="_Toc36566696"/>
      <w:bookmarkStart w:id="3519" w:name="_Toc36810112"/>
      <w:bookmarkStart w:id="3520" w:name="_Toc36846476"/>
      <w:bookmarkStart w:id="3521" w:name="_Toc36939129"/>
      <w:bookmarkStart w:id="3522" w:name="_Toc37082109"/>
      <w:r w:rsidRPr="000E4E7F">
        <w:t>5.6.10</w:t>
      </w:r>
      <w:r w:rsidRPr="000E4E7F">
        <w:tab/>
        <w:t>UE Assistance Information</w:t>
      </w:r>
      <w:bookmarkEnd w:id="3515"/>
      <w:bookmarkEnd w:id="3516"/>
      <w:bookmarkEnd w:id="3517"/>
      <w:bookmarkEnd w:id="3518"/>
      <w:bookmarkEnd w:id="3519"/>
      <w:bookmarkEnd w:id="3520"/>
      <w:bookmarkEnd w:id="3521"/>
      <w:bookmarkEnd w:id="3522"/>
    </w:p>
    <w:p w14:paraId="120F7BB3" w14:textId="77777777" w:rsidR="009722D5" w:rsidRPr="000E4E7F" w:rsidRDefault="009722D5" w:rsidP="009722D5">
      <w:pPr>
        <w:pStyle w:val="Heading4"/>
      </w:pPr>
      <w:bookmarkStart w:id="3523" w:name="_Toc20487014"/>
      <w:bookmarkStart w:id="3524" w:name="_Toc29342306"/>
      <w:bookmarkStart w:id="3525" w:name="_Toc29343445"/>
      <w:bookmarkStart w:id="3526" w:name="_Toc36566697"/>
      <w:bookmarkStart w:id="3527" w:name="_Toc36810113"/>
      <w:bookmarkStart w:id="3528" w:name="_Toc36846477"/>
      <w:bookmarkStart w:id="3529" w:name="_Toc36939130"/>
      <w:bookmarkStart w:id="3530" w:name="_Toc37082110"/>
      <w:r w:rsidRPr="000E4E7F">
        <w:t>5.6.10.1</w:t>
      </w:r>
      <w:r w:rsidRPr="000E4E7F">
        <w:tab/>
        <w:t>General</w:t>
      </w:r>
      <w:bookmarkEnd w:id="3523"/>
      <w:bookmarkEnd w:id="3524"/>
      <w:bookmarkEnd w:id="3525"/>
      <w:bookmarkEnd w:id="3526"/>
      <w:bookmarkEnd w:id="3527"/>
      <w:bookmarkEnd w:id="3528"/>
      <w:bookmarkEnd w:id="3529"/>
      <w:bookmarkEnd w:id="3530"/>
    </w:p>
    <w:p w14:paraId="7709398C" w14:textId="77777777" w:rsidR="009722D5" w:rsidRPr="000E4E7F" w:rsidRDefault="009722D5" w:rsidP="009722D5">
      <w:pPr>
        <w:pStyle w:val="TH"/>
      </w:pPr>
      <w:r w:rsidRPr="000E4E7F">
        <w:object w:dxaOrig="6855" w:dyaOrig="2535" w14:anchorId="73A0B258">
          <v:shape id="_x0000_i1109" type="#_x0000_t75" style="width:314.65pt;height:121.1pt" o:ole="">
            <v:imagedata r:id="rId179" o:title=""/>
          </v:shape>
          <o:OLEObject Type="Embed" ProgID="Word.Picture.8" ShapeID="_x0000_i1109" DrawAspect="Content" ObjectID="_1650878861" r:id="rId180"/>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31" w:name="_Toc20487015"/>
      <w:bookmarkStart w:id="3532" w:name="_Toc29342307"/>
      <w:bookmarkStart w:id="3533" w:name="_Toc29343446"/>
      <w:bookmarkStart w:id="3534" w:name="_Toc36566698"/>
      <w:bookmarkStart w:id="3535" w:name="_Toc36810114"/>
      <w:bookmarkStart w:id="3536" w:name="_Toc36846478"/>
      <w:bookmarkStart w:id="3537" w:name="_Toc36939131"/>
      <w:bookmarkStart w:id="3538" w:name="_Toc37082111"/>
      <w:r w:rsidRPr="000E4E7F">
        <w:t>5.6.10.2</w:t>
      </w:r>
      <w:r w:rsidRPr="000E4E7F">
        <w:tab/>
        <w:t>Initiation</w:t>
      </w:r>
      <w:bookmarkEnd w:id="3531"/>
      <w:bookmarkEnd w:id="3532"/>
      <w:bookmarkEnd w:id="3533"/>
      <w:bookmarkEnd w:id="3534"/>
      <w:bookmarkEnd w:id="3535"/>
      <w:bookmarkEnd w:id="3536"/>
      <w:bookmarkEnd w:id="3537"/>
      <w:bookmarkEnd w:id="3538"/>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39" w:name="_Toc20487016"/>
      <w:bookmarkStart w:id="3540" w:name="_Toc29342308"/>
      <w:bookmarkStart w:id="3541" w:name="_Toc29343447"/>
      <w:bookmarkStart w:id="3542" w:name="_Toc36566699"/>
      <w:bookmarkStart w:id="3543" w:name="_Toc36810115"/>
      <w:bookmarkStart w:id="3544" w:name="_Toc36846479"/>
      <w:bookmarkStart w:id="3545" w:name="_Toc36939132"/>
      <w:bookmarkStart w:id="3546" w:name="_Toc37082112"/>
      <w:r w:rsidRPr="000E4E7F">
        <w:t>5.6.10.3</w:t>
      </w:r>
      <w:r w:rsidRPr="000E4E7F">
        <w:tab/>
        <w:t xml:space="preserve">Actions related to transmission of </w:t>
      </w:r>
      <w:r w:rsidRPr="000E4E7F">
        <w:rPr>
          <w:i/>
        </w:rPr>
        <w:t>UEAssistanceInformation</w:t>
      </w:r>
      <w:r w:rsidRPr="000E4E7F">
        <w:t xml:space="preserve"> message</w:t>
      </w:r>
      <w:bookmarkEnd w:id="3539"/>
      <w:bookmarkEnd w:id="3540"/>
      <w:bookmarkEnd w:id="3541"/>
      <w:bookmarkEnd w:id="3542"/>
      <w:bookmarkEnd w:id="3543"/>
      <w:bookmarkEnd w:id="3544"/>
      <w:bookmarkEnd w:id="3545"/>
      <w:bookmarkEnd w:id="3546"/>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47" w:name="_Toc20487017"/>
      <w:bookmarkStart w:id="3548" w:name="_Toc29342309"/>
      <w:bookmarkStart w:id="354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0" w:name="_Toc36566700"/>
      <w:bookmarkStart w:id="3551" w:name="_Toc36810116"/>
      <w:bookmarkStart w:id="3552" w:name="_Toc36846480"/>
      <w:bookmarkStart w:id="3553" w:name="_Toc36939133"/>
      <w:bookmarkStart w:id="3554" w:name="_Toc37082113"/>
      <w:r w:rsidRPr="000E4E7F">
        <w:t>5.6.11</w:t>
      </w:r>
      <w:r w:rsidR="00B04492" w:rsidRPr="000E4E7F">
        <w:tab/>
      </w:r>
      <w:r w:rsidRPr="000E4E7F">
        <w:t>Mobility history information</w:t>
      </w:r>
      <w:bookmarkEnd w:id="3547"/>
      <w:bookmarkEnd w:id="3548"/>
      <w:bookmarkEnd w:id="3549"/>
      <w:bookmarkEnd w:id="3550"/>
      <w:bookmarkEnd w:id="3551"/>
      <w:bookmarkEnd w:id="3552"/>
      <w:bookmarkEnd w:id="3553"/>
      <w:bookmarkEnd w:id="3554"/>
    </w:p>
    <w:p w14:paraId="42576593" w14:textId="77777777" w:rsidR="009722D5" w:rsidRPr="000E4E7F" w:rsidRDefault="009722D5" w:rsidP="009722D5">
      <w:pPr>
        <w:pStyle w:val="Heading4"/>
      </w:pPr>
      <w:bookmarkStart w:id="3555" w:name="_Toc20487018"/>
      <w:bookmarkStart w:id="3556" w:name="_Toc29342310"/>
      <w:bookmarkStart w:id="3557" w:name="_Toc29343449"/>
      <w:bookmarkStart w:id="3558" w:name="_Toc36566701"/>
      <w:bookmarkStart w:id="3559" w:name="_Toc36810117"/>
      <w:bookmarkStart w:id="3560" w:name="_Toc36846481"/>
      <w:bookmarkStart w:id="3561" w:name="_Toc36939134"/>
      <w:bookmarkStart w:id="3562" w:name="_Toc37082114"/>
      <w:r w:rsidRPr="000E4E7F">
        <w:t>5.6.11.1</w:t>
      </w:r>
      <w:r w:rsidRPr="000E4E7F">
        <w:tab/>
        <w:t>General</w:t>
      </w:r>
      <w:bookmarkEnd w:id="3555"/>
      <w:bookmarkEnd w:id="3556"/>
      <w:bookmarkEnd w:id="3557"/>
      <w:bookmarkEnd w:id="3558"/>
      <w:bookmarkEnd w:id="3559"/>
      <w:bookmarkEnd w:id="3560"/>
      <w:bookmarkEnd w:id="3561"/>
      <w:bookmarkEnd w:id="3562"/>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3" w:name="_Toc20487019"/>
      <w:bookmarkStart w:id="3564" w:name="_Toc29342311"/>
      <w:bookmarkStart w:id="3565" w:name="_Toc29343450"/>
      <w:bookmarkStart w:id="3566" w:name="_Toc36566702"/>
      <w:bookmarkStart w:id="3567" w:name="_Toc36810118"/>
      <w:bookmarkStart w:id="3568" w:name="_Toc36846482"/>
      <w:bookmarkStart w:id="3569" w:name="_Toc36939135"/>
      <w:bookmarkStart w:id="3570" w:name="_Toc37082115"/>
      <w:r w:rsidRPr="000E4E7F">
        <w:t>5.6.11.2</w:t>
      </w:r>
      <w:r w:rsidRPr="000E4E7F">
        <w:tab/>
        <w:t>Initiation</w:t>
      </w:r>
      <w:bookmarkEnd w:id="3563"/>
      <w:bookmarkEnd w:id="3564"/>
      <w:bookmarkEnd w:id="3565"/>
      <w:bookmarkEnd w:id="3566"/>
      <w:bookmarkEnd w:id="3567"/>
      <w:bookmarkEnd w:id="3568"/>
      <w:bookmarkEnd w:id="3569"/>
      <w:bookmarkEnd w:id="3570"/>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1" w:name="_Toc20487020"/>
      <w:bookmarkStart w:id="3572" w:name="_Toc29342312"/>
      <w:bookmarkStart w:id="3573" w:name="_Toc29343451"/>
      <w:bookmarkStart w:id="3574" w:name="_Toc36566703"/>
      <w:bookmarkStart w:id="3575" w:name="_Toc36810119"/>
      <w:bookmarkStart w:id="3576" w:name="_Toc36846483"/>
      <w:bookmarkStart w:id="3577" w:name="_Toc36939136"/>
      <w:bookmarkStart w:id="3578" w:name="_Toc37082116"/>
      <w:r w:rsidRPr="000E4E7F">
        <w:t>5.</w:t>
      </w:r>
      <w:r w:rsidRPr="000E4E7F">
        <w:rPr>
          <w:rFonts w:eastAsia="Malgun Gothic"/>
          <w:lang w:eastAsia="ko-KR"/>
        </w:rPr>
        <w:t>6.12</w:t>
      </w:r>
      <w:r w:rsidRPr="000E4E7F">
        <w:tab/>
        <w:t>RAN-assisted WLAN interworking</w:t>
      </w:r>
      <w:bookmarkEnd w:id="3571"/>
      <w:bookmarkEnd w:id="3572"/>
      <w:bookmarkEnd w:id="3573"/>
      <w:bookmarkEnd w:id="3574"/>
      <w:bookmarkEnd w:id="3575"/>
      <w:bookmarkEnd w:id="3576"/>
      <w:bookmarkEnd w:id="3577"/>
      <w:bookmarkEnd w:id="3578"/>
    </w:p>
    <w:p w14:paraId="2596EFCB" w14:textId="77777777" w:rsidR="009722D5" w:rsidRPr="000E4E7F" w:rsidRDefault="009722D5" w:rsidP="009722D5">
      <w:pPr>
        <w:pStyle w:val="Heading4"/>
        <w:rPr>
          <w:rFonts w:eastAsia="Malgun Gothic"/>
          <w:lang w:eastAsia="ko-KR"/>
        </w:rPr>
      </w:pPr>
      <w:bookmarkStart w:id="3579" w:name="_Toc20487021"/>
      <w:bookmarkStart w:id="3580" w:name="_Toc29342313"/>
      <w:bookmarkStart w:id="3581" w:name="_Toc29343452"/>
      <w:bookmarkStart w:id="3582" w:name="_Toc36566704"/>
      <w:bookmarkStart w:id="3583" w:name="_Toc36810120"/>
      <w:bookmarkStart w:id="3584" w:name="_Toc36846484"/>
      <w:bookmarkStart w:id="3585" w:name="_Toc36939137"/>
      <w:bookmarkStart w:id="358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79"/>
      <w:bookmarkEnd w:id="3580"/>
      <w:bookmarkEnd w:id="3581"/>
      <w:bookmarkEnd w:id="3582"/>
      <w:bookmarkEnd w:id="3583"/>
      <w:bookmarkEnd w:id="3584"/>
      <w:bookmarkEnd w:id="3585"/>
      <w:bookmarkEnd w:id="3586"/>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87" w:name="_Toc20487022"/>
      <w:bookmarkStart w:id="3588" w:name="_Toc29342314"/>
      <w:bookmarkStart w:id="3589" w:name="_Toc29343453"/>
      <w:bookmarkStart w:id="3590" w:name="_Toc36566705"/>
      <w:bookmarkStart w:id="3591" w:name="_Toc36810121"/>
      <w:bookmarkStart w:id="3592" w:name="_Toc36846485"/>
      <w:bookmarkStart w:id="3593" w:name="_Toc36939138"/>
      <w:bookmarkStart w:id="359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87"/>
      <w:bookmarkEnd w:id="3588"/>
      <w:bookmarkEnd w:id="3589"/>
      <w:bookmarkEnd w:id="3590"/>
      <w:bookmarkEnd w:id="3591"/>
      <w:bookmarkEnd w:id="3592"/>
      <w:bookmarkEnd w:id="3593"/>
      <w:bookmarkEnd w:id="3594"/>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595" w:name="_Toc20487023"/>
      <w:bookmarkStart w:id="3596" w:name="_Toc29342315"/>
      <w:bookmarkStart w:id="3597" w:name="_Toc29343454"/>
      <w:bookmarkStart w:id="3598" w:name="_Toc36566706"/>
      <w:bookmarkStart w:id="3599" w:name="_Toc36810122"/>
      <w:bookmarkStart w:id="3600" w:name="_Toc36846486"/>
      <w:bookmarkStart w:id="3601" w:name="_Toc36939139"/>
      <w:bookmarkStart w:id="360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595"/>
      <w:bookmarkEnd w:id="3596"/>
      <w:bookmarkEnd w:id="3597"/>
      <w:bookmarkEnd w:id="3598"/>
      <w:bookmarkEnd w:id="3599"/>
      <w:bookmarkEnd w:id="3600"/>
      <w:bookmarkEnd w:id="3601"/>
      <w:bookmarkEnd w:id="3602"/>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3" w:name="_Toc20487024"/>
      <w:bookmarkStart w:id="3604" w:name="_Toc29342316"/>
      <w:bookmarkStart w:id="3605" w:name="_Toc29343455"/>
      <w:bookmarkStart w:id="3606" w:name="_Toc36566707"/>
      <w:bookmarkStart w:id="3607" w:name="_Toc36810123"/>
      <w:bookmarkStart w:id="3608" w:name="_Toc36846487"/>
      <w:bookmarkStart w:id="3609" w:name="_Toc36939140"/>
      <w:bookmarkStart w:id="3610" w:name="_Toc37082120"/>
      <w:r w:rsidRPr="000E4E7F">
        <w:rPr>
          <w:rFonts w:eastAsia="Malgun Gothic"/>
          <w:lang w:eastAsia="ko-KR"/>
        </w:rPr>
        <w:t>5.6.12.4</w:t>
      </w:r>
      <w:r w:rsidRPr="000E4E7F">
        <w:tab/>
        <w:t>T350 expiry or stop</w:t>
      </w:r>
      <w:bookmarkEnd w:id="3603"/>
      <w:bookmarkEnd w:id="3604"/>
      <w:bookmarkEnd w:id="3605"/>
      <w:bookmarkEnd w:id="3606"/>
      <w:bookmarkEnd w:id="3607"/>
      <w:bookmarkEnd w:id="3608"/>
      <w:bookmarkEnd w:id="3609"/>
      <w:bookmarkEnd w:id="3610"/>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1" w:name="_Toc20487025"/>
      <w:bookmarkStart w:id="3612" w:name="_Toc29342317"/>
      <w:bookmarkStart w:id="3613" w:name="_Toc29343456"/>
      <w:bookmarkStart w:id="3614" w:name="_Toc36566708"/>
      <w:bookmarkStart w:id="3615" w:name="_Toc36810124"/>
      <w:bookmarkStart w:id="3616" w:name="_Toc36846488"/>
      <w:bookmarkStart w:id="3617" w:name="_Toc36939141"/>
      <w:bookmarkStart w:id="361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1"/>
      <w:bookmarkEnd w:id="3612"/>
      <w:bookmarkEnd w:id="3613"/>
      <w:bookmarkEnd w:id="3614"/>
      <w:bookmarkEnd w:id="3615"/>
      <w:bookmarkEnd w:id="3616"/>
      <w:bookmarkEnd w:id="3617"/>
      <w:bookmarkEnd w:id="3618"/>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19" w:name="_Toc20487026"/>
      <w:bookmarkStart w:id="3620" w:name="_Toc29342318"/>
      <w:bookmarkStart w:id="3621" w:name="_Toc29343457"/>
      <w:bookmarkStart w:id="3622" w:name="_Toc36566709"/>
      <w:bookmarkStart w:id="3623" w:name="_Toc36810125"/>
      <w:bookmarkStart w:id="3624" w:name="_Toc36846489"/>
      <w:bookmarkStart w:id="3625" w:name="_Toc36939142"/>
      <w:bookmarkStart w:id="3626" w:name="_Toc37082122"/>
      <w:r w:rsidRPr="000E4E7F">
        <w:t>5.6.13</w:t>
      </w:r>
      <w:r w:rsidRPr="000E4E7F">
        <w:tab/>
        <w:t>SCG failure information</w:t>
      </w:r>
      <w:bookmarkEnd w:id="3619"/>
      <w:bookmarkEnd w:id="3620"/>
      <w:bookmarkEnd w:id="3621"/>
      <w:bookmarkEnd w:id="3622"/>
      <w:bookmarkEnd w:id="3623"/>
      <w:bookmarkEnd w:id="3624"/>
      <w:bookmarkEnd w:id="3625"/>
      <w:bookmarkEnd w:id="3626"/>
    </w:p>
    <w:p w14:paraId="34952FE5" w14:textId="77777777" w:rsidR="009722D5" w:rsidRPr="000E4E7F" w:rsidRDefault="009722D5" w:rsidP="009722D5">
      <w:pPr>
        <w:pStyle w:val="Heading4"/>
      </w:pPr>
      <w:bookmarkStart w:id="3627" w:name="_Toc20487027"/>
      <w:bookmarkStart w:id="3628" w:name="_Toc29342319"/>
      <w:bookmarkStart w:id="3629" w:name="_Toc29343458"/>
      <w:bookmarkStart w:id="3630" w:name="_Toc36566710"/>
      <w:bookmarkStart w:id="3631" w:name="_Toc36810126"/>
      <w:bookmarkStart w:id="3632" w:name="_Toc36846490"/>
      <w:bookmarkStart w:id="3633" w:name="_Toc36939143"/>
      <w:bookmarkStart w:id="3634" w:name="_Toc37082123"/>
      <w:r w:rsidRPr="000E4E7F">
        <w:t>5.6.13.1</w:t>
      </w:r>
      <w:r w:rsidRPr="000E4E7F">
        <w:tab/>
        <w:t>General</w:t>
      </w:r>
      <w:bookmarkEnd w:id="3627"/>
      <w:bookmarkEnd w:id="3628"/>
      <w:bookmarkEnd w:id="3629"/>
      <w:bookmarkEnd w:id="3630"/>
      <w:bookmarkEnd w:id="3631"/>
      <w:bookmarkEnd w:id="3632"/>
      <w:bookmarkEnd w:id="3633"/>
      <w:bookmarkEnd w:id="3634"/>
    </w:p>
    <w:bookmarkStart w:id="3635" w:name="_MON_1475577129"/>
    <w:bookmarkStart w:id="3636" w:name="_MON_1475577171"/>
    <w:bookmarkStart w:id="3637" w:name="_MON_1475577186"/>
    <w:bookmarkEnd w:id="3635"/>
    <w:bookmarkEnd w:id="3636"/>
    <w:bookmarkEnd w:id="3637"/>
    <w:bookmarkStart w:id="3638" w:name="_MON_1475577114"/>
    <w:bookmarkEnd w:id="3638"/>
    <w:p w14:paraId="5A5B3C75" w14:textId="77777777" w:rsidR="009722D5" w:rsidRPr="000E4E7F" w:rsidRDefault="009722D5" w:rsidP="009722D5">
      <w:pPr>
        <w:pStyle w:val="TH"/>
      </w:pPr>
      <w:r w:rsidRPr="000E4E7F">
        <w:object w:dxaOrig="6855" w:dyaOrig="2535" w14:anchorId="76E6D9DE">
          <v:shape id="_x0000_i1110" type="#_x0000_t75" style="width:314.65pt;height:121.1pt" o:ole="">
            <v:imagedata r:id="rId181" o:title=""/>
          </v:shape>
          <o:OLEObject Type="Embed" ProgID="Word.Picture.8" ShapeID="_x0000_i1110" DrawAspect="Content" ObjectID="_1650878862" r:id="rId182"/>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39" w:name="_Toc20487028"/>
      <w:bookmarkStart w:id="3640" w:name="_Toc29342320"/>
      <w:bookmarkStart w:id="3641" w:name="_Toc29343459"/>
      <w:bookmarkStart w:id="3642" w:name="_Toc36566711"/>
      <w:bookmarkStart w:id="3643" w:name="_Toc36810127"/>
      <w:bookmarkStart w:id="3644" w:name="_Toc36846491"/>
      <w:bookmarkStart w:id="3645" w:name="_Toc36939144"/>
      <w:bookmarkStart w:id="3646" w:name="_Toc37082124"/>
      <w:r w:rsidRPr="000E4E7F">
        <w:t>5.6.13.2</w:t>
      </w:r>
      <w:r w:rsidRPr="000E4E7F">
        <w:tab/>
        <w:t>Initiation</w:t>
      </w:r>
      <w:bookmarkEnd w:id="3639"/>
      <w:bookmarkEnd w:id="3640"/>
      <w:bookmarkEnd w:id="3641"/>
      <w:bookmarkEnd w:id="3642"/>
      <w:bookmarkEnd w:id="3643"/>
      <w:bookmarkEnd w:id="3644"/>
      <w:bookmarkEnd w:id="3645"/>
      <w:bookmarkEnd w:id="3646"/>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47" w:name="_Toc20487029"/>
      <w:bookmarkStart w:id="3648" w:name="_Toc29342321"/>
      <w:bookmarkStart w:id="3649" w:name="_Toc29343460"/>
      <w:bookmarkStart w:id="3650" w:name="_Toc36566712"/>
      <w:bookmarkStart w:id="3651" w:name="_Toc36810128"/>
      <w:bookmarkStart w:id="3652" w:name="_Toc36846492"/>
      <w:bookmarkStart w:id="3653" w:name="_Toc36939145"/>
      <w:bookmarkStart w:id="3654" w:name="_Toc37082125"/>
      <w:r w:rsidRPr="000E4E7F">
        <w:t>5.6.13.3</w:t>
      </w:r>
      <w:r w:rsidRPr="000E4E7F">
        <w:tab/>
        <w:t xml:space="preserve">Actions related to transmission of </w:t>
      </w:r>
      <w:r w:rsidRPr="000E4E7F">
        <w:rPr>
          <w:i/>
        </w:rPr>
        <w:t xml:space="preserve">SCGFailureInformation </w:t>
      </w:r>
      <w:r w:rsidRPr="000E4E7F">
        <w:t>message</w:t>
      </w:r>
      <w:bookmarkEnd w:id="3647"/>
      <w:bookmarkEnd w:id="3648"/>
      <w:bookmarkEnd w:id="3649"/>
      <w:bookmarkEnd w:id="3650"/>
      <w:bookmarkEnd w:id="3651"/>
      <w:bookmarkEnd w:id="3652"/>
      <w:bookmarkEnd w:id="3653"/>
      <w:bookmarkEnd w:id="3654"/>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55" w:name="_Toc20487030"/>
      <w:bookmarkStart w:id="3656" w:name="_Toc29342322"/>
      <w:bookmarkStart w:id="3657" w:name="_Toc29343461"/>
      <w:bookmarkStart w:id="3658" w:name="_Toc36566713"/>
      <w:bookmarkStart w:id="3659" w:name="_Toc36810129"/>
      <w:bookmarkStart w:id="3660" w:name="_Toc36846493"/>
      <w:bookmarkStart w:id="3661" w:name="_Toc36939146"/>
      <w:bookmarkStart w:id="3662" w:name="_Toc37082126"/>
      <w:r w:rsidRPr="000E4E7F">
        <w:t>5.6.13.4</w:t>
      </w:r>
      <w:r w:rsidRPr="000E4E7F">
        <w:tab/>
        <w:t>Failure type determination in NE-DC</w:t>
      </w:r>
      <w:bookmarkEnd w:id="3655"/>
      <w:bookmarkEnd w:id="3656"/>
      <w:bookmarkEnd w:id="3657"/>
      <w:bookmarkEnd w:id="3658"/>
      <w:bookmarkEnd w:id="3659"/>
      <w:bookmarkEnd w:id="3660"/>
      <w:bookmarkEnd w:id="3661"/>
      <w:bookmarkEnd w:id="3662"/>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63" w:name="_Toc20487031"/>
      <w:bookmarkStart w:id="3664" w:name="_Toc29342323"/>
      <w:bookmarkStart w:id="3665" w:name="_Toc29343462"/>
      <w:bookmarkStart w:id="3666" w:name="_Toc36566714"/>
      <w:bookmarkStart w:id="3667" w:name="_Toc36810130"/>
      <w:bookmarkStart w:id="3668" w:name="_Toc36846494"/>
      <w:bookmarkStart w:id="3669" w:name="_Toc36939147"/>
      <w:bookmarkStart w:id="3670" w:name="_Toc37082127"/>
      <w:r w:rsidRPr="000E4E7F">
        <w:t>5.6.13.5</w:t>
      </w:r>
      <w:r w:rsidRPr="000E4E7F">
        <w:tab/>
        <w:t xml:space="preserve">Setting the contents of </w:t>
      </w:r>
      <w:r w:rsidRPr="000E4E7F">
        <w:rPr>
          <w:i/>
        </w:rPr>
        <w:t>MeasResultSCG-FailureMRDC</w:t>
      </w:r>
      <w:bookmarkEnd w:id="3663"/>
      <w:bookmarkEnd w:id="3664"/>
      <w:bookmarkEnd w:id="3665"/>
      <w:bookmarkEnd w:id="3666"/>
      <w:bookmarkEnd w:id="3667"/>
      <w:bookmarkEnd w:id="3668"/>
      <w:bookmarkEnd w:id="3669"/>
      <w:bookmarkEnd w:id="3670"/>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1" w:name="_Toc20487032"/>
      <w:bookmarkStart w:id="3672" w:name="_Toc29342324"/>
      <w:bookmarkStart w:id="3673" w:name="_Toc29343463"/>
      <w:bookmarkStart w:id="3674" w:name="_Toc36566715"/>
      <w:bookmarkStart w:id="3675" w:name="_Toc36810131"/>
      <w:bookmarkStart w:id="3676" w:name="_Toc36846495"/>
      <w:bookmarkStart w:id="3677" w:name="_Toc36939148"/>
      <w:bookmarkStart w:id="3678" w:name="_Toc37082128"/>
      <w:r w:rsidRPr="000E4E7F">
        <w:t>5.6.13a</w:t>
      </w:r>
      <w:r w:rsidRPr="000E4E7F">
        <w:tab/>
        <w:t>NR SCG failure information</w:t>
      </w:r>
      <w:bookmarkEnd w:id="3671"/>
      <w:bookmarkEnd w:id="3672"/>
      <w:bookmarkEnd w:id="3673"/>
      <w:bookmarkEnd w:id="3674"/>
      <w:bookmarkEnd w:id="3675"/>
      <w:bookmarkEnd w:id="3676"/>
      <w:bookmarkEnd w:id="3677"/>
      <w:bookmarkEnd w:id="3678"/>
    </w:p>
    <w:p w14:paraId="29A3813D" w14:textId="77777777" w:rsidR="00883808" w:rsidRPr="000E4E7F" w:rsidRDefault="00883808" w:rsidP="00883808">
      <w:pPr>
        <w:pStyle w:val="Heading4"/>
      </w:pPr>
      <w:bookmarkStart w:id="3679" w:name="_Toc20487033"/>
      <w:bookmarkStart w:id="3680" w:name="_Toc29342325"/>
      <w:bookmarkStart w:id="3681" w:name="_Toc29343464"/>
      <w:bookmarkStart w:id="3682" w:name="_Toc36566716"/>
      <w:bookmarkStart w:id="3683" w:name="_Toc36810132"/>
      <w:bookmarkStart w:id="3684" w:name="_Toc36846496"/>
      <w:bookmarkStart w:id="3685" w:name="_Toc36939149"/>
      <w:bookmarkStart w:id="3686" w:name="_Toc37082129"/>
      <w:r w:rsidRPr="000E4E7F">
        <w:t>5.6.13a.1</w:t>
      </w:r>
      <w:r w:rsidRPr="000E4E7F">
        <w:tab/>
        <w:t>General</w:t>
      </w:r>
      <w:bookmarkEnd w:id="3679"/>
      <w:bookmarkEnd w:id="3680"/>
      <w:bookmarkEnd w:id="3681"/>
      <w:bookmarkEnd w:id="3682"/>
      <w:bookmarkEnd w:id="3683"/>
      <w:bookmarkEnd w:id="3684"/>
      <w:bookmarkEnd w:id="3685"/>
      <w:bookmarkEnd w:id="3686"/>
    </w:p>
    <w:bookmarkStart w:id="3687" w:name="_MON_1578833474"/>
    <w:bookmarkEnd w:id="3687"/>
    <w:p w14:paraId="00A1DB9A" w14:textId="77777777" w:rsidR="00883808" w:rsidRPr="000E4E7F" w:rsidRDefault="00C94724" w:rsidP="00883808">
      <w:pPr>
        <w:pStyle w:val="TH"/>
      </w:pPr>
      <w:r w:rsidRPr="000E4E7F">
        <w:object w:dxaOrig="6855" w:dyaOrig="2535" w14:anchorId="11411C40">
          <v:shape id="_x0000_i1111" type="#_x0000_t75" style="width:314.65pt;height:121.1pt" o:ole="">
            <v:imagedata r:id="rId183" o:title=""/>
          </v:shape>
          <o:OLEObject Type="Embed" ProgID="Word.Picture.8" ShapeID="_x0000_i1111" DrawAspect="Content" ObjectID="_1650878863" r:id="rId184"/>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88" w:name="_Toc20487034"/>
      <w:bookmarkStart w:id="3689" w:name="_Toc29342326"/>
      <w:bookmarkStart w:id="3690" w:name="_Toc29343465"/>
      <w:bookmarkStart w:id="3691" w:name="_Toc36566717"/>
      <w:bookmarkStart w:id="3692" w:name="_Toc36810133"/>
      <w:bookmarkStart w:id="3693" w:name="_Toc36846497"/>
      <w:bookmarkStart w:id="3694" w:name="_Toc36939150"/>
      <w:bookmarkStart w:id="3695" w:name="_Toc37082130"/>
      <w:r w:rsidRPr="000E4E7F">
        <w:t>5.6.13a.2</w:t>
      </w:r>
      <w:r w:rsidRPr="000E4E7F">
        <w:tab/>
        <w:t>Initiation</w:t>
      </w:r>
      <w:bookmarkEnd w:id="3688"/>
      <w:bookmarkEnd w:id="3689"/>
      <w:bookmarkEnd w:id="3690"/>
      <w:bookmarkEnd w:id="3691"/>
      <w:bookmarkEnd w:id="3692"/>
      <w:bookmarkEnd w:id="3693"/>
      <w:bookmarkEnd w:id="3694"/>
      <w:bookmarkEnd w:id="3695"/>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96" w:name="_Toc20487035"/>
      <w:bookmarkStart w:id="3697" w:name="_Toc29342327"/>
      <w:bookmarkStart w:id="3698" w:name="_Toc29343466"/>
      <w:bookmarkStart w:id="3699" w:name="_Toc36566718"/>
      <w:bookmarkStart w:id="3700" w:name="_Toc36810134"/>
      <w:bookmarkStart w:id="3701" w:name="_Toc36846498"/>
      <w:bookmarkStart w:id="3702" w:name="_Toc36939151"/>
      <w:bookmarkStart w:id="3703" w:name="_Toc37082131"/>
      <w:r w:rsidRPr="000E4E7F">
        <w:t>5.6.13a.3</w:t>
      </w:r>
      <w:r w:rsidRPr="000E4E7F">
        <w:tab/>
        <w:t xml:space="preserve">Actions related to transmission of </w:t>
      </w:r>
      <w:r w:rsidRPr="000E4E7F">
        <w:rPr>
          <w:i/>
        </w:rPr>
        <w:t xml:space="preserve">SCGFailureInformationNR </w:t>
      </w:r>
      <w:r w:rsidRPr="000E4E7F">
        <w:t>message</w:t>
      </w:r>
      <w:bookmarkEnd w:id="3696"/>
      <w:bookmarkEnd w:id="3697"/>
      <w:bookmarkEnd w:id="3698"/>
      <w:bookmarkEnd w:id="3699"/>
      <w:bookmarkEnd w:id="3700"/>
      <w:bookmarkEnd w:id="3701"/>
      <w:bookmarkEnd w:id="3702"/>
      <w:bookmarkEnd w:id="3703"/>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704"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05" w:name="_Toc20487036"/>
      <w:bookmarkStart w:id="3706" w:name="_Toc29342328"/>
      <w:bookmarkStart w:id="3707" w:name="_Toc29343467"/>
      <w:bookmarkStart w:id="3708" w:name="_Toc36566719"/>
      <w:bookmarkStart w:id="3709" w:name="_Toc36810135"/>
      <w:bookmarkStart w:id="3710" w:name="_Toc36846499"/>
      <w:bookmarkStart w:id="3711" w:name="_Toc36939152"/>
      <w:bookmarkStart w:id="3712" w:name="_Toc37082132"/>
      <w:r w:rsidRPr="000E4E7F">
        <w:t>5.</w:t>
      </w:r>
      <w:r w:rsidRPr="000E4E7F">
        <w:rPr>
          <w:lang w:eastAsia="ko-KR"/>
        </w:rPr>
        <w:t>6.14</w:t>
      </w:r>
      <w:r w:rsidRPr="000E4E7F">
        <w:tab/>
        <w:t>LTE-WLAN Aggregation</w:t>
      </w:r>
      <w:bookmarkEnd w:id="3705"/>
      <w:bookmarkEnd w:id="3706"/>
      <w:bookmarkEnd w:id="3707"/>
      <w:bookmarkEnd w:id="3708"/>
      <w:bookmarkEnd w:id="3709"/>
      <w:bookmarkEnd w:id="3710"/>
      <w:bookmarkEnd w:id="3711"/>
      <w:bookmarkEnd w:id="3712"/>
    </w:p>
    <w:p w14:paraId="5B3576D2" w14:textId="77777777" w:rsidR="009722D5" w:rsidRPr="000E4E7F" w:rsidRDefault="009722D5" w:rsidP="009722D5">
      <w:pPr>
        <w:pStyle w:val="Heading4"/>
      </w:pPr>
      <w:bookmarkStart w:id="3713" w:name="_Toc20487037"/>
      <w:bookmarkStart w:id="3714" w:name="_Toc29342329"/>
      <w:bookmarkStart w:id="3715" w:name="_Toc29343468"/>
      <w:bookmarkStart w:id="3716" w:name="_Toc36566720"/>
      <w:bookmarkStart w:id="3717" w:name="_Toc36810136"/>
      <w:bookmarkStart w:id="3718" w:name="_Toc36846500"/>
      <w:bookmarkStart w:id="3719" w:name="_Toc36939153"/>
      <w:bookmarkStart w:id="3720" w:name="_Toc37082133"/>
      <w:r w:rsidRPr="000E4E7F">
        <w:t>5.6.14.1</w:t>
      </w:r>
      <w:r w:rsidRPr="000E4E7F">
        <w:tab/>
        <w:t>Introduction</w:t>
      </w:r>
      <w:bookmarkEnd w:id="3713"/>
      <w:bookmarkEnd w:id="3714"/>
      <w:bookmarkEnd w:id="3715"/>
      <w:bookmarkEnd w:id="3716"/>
      <w:bookmarkEnd w:id="3717"/>
      <w:bookmarkEnd w:id="3718"/>
      <w:bookmarkEnd w:id="3719"/>
      <w:bookmarkEnd w:id="3720"/>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1" w:name="_Toc20487038"/>
      <w:bookmarkStart w:id="3722" w:name="_Toc29342330"/>
      <w:bookmarkStart w:id="3723" w:name="_Toc29343469"/>
      <w:bookmarkStart w:id="3724" w:name="_Toc36566721"/>
      <w:bookmarkStart w:id="3725" w:name="_Toc36810137"/>
      <w:bookmarkStart w:id="3726" w:name="_Toc36846501"/>
      <w:bookmarkStart w:id="3727" w:name="_Toc36939154"/>
      <w:bookmarkStart w:id="3728" w:name="_Toc37082134"/>
      <w:r w:rsidRPr="000E4E7F">
        <w:t>5.6.14.2</w:t>
      </w:r>
      <w:r w:rsidRPr="000E4E7F">
        <w:tab/>
        <w:t>Reception of LWA configuration</w:t>
      </w:r>
      <w:bookmarkEnd w:id="3721"/>
      <w:bookmarkEnd w:id="3722"/>
      <w:bookmarkEnd w:id="3723"/>
      <w:bookmarkEnd w:id="3724"/>
      <w:bookmarkEnd w:id="3725"/>
      <w:bookmarkEnd w:id="3726"/>
      <w:bookmarkEnd w:id="3727"/>
      <w:bookmarkEnd w:id="3728"/>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29" w:name="_Toc20487039"/>
      <w:bookmarkStart w:id="3730" w:name="_Toc29342331"/>
      <w:bookmarkStart w:id="3731" w:name="_Toc29343470"/>
      <w:bookmarkStart w:id="3732" w:name="_Toc36566722"/>
      <w:bookmarkStart w:id="3733" w:name="_Toc36810138"/>
      <w:bookmarkStart w:id="3734" w:name="_Toc36846502"/>
      <w:bookmarkStart w:id="3735" w:name="_Toc36939155"/>
      <w:bookmarkStart w:id="3736" w:name="_Toc37082135"/>
      <w:r w:rsidRPr="000E4E7F">
        <w:t>5.6.14.3</w:t>
      </w:r>
      <w:r w:rsidRPr="000E4E7F">
        <w:tab/>
        <w:t>Release of LWA configuration</w:t>
      </w:r>
      <w:bookmarkEnd w:id="3729"/>
      <w:bookmarkEnd w:id="3730"/>
      <w:bookmarkEnd w:id="3731"/>
      <w:bookmarkEnd w:id="3732"/>
      <w:bookmarkEnd w:id="3733"/>
      <w:bookmarkEnd w:id="3734"/>
      <w:bookmarkEnd w:id="3735"/>
      <w:bookmarkEnd w:id="3736"/>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37" w:name="_Toc20487040"/>
      <w:bookmarkStart w:id="3738" w:name="_Toc29342332"/>
      <w:bookmarkStart w:id="3739" w:name="_Toc29343471"/>
      <w:bookmarkStart w:id="3740" w:name="_Toc36566723"/>
      <w:bookmarkStart w:id="3741" w:name="_Toc36810139"/>
      <w:bookmarkStart w:id="3742" w:name="_Toc36846503"/>
      <w:bookmarkStart w:id="3743" w:name="_Toc36939156"/>
      <w:bookmarkStart w:id="3744" w:name="_Toc37082136"/>
      <w:r w:rsidRPr="000E4E7F">
        <w:t>5.</w:t>
      </w:r>
      <w:r w:rsidRPr="000E4E7F">
        <w:rPr>
          <w:lang w:eastAsia="ko-KR"/>
        </w:rPr>
        <w:t>6.15</w:t>
      </w:r>
      <w:r w:rsidRPr="000E4E7F">
        <w:tab/>
        <w:t>WLAN connection management</w:t>
      </w:r>
      <w:bookmarkEnd w:id="3737"/>
      <w:bookmarkEnd w:id="3738"/>
      <w:bookmarkEnd w:id="3739"/>
      <w:bookmarkEnd w:id="3740"/>
      <w:bookmarkEnd w:id="3741"/>
      <w:bookmarkEnd w:id="3742"/>
      <w:bookmarkEnd w:id="3743"/>
      <w:bookmarkEnd w:id="3744"/>
    </w:p>
    <w:p w14:paraId="22390B98" w14:textId="77777777" w:rsidR="009722D5" w:rsidRPr="000E4E7F" w:rsidRDefault="009722D5" w:rsidP="009722D5">
      <w:pPr>
        <w:pStyle w:val="Heading4"/>
      </w:pPr>
      <w:bookmarkStart w:id="3745" w:name="_Toc20487041"/>
      <w:bookmarkStart w:id="3746" w:name="_Toc29342333"/>
      <w:bookmarkStart w:id="3747" w:name="_Toc29343472"/>
      <w:bookmarkStart w:id="3748" w:name="_Toc36566724"/>
      <w:bookmarkStart w:id="3749" w:name="_Toc36810140"/>
      <w:bookmarkStart w:id="3750" w:name="_Toc36846504"/>
      <w:bookmarkStart w:id="3751" w:name="_Toc36939157"/>
      <w:bookmarkStart w:id="3752" w:name="_Toc37082137"/>
      <w:r w:rsidRPr="000E4E7F">
        <w:t>5.6.15.1</w:t>
      </w:r>
      <w:r w:rsidRPr="000E4E7F">
        <w:tab/>
        <w:t>Introduction</w:t>
      </w:r>
      <w:bookmarkEnd w:id="3745"/>
      <w:bookmarkEnd w:id="3746"/>
      <w:bookmarkEnd w:id="3747"/>
      <w:bookmarkEnd w:id="3748"/>
      <w:bookmarkEnd w:id="3749"/>
      <w:bookmarkEnd w:id="3750"/>
      <w:bookmarkEnd w:id="3751"/>
      <w:bookmarkEnd w:id="3752"/>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3" w:name="_Toc20487042"/>
      <w:bookmarkStart w:id="3754" w:name="_Toc29342334"/>
      <w:bookmarkStart w:id="3755" w:name="_Toc29343473"/>
      <w:bookmarkStart w:id="3756" w:name="_Toc36566725"/>
      <w:bookmarkStart w:id="3757" w:name="_Toc36810141"/>
      <w:bookmarkStart w:id="3758" w:name="_Toc36846505"/>
      <w:bookmarkStart w:id="3759" w:name="_Toc36939158"/>
      <w:bookmarkStart w:id="3760" w:name="_Toc37082138"/>
      <w:r w:rsidRPr="000E4E7F">
        <w:t>5.6.15.2</w:t>
      </w:r>
      <w:r w:rsidRPr="000E4E7F">
        <w:tab/>
        <w:t>WLAN connection status reporting</w:t>
      </w:r>
      <w:bookmarkEnd w:id="3753"/>
      <w:bookmarkEnd w:id="3754"/>
      <w:bookmarkEnd w:id="3755"/>
      <w:bookmarkEnd w:id="3756"/>
      <w:bookmarkEnd w:id="3757"/>
      <w:bookmarkEnd w:id="3758"/>
      <w:bookmarkEnd w:id="3759"/>
      <w:bookmarkEnd w:id="3760"/>
    </w:p>
    <w:p w14:paraId="137F0906" w14:textId="77777777" w:rsidR="009722D5" w:rsidRPr="000E4E7F" w:rsidRDefault="009722D5" w:rsidP="009722D5">
      <w:pPr>
        <w:pStyle w:val="Heading5"/>
      </w:pPr>
      <w:bookmarkStart w:id="3761" w:name="_Toc20487043"/>
      <w:bookmarkStart w:id="3762" w:name="_Toc29342335"/>
      <w:bookmarkStart w:id="3763" w:name="_Toc29343474"/>
      <w:bookmarkStart w:id="3764" w:name="_Toc36566726"/>
      <w:bookmarkStart w:id="3765" w:name="_Toc36810142"/>
      <w:bookmarkStart w:id="3766" w:name="_Toc36846506"/>
      <w:bookmarkStart w:id="3767" w:name="_Toc36939159"/>
      <w:bookmarkStart w:id="3768" w:name="_Toc37082139"/>
      <w:r w:rsidRPr="000E4E7F">
        <w:t>5.6.15.2.1</w:t>
      </w:r>
      <w:r w:rsidRPr="000E4E7F">
        <w:tab/>
        <w:t>General</w:t>
      </w:r>
      <w:bookmarkEnd w:id="3761"/>
      <w:bookmarkEnd w:id="3762"/>
      <w:bookmarkEnd w:id="3763"/>
      <w:bookmarkEnd w:id="3764"/>
      <w:bookmarkEnd w:id="3765"/>
      <w:bookmarkEnd w:id="3766"/>
      <w:bookmarkEnd w:id="3767"/>
      <w:bookmarkEnd w:id="3768"/>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7pt;height:76.15pt" o:ole="">
            <v:imagedata r:id="rId185" o:title=""/>
          </v:shape>
          <o:OLEObject Type="Embed" ProgID="Word.Picture.8" ShapeID="_x0000_i1112" DrawAspect="Content" ObjectID="_1650878864" r:id="rId186"/>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69" w:name="_Toc20487044"/>
      <w:bookmarkStart w:id="3770" w:name="_Toc29342336"/>
      <w:bookmarkStart w:id="3771" w:name="_Toc29343475"/>
      <w:bookmarkStart w:id="3772" w:name="_Toc36566727"/>
      <w:bookmarkStart w:id="3773" w:name="_Toc36810143"/>
      <w:bookmarkStart w:id="3774" w:name="_Toc36846507"/>
      <w:bookmarkStart w:id="3775" w:name="_Toc36939160"/>
      <w:bookmarkStart w:id="3776" w:name="_Toc37082140"/>
      <w:r w:rsidRPr="000E4E7F">
        <w:t>5.6.15.2.2</w:t>
      </w:r>
      <w:r w:rsidRPr="000E4E7F">
        <w:tab/>
        <w:t>Initiation</w:t>
      </w:r>
      <w:bookmarkEnd w:id="3769"/>
      <w:bookmarkEnd w:id="3770"/>
      <w:bookmarkEnd w:id="3771"/>
      <w:bookmarkEnd w:id="3772"/>
      <w:bookmarkEnd w:id="3773"/>
      <w:bookmarkEnd w:id="3774"/>
      <w:bookmarkEnd w:id="3775"/>
      <w:bookmarkEnd w:id="3776"/>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77" w:name="_Toc20487045"/>
      <w:bookmarkStart w:id="3778" w:name="_Toc29342337"/>
      <w:bookmarkStart w:id="3779" w:name="_Toc29343476"/>
      <w:bookmarkStart w:id="3780" w:name="_Toc36566728"/>
      <w:bookmarkStart w:id="3781" w:name="_Toc36810144"/>
      <w:bookmarkStart w:id="3782" w:name="_Toc36846508"/>
      <w:bookmarkStart w:id="3783" w:name="_Toc36939161"/>
      <w:bookmarkStart w:id="3784" w:name="_Toc37082141"/>
      <w:r w:rsidRPr="000E4E7F">
        <w:t>5.6.15.2.3</w:t>
      </w:r>
      <w:r w:rsidRPr="000E4E7F">
        <w:tab/>
        <w:t xml:space="preserve">Actions related to transmission of </w:t>
      </w:r>
      <w:r w:rsidRPr="000E4E7F">
        <w:rPr>
          <w:i/>
        </w:rPr>
        <w:t xml:space="preserve">WLANConnectionStatusReport </w:t>
      </w:r>
      <w:r w:rsidRPr="000E4E7F">
        <w:t>message</w:t>
      </w:r>
      <w:bookmarkEnd w:id="3777"/>
      <w:bookmarkEnd w:id="3778"/>
      <w:bookmarkEnd w:id="3779"/>
      <w:bookmarkEnd w:id="3780"/>
      <w:bookmarkEnd w:id="3781"/>
      <w:bookmarkEnd w:id="3782"/>
      <w:bookmarkEnd w:id="3783"/>
      <w:bookmarkEnd w:id="3784"/>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85" w:name="_Toc20487046"/>
      <w:bookmarkStart w:id="3786" w:name="_Toc29342338"/>
      <w:bookmarkStart w:id="3787" w:name="_Toc29343477"/>
      <w:bookmarkStart w:id="3788" w:name="_Toc36566729"/>
      <w:bookmarkStart w:id="3789" w:name="_Toc36810145"/>
      <w:bookmarkStart w:id="3790" w:name="_Toc36846509"/>
      <w:bookmarkStart w:id="3791" w:name="_Toc36939162"/>
      <w:bookmarkStart w:id="3792" w:name="_Toc37082142"/>
      <w:r w:rsidRPr="000E4E7F">
        <w:t>5.6.15.3</w:t>
      </w:r>
      <w:r w:rsidRPr="000E4E7F">
        <w:tab/>
        <w:t>T351 Expiry (WLAN connection attempt timeout)</w:t>
      </w:r>
      <w:bookmarkEnd w:id="3785"/>
      <w:bookmarkEnd w:id="3786"/>
      <w:bookmarkEnd w:id="3787"/>
      <w:bookmarkEnd w:id="3788"/>
      <w:bookmarkEnd w:id="3789"/>
      <w:bookmarkEnd w:id="3790"/>
      <w:bookmarkEnd w:id="3791"/>
      <w:bookmarkEnd w:id="3792"/>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3" w:name="_Toc20487047"/>
      <w:bookmarkStart w:id="3794" w:name="_Toc29342339"/>
      <w:bookmarkStart w:id="3795" w:name="_Toc29343478"/>
      <w:bookmarkStart w:id="3796" w:name="_Toc36566730"/>
      <w:bookmarkStart w:id="3797" w:name="_Toc36810146"/>
      <w:bookmarkStart w:id="3798" w:name="_Toc36846510"/>
      <w:bookmarkStart w:id="3799" w:name="_Toc36939163"/>
      <w:bookmarkStart w:id="3800" w:name="_Toc37082143"/>
      <w:r w:rsidRPr="000E4E7F">
        <w:t>5.6.15.4</w:t>
      </w:r>
      <w:r w:rsidRPr="000E4E7F">
        <w:tab/>
        <w:t>WLAN status monitoring</w:t>
      </w:r>
      <w:bookmarkEnd w:id="3793"/>
      <w:bookmarkEnd w:id="3794"/>
      <w:bookmarkEnd w:id="3795"/>
      <w:bookmarkEnd w:id="3796"/>
      <w:bookmarkEnd w:id="3797"/>
      <w:bookmarkEnd w:id="3798"/>
      <w:bookmarkEnd w:id="3799"/>
      <w:bookmarkEnd w:id="3800"/>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1" w:name="_Toc20487048"/>
      <w:bookmarkStart w:id="3802" w:name="_Toc29342340"/>
      <w:bookmarkStart w:id="3803" w:name="_Toc29343479"/>
      <w:bookmarkStart w:id="3804" w:name="_Toc36566731"/>
      <w:bookmarkStart w:id="3805" w:name="_Toc36810147"/>
      <w:bookmarkStart w:id="3806" w:name="_Toc36846511"/>
      <w:bookmarkStart w:id="3807" w:name="_Toc36939164"/>
      <w:bookmarkStart w:id="3808" w:name="_Toc37082144"/>
      <w:r w:rsidRPr="000E4E7F">
        <w:t>5.6.16</w:t>
      </w:r>
      <w:r w:rsidRPr="000E4E7F">
        <w:tab/>
        <w:t>RAN controlled LTE-WLAN interworking</w:t>
      </w:r>
      <w:bookmarkEnd w:id="3801"/>
      <w:bookmarkEnd w:id="3802"/>
      <w:bookmarkEnd w:id="3803"/>
      <w:bookmarkEnd w:id="3804"/>
      <w:bookmarkEnd w:id="3805"/>
      <w:bookmarkEnd w:id="3806"/>
      <w:bookmarkEnd w:id="3807"/>
      <w:bookmarkEnd w:id="3808"/>
    </w:p>
    <w:p w14:paraId="3949DC02" w14:textId="77777777" w:rsidR="009722D5" w:rsidRPr="000E4E7F" w:rsidRDefault="009722D5" w:rsidP="009722D5">
      <w:pPr>
        <w:pStyle w:val="Heading4"/>
      </w:pPr>
      <w:bookmarkStart w:id="3809" w:name="_Toc20487049"/>
      <w:bookmarkStart w:id="3810" w:name="_Toc29342341"/>
      <w:bookmarkStart w:id="3811" w:name="_Toc29343480"/>
      <w:bookmarkStart w:id="3812" w:name="_Toc36566732"/>
      <w:bookmarkStart w:id="3813" w:name="_Toc36810148"/>
      <w:bookmarkStart w:id="3814" w:name="_Toc36846512"/>
      <w:bookmarkStart w:id="3815" w:name="_Toc36939165"/>
      <w:bookmarkStart w:id="3816" w:name="_Toc37082145"/>
      <w:r w:rsidRPr="000E4E7F">
        <w:t>5.6.16.1</w:t>
      </w:r>
      <w:r w:rsidRPr="000E4E7F">
        <w:tab/>
        <w:t>General</w:t>
      </w:r>
      <w:bookmarkEnd w:id="3809"/>
      <w:bookmarkEnd w:id="3810"/>
      <w:bookmarkEnd w:id="3811"/>
      <w:bookmarkEnd w:id="3812"/>
      <w:bookmarkEnd w:id="3813"/>
      <w:bookmarkEnd w:id="3814"/>
      <w:bookmarkEnd w:id="3815"/>
      <w:bookmarkEnd w:id="3816"/>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17" w:name="_Toc20487050"/>
      <w:bookmarkStart w:id="3818" w:name="_Toc29342342"/>
      <w:bookmarkStart w:id="3819" w:name="_Toc29343481"/>
      <w:bookmarkStart w:id="3820" w:name="_Toc36566733"/>
      <w:bookmarkStart w:id="3821" w:name="_Toc36810149"/>
      <w:bookmarkStart w:id="3822" w:name="_Toc36846513"/>
      <w:bookmarkStart w:id="3823" w:name="_Toc36939166"/>
      <w:bookmarkStart w:id="3824" w:name="_Toc37082146"/>
      <w:r w:rsidRPr="000E4E7F">
        <w:t>5.6.16.2</w:t>
      </w:r>
      <w:r w:rsidRPr="000E4E7F">
        <w:tab/>
        <w:t>WLAN traffic steering command</w:t>
      </w:r>
      <w:bookmarkEnd w:id="3817"/>
      <w:bookmarkEnd w:id="3818"/>
      <w:bookmarkEnd w:id="3819"/>
      <w:bookmarkEnd w:id="3820"/>
      <w:bookmarkEnd w:id="3821"/>
      <w:bookmarkEnd w:id="3822"/>
      <w:bookmarkEnd w:id="3823"/>
      <w:bookmarkEnd w:id="3824"/>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25" w:name="_Toc20487051"/>
      <w:bookmarkStart w:id="3826" w:name="_Toc29342343"/>
      <w:bookmarkStart w:id="3827" w:name="_Toc29343482"/>
      <w:bookmarkStart w:id="3828" w:name="_Toc36566734"/>
      <w:bookmarkStart w:id="3829" w:name="_Toc36810150"/>
      <w:bookmarkStart w:id="3830" w:name="_Toc36846514"/>
      <w:bookmarkStart w:id="3831" w:name="_Toc36939167"/>
      <w:bookmarkStart w:id="3832" w:name="_Toc37082147"/>
      <w:r w:rsidRPr="000E4E7F">
        <w:t>5.</w:t>
      </w:r>
      <w:r w:rsidRPr="000E4E7F">
        <w:rPr>
          <w:rFonts w:eastAsia="Malgun Gothic"/>
          <w:lang w:eastAsia="ko-KR"/>
        </w:rPr>
        <w:t>6.17</w:t>
      </w:r>
      <w:r w:rsidRPr="000E4E7F">
        <w:tab/>
        <w:t>LTE-WLAN aggregation with IPsec tunnel</w:t>
      </w:r>
      <w:bookmarkEnd w:id="3825"/>
      <w:bookmarkEnd w:id="3826"/>
      <w:bookmarkEnd w:id="3827"/>
      <w:bookmarkEnd w:id="3828"/>
      <w:bookmarkEnd w:id="3829"/>
      <w:bookmarkEnd w:id="3830"/>
      <w:bookmarkEnd w:id="3831"/>
      <w:bookmarkEnd w:id="3832"/>
    </w:p>
    <w:p w14:paraId="0F617BF8" w14:textId="77777777" w:rsidR="009722D5" w:rsidRPr="000E4E7F" w:rsidRDefault="009722D5" w:rsidP="009722D5">
      <w:pPr>
        <w:pStyle w:val="Heading4"/>
        <w:rPr>
          <w:rFonts w:eastAsia="Malgun Gothic"/>
        </w:rPr>
      </w:pPr>
      <w:bookmarkStart w:id="3833" w:name="_Toc20487052"/>
      <w:bookmarkStart w:id="3834" w:name="_Toc29342344"/>
      <w:bookmarkStart w:id="3835" w:name="_Toc29343483"/>
      <w:bookmarkStart w:id="3836" w:name="_Toc36566735"/>
      <w:bookmarkStart w:id="3837" w:name="_Toc36810151"/>
      <w:bookmarkStart w:id="3838" w:name="_Toc36846515"/>
      <w:bookmarkStart w:id="3839" w:name="_Toc36939168"/>
      <w:bookmarkStart w:id="3840"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3"/>
      <w:bookmarkEnd w:id="3834"/>
      <w:bookmarkEnd w:id="3835"/>
      <w:bookmarkEnd w:id="3836"/>
      <w:bookmarkEnd w:id="3837"/>
      <w:bookmarkEnd w:id="3838"/>
      <w:bookmarkEnd w:id="3839"/>
      <w:bookmarkEnd w:id="3840"/>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1" w:name="_Toc20487053"/>
      <w:bookmarkStart w:id="3842" w:name="_Toc29342345"/>
      <w:bookmarkStart w:id="3843" w:name="_Toc29343484"/>
      <w:bookmarkStart w:id="3844" w:name="_Toc36566736"/>
      <w:bookmarkStart w:id="3845" w:name="_Toc36810152"/>
      <w:bookmarkStart w:id="3846" w:name="_Toc36846516"/>
      <w:bookmarkStart w:id="3847" w:name="_Toc36939169"/>
      <w:bookmarkStart w:id="3848" w:name="_Toc37082149"/>
      <w:r w:rsidRPr="000E4E7F">
        <w:rPr>
          <w:rFonts w:eastAsia="Malgun Gothic"/>
        </w:rPr>
        <w:t>5.6.17.2</w:t>
      </w:r>
      <w:r w:rsidRPr="000E4E7F">
        <w:tab/>
      </w:r>
      <w:r w:rsidRPr="000E4E7F">
        <w:rPr>
          <w:rFonts w:eastAsia="Malgun Gothic"/>
        </w:rPr>
        <w:t>LWIP reconfiguration</w:t>
      </w:r>
      <w:bookmarkEnd w:id="3841"/>
      <w:bookmarkEnd w:id="3842"/>
      <w:bookmarkEnd w:id="3843"/>
      <w:bookmarkEnd w:id="3844"/>
      <w:bookmarkEnd w:id="3845"/>
      <w:bookmarkEnd w:id="3846"/>
      <w:bookmarkEnd w:id="3847"/>
      <w:bookmarkEnd w:id="3848"/>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49" w:name="_Toc20487054"/>
      <w:bookmarkStart w:id="3850" w:name="_Toc29342346"/>
      <w:bookmarkStart w:id="3851" w:name="_Toc29343485"/>
      <w:bookmarkStart w:id="3852" w:name="_Toc36566737"/>
      <w:bookmarkStart w:id="3853" w:name="_Toc36810153"/>
      <w:bookmarkStart w:id="3854" w:name="_Toc36846517"/>
      <w:bookmarkStart w:id="3855" w:name="_Toc36939170"/>
      <w:bookmarkStart w:id="3856" w:name="_Toc37082150"/>
      <w:r w:rsidRPr="000E4E7F">
        <w:rPr>
          <w:rFonts w:eastAsia="Malgun Gothic"/>
        </w:rPr>
        <w:t>5.6.17.3</w:t>
      </w:r>
      <w:r w:rsidRPr="000E4E7F">
        <w:tab/>
      </w:r>
      <w:r w:rsidRPr="000E4E7F">
        <w:rPr>
          <w:rFonts w:eastAsia="Malgun Gothic"/>
        </w:rPr>
        <w:t>LWIP release</w:t>
      </w:r>
      <w:bookmarkEnd w:id="3849"/>
      <w:bookmarkEnd w:id="3850"/>
      <w:bookmarkEnd w:id="3851"/>
      <w:bookmarkEnd w:id="3852"/>
      <w:bookmarkEnd w:id="3853"/>
      <w:bookmarkEnd w:id="3854"/>
      <w:bookmarkEnd w:id="3855"/>
      <w:bookmarkEnd w:id="3856"/>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57" w:name="_Toc20487055"/>
      <w:bookmarkStart w:id="3858" w:name="_Toc29342347"/>
      <w:bookmarkStart w:id="3859" w:name="_Toc29343486"/>
      <w:bookmarkStart w:id="3860" w:name="_Toc36566738"/>
      <w:bookmarkStart w:id="3861" w:name="_Toc36810154"/>
      <w:bookmarkStart w:id="3862" w:name="_Toc36846518"/>
      <w:bookmarkStart w:id="3863" w:name="_Toc36939171"/>
      <w:bookmarkStart w:id="3864" w:name="_Toc37082151"/>
      <w:r w:rsidRPr="000E4E7F">
        <w:t>5.6.18</w:t>
      </w:r>
      <w:r w:rsidRPr="000E4E7F">
        <w:tab/>
      </w:r>
      <w:r w:rsidR="008B79B2" w:rsidRPr="000E4E7F">
        <w:t>Void</w:t>
      </w:r>
      <w:bookmarkEnd w:id="3857"/>
      <w:bookmarkEnd w:id="3858"/>
      <w:bookmarkEnd w:id="3859"/>
      <w:bookmarkEnd w:id="3860"/>
      <w:bookmarkEnd w:id="3861"/>
      <w:bookmarkEnd w:id="3862"/>
      <w:bookmarkEnd w:id="3863"/>
      <w:bookmarkEnd w:id="3864"/>
    </w:p>
    <w:p w14:paraId="5DDC84A4" w14:textId="77777777" w:rsidR="00B81B8F" w:rsidRPr="000E4E7F" w:rsidRDefault="00B81B8F" w:rsidP="00B81B8F">
      <w:pPr>
        <w:pStyle w:val="Heading3"/>
      </w:pPr>
      <w:bookmarkStart w:id="3865" w:name="_Toc20487056"/>
      <w:bookmarkStart w:id="3866" w:name="_Toc29342348"/>
      <w:bookmarkStart w:id="3867" w:name="_Toc29343487"/>
      <w:bookmarkStart w:id="3868" w:name="_Toc36566739"/>
      <w:bookmarkStart w:id="3869" w:name="_Toc36810155"/>
      <w:bookmarkStart w:id="3870" w:name="_Toc36846519"/>
      <w:bookmarkStart w:id="3871" w:name="_Toc36939172"/>
      <w:bookmarkStart w:id="3872" w:name="_Toc37082152"/>
      <w:r w:rsidRPr="000E4E7F">
        <w:t>5.6.19</w:t>
      </w:r>
      <w:r w:rsidRPr="000E4E7F">
        <w:tab/>
        <w:t>Application layer measurement reporting</w:t>
      </w:r>
      <w:bookmarkEnd w:id="3865"/>
      <w:bookmarkEnd w:id="3866"/>
      <w:bookmarkEnd w:id="3867"/>
      <w:bookmarkEnd w:id="3868"/>
      <w:bookmarkEnd w:id="3869"/>
      <w:bookmarkEnd w:id="3870"/>
      <w:bookmarkEnd w:id="3871"/>
      <w:bookmarkEnd w:id="3872"/>
    </w:p>
    <w:p w14:paraId="6FD97FFC" w14:textId="77777777" w:rsidR="00B81B8F" w:rsidRPr="000E4E7F" w:rsidRDefault="00B81B8F" w:rsidP="00B81B8F">
      <w:pPr>
        <w:pStyle w:val="Heading4"/>
      </w:pPr>
      <w:bookmarkStart w:id="3873" w:name="_Toc20487057"/>
      <w:bookmarkStart w:id="3874" w:name="_Toc29342349"/>
      <w:bookmarkStart w:id="3875" w:name="_Toc29343488"/>
      <w:bookmarkStart w:id="3876" w:name="_Toc36566740"/>
      <w:bookmarkStart w:id="3877" w:name="_Toc36810156"/>
      <w:bookmarkStart w:id="3878" w:name="_Toc36846520"/>
      <w:bookmarkStart w:id="3879" w:name="_Toc36939173"/>
      <w:bookmarkStart w:id="3880" w:name="_Toc37082153"/>
      <w:r w:rsidRPr="000E4E7F">
        <w:t>5.6.19.1</w:t>
      </w:r>
      <w:r w:rsidRPr="000E4E7F">
        <w:tab/>
        <w:t>General</w:t>
      </w:r>
      <w:bookmarkEnd w:id="3873"/>
      <w:bookmarkEnd w:id="3874"/>
      <w:bookmarkEnd w:id="3875"/>
      <w:bookmarkEnd w:id="3876"/>
      <w:bookmarkEnd w:id="3877"/>
      <w:bookmarkEnd w:id="3878"/>
      <w:bookmarkEnd w:id="3879"/>
      <w:bookmarkEnd w:id="3880"/>
    </w:p>
    <w:p w14:paraId="060FE2C8" w14:textId="77777777" w:rsidR="00B81B8F" w:rsidRPr="000E4E7F" w:rsidRDefault="00B81B8F" w:rsidP="00B81B8F">
      <w:pPr>
        <w:pStyle w:val="TH"/>
      </w:pPr>
      <w:r w:rsidRPr="000E4E7F">
        <w:object w:dxaOrig="6855" w:dyaOrig="2535" w14:anchorId="467DE769">
          <v:shape id="_x0000_i1113" type="#_x0000_t75" style="width:314.65pt;height:121.1pt" o:ole="">
            <v:imagedata r:id="rId187" o:title=""/>
          </v:shape>
          <o:OLEObject Type="Embed" ProgID="Word.Picture.8" ShapeID="_x0000_i1113" DrawAspect="Content" ObjectID="_1650878865" r:id="rId188"/>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1" w:name="_Toc20487058"/>
      <w:bookmarkStart w:id="3882" w:name="_Toc29342350"/>
      <w:bookmarkStart w:id="3883" w:name="_Toc29343489"/>
      <w:bookmarkStart w:id="3884" w:name="_Toc36566741"/>
      <w:bookmarkStart w:id="3885" w:name="_Toc36810157"/>
      <w:bookmarkStart w:id="3886" w:name="_Toc36846521"/>
      <w:bookmarkStart w:id="3887" w:name="_Toc36939174"/>
      <w:bookmarkStart w:id="3888" w:name="_Toc37082154"/>
      <w:r w:rsidRPr="000E4E7F">
        <w:t>5.6.19.2</w:t>
      </w:r>
      <w:r w:rsidRPr="000E4E7F">
        <w:tab/>
        <w:t>Initiation</w:t>
      </w:r>
      <w:bookmarkEnd w:id="3881"/>
      <w:bookmarkEnd w:id="3882"/>
      <w:bookmarkEnd w:id="3883"/>
      <w:bookmarkEnd w:id="3884"/>
      <w:bookmarkEnd w:id="3885"/>
      <w:bookmarkEnd w:id="3886"/>
      <w:bookmarkEnd w:id="3887"/>
      <w:bookmarkEnd w:id="3888"/>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89" w:name="_Toc20487059"/>
      <w:bookmarkStart w:id="3890" w:name="_Toc29342351"/>
      <w:bookmarkStart w:id="3891" w:name="_Toc29343490"/>
      <w:bookmarkStart w:id="3892" w:name="_Toc36566742"/>
      <w:bookmarkStart w:id="3893" w:name="_Toc36810158"/>
      <w:bookmarkStart w:id="3894" w:name="_Toc36846522"/>
      <w:bookmarkStart w:id="3895" w:name="_Toc36939175"/>
      <w:bookmarkStart w:id="3896" w:name="_Toc37082155"/>
      <w:r w:rsidRPr="000E4E7F">
        <w:t>5.6.20</w:t>
      </w:r>
      <w:r w:rsidR="00433335" w:rsidRPr="000E4E7F">
        <w:tab/>
      </w:r>
      <w:r w:rsidR="005C4197" w:rsidRPr="000E4E7F">
        <w:t>Idle/Inactive</w:t>
      </w:r>
      <w:r w:rsidR="00433335" w:rsidRPr="000E4E7F">
        <w:t xml:space="preserve"> Measurements</w:t>
      </w:r>
      <w:bookmarkEnd w:id="3889"/>
      <w:bookmarkEnd w:id="3890"/>
      <w:bookmarkEnd w:id="3891"/>
      <w:bookmarkEnd w:id="3892"/>
      <w:bookmarkEnd w:id="3893"/>
      <w:bookmarkEnd w:id="3894"/>
      <w:bookmarkEnd w:id="3895"/>
      <w:bookmarkEnd w:id="3896"/>
    </w:p>
    <w:p w14:paraId="1583094D" w14:textId="77777777" w:rsidR="00433335" w:rsidRPr="000E4E7F" w:rsidRDefault="00DA01A8" w:rsidP="00433335">
      <w:pPr>
        <w:pStyle w:val="Heading4"/>
        <w:ind w:left="0" w:firstLine="0"/>
      </w:pPr>
      <w:bookmarkStart w:id="3897" w:name="_Toc20487060"/>
      <w:bookmarkStart w:id="3898" w:name="_Toc29342352"/>
      <w:bookmarkStart w:id="3899" w:name="_Toc29343491"/>
      <w:bookmarkStart w:id="3900" w:name="_Toc36566743"/>
      <w:bookmarkStart w:id="3901" w:name="_Toc36810159"/>
      <w:bookmarkStart w:id="3902" w:name="_Toc36846523"/>
      <w:bookmarkStart w:id="3903" w:name="_Toc36939176"/>
      <w:bookmarkStart w:id="3904" w:name="_Toc37082156"/>
      <w:r w:rsidRPr="000E4E7F">
        <w:t>5.6.20</w:t>
      </w:r>
      <w:r w:rsidR="00433335" w:rsidRPr="000E4E7F">
        <w:t>.1</w:t>
      </w:r>
      <w:r w:rsidR="00433335" w:rsidRPr="000E4E7F">
        <w:tab/>
        <w:t>General</w:t>
      </w:r>
      <w:bookmarkEnd w:id="3897"/>
      <w:bookmarkEnd w:id="3898"/>
      <w:bookmarkEnd w:id="3899"/>
      <w:bookmarkEnd w:id="3900"/>
      <w:bookmarkEnd w:id="3901"/>
      <w:bookmarkEnd w:id="3902"/>
      <w:bookmarkEnd w:id="3903"/>
      <w:bookmarkEnd w:id="3904"/>
    </w:p>
    <w:p w14:paraId="5F088AEA" w14:textId="709830B8" w:rsidR="00433335" w:rsidRPr="000E4E7F" w:rsidRDefault="00433335" w:rsidP="00433335">
      <w:r w:rsidRPr="000E4E7F">
        <w:t xml:space="preserve">This procedure specifies the measurements </w:t>
      </w:r>
      <w:ins w:id="3905" w:author="cr4260r1 (R2-2003881)" w:date="2020-05-10T19:26:00Z">
        <w:r w:rsidR="000238CC">
          <w:t>to be performed and stored</w:t>
        </w:r>
      </w:ins>
      <w:del w:id="3906"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07" w:author="cr4260r1 (R2-2003881)" w:date="2020-05-10T19:26:00Z">
        <w:r w:rsidR="000238CC">
          <w:t>l</w:t>
        </w:r>
      </w:ins>
      <w:r w:rsidR="005C4197" w:rsidRPr="000E4E7F">
        <w:t>e</w:t>
      </w:r>
      <w:del w:id="3908" w:author="cr4260r1 (R2-2003881)" w:date="2020-05-10T19:26:00Z">
        <w:r w:rsidR="005C4197" w:rsidRPr="000E4E7F" w:rsidDel="000238CC">
          <w:delText>l</w:delText>
        </w:r>
      </w:del>
      <w:r w:rsidR="005C4197" w:rsidRPr="000E4E7F">
        <w:t>/inactive</w:t>
      </w:r>
      <w:r w:rsidRPr="000E4E7F">
        <w:t xml:space="preserve"> measurement configuration</w:t>
      </w:r>
      <w:del w:id="3909"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0" w:author="cr4260r1 (R2-2003881)" w:date="2020-05-10T19:27:00Z"/>
          <w:rFonts w:ascii="Arial" w:hAnsi="Arial"/>
          <w:sz w:val="24"/>
        </w:rPr>
      </w:pPr>
      <w:bookmarkStart w:id="3911" w:name="_Toc39926403"/>
      <w:bookmarkStart w:id="3912" w:name="_Toc20487061"/>
      <w:bookmarkStart w:id="3913" w:name="_Toc29342353"/>
      <w:bookmarkStart w:id="3914" w:name="_Toc29343492"/>
      <w:bookmarkStart w:id="3915" w:name="_Toc36566744"/>
      <w:bookmarkStart w:id="3916" w:name="_Toc36810160"/>
      <w:bookmarkStart w:id="3917" w:name="_Toc36846524"/>
      <w:bookmarkStart w:id="3918" w:name="_Toc36939177"/>
      <w:bookmarkStart w:id="3919" w:name="_Toc37082157"/>
      <w:ins w:id="3920" w:author="cr4260r1 (R2-2003881)" w:date="2020-05-10T19:27:00Z">
        <w:r w:rsidRPr="000238CC">
          <w:rPr>
            <w:rFonts w:ascii="Arial" w:hAnsi="Arial"/>
            <w:sz w:val="24"/>
          </w:rPr>
          <w:t>5.6.20.1a</w:t>
        </w:r>
        <w:r w:rsidRPr="000238CC">
          <w:rPr>
            <w:rFonts w:ascii="Arial" w:hAnsi="Arial"/>
            <w:sz w:val="24"/>
          </w:rPr>
          <w:tab/>
          <w:t>Measurement configuration</w:t>
        </w:r>
        <w:bookmarkEnd w:id="3911"/>
      </w:ins>
    </w:p>
    <w:p w14:paraId="0D2F7471" w14:textId="77777777" w:rsidR="000238CC" w:rsidRPr="000238CC" w:rsidRDefault="000238CC" w:rsidP="000238CC">
      <w:pPr>
        <w:ind w:left="568" w:hanging="568"/>
        <w:rPr>
          <w:ins w:id="3921" w:author="cr4260r1 (R2-2003881)" w:date="2020-05-10T19:27:00Z"/>
        </w:rPr>
      </w:pPr>
      <w:ins w:id="3922"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3" w:author="cr4260r1 (R2-2003881)" w:date="2020-05-10T19:27:00Z"/>
        </w:rPr>
      </w:pPr>
      <w:ins w:id="3924"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25" w:author="cr4260r1 (R2-2003881)" w:date="2020-05-10T19:27:00Z"/>
        </w:rPr>
      </w:pPr>
      <w:ins w:id="3926"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27" w:author="cr4260r1 (R2-2003881)" w:date="2020-05-10T19:27:00Z"/>
        </w:rPr>
      </w:pPr>
      <w:ins w:id="3928"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29" w:author="cr4260r1 (R2-2003881)" w:date="2020-05-10T19:27:00Z"/>
        </w:rPr>
      </w:pPr>
      <w:ins w:id="3930"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1" w:author="cr4260r1 (R2-2003881)" w:date="2020-05-10T19:27:00Z"/>
        </w:rPr>
      </w:pPr>
      <w:ins w:id="3932"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3" w:author="cr4260r1 (R2-2003881)" w:date="2020-05-10T19:27:00Z"/>
        </w:rPr>
      </w:pPr>
      <w:ins w:id="3934"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35" w:author="cr4260r1 (R2-2003881)" w:date="2020-05-10T19:27:00Z"/>
        </w:rPr>
      </w:pPr>
      <w:ins w:id="3936"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37" w:author="cr4260r1 (R2-2003881)" w:date="2020-05-10T19:27:00Z"/>
        </w:rPr>
      </w:pPr>
      <w:ins w:id="3938"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39" w:author="cr4260r1 (R2-2003881)" w:date="2020-05-10T19:27:00Z"/>
        </w:rPr>
      </w:pPr>
      <w:ins w:id="3940"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1" w:author="cr4260r1 (R2-2003881)" w:date="2020-05-10T19:27:00Z"/>
          <w:rFonts w:eastAsia="Malgun Gothic"/>
          <w:lang w:eastAsia="ko-KR"/>
        </w:rPr>
      </w:pPr>
      <w:ins w:id="3942"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3" w:author="cr4260r1 (R2-2003881)" w:date="2020-05-10T19:27:00Z"/>
        </w:rPr>
      </w:pPr>
      <w:ins w:id="3944"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45" w:author="cr4260r1 (R2-2003881)" w:date="2020-05-10T19:27:00Z"/>
        </w:rPr>
      </w:pPr>
      <w:ins w:id="3946"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47" w:author="cr4260r1 (R2-2003881)" w:date="2020-05-10T19:27:00Z"/>
          <w:rFonts w:eastAsia="Malgun Gothic"/>
          <w:lang w:eastAsia="ko-KR"/>
        </w:rPr>
      </w:pPr>
      <w:ins w:id="3948"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49" w:author="cr4260r1 (R2-2003881)" w:date="2020-05-10T19:27:00Z"/>
          <w:lang w:eastAsia="zh-CN"/>
        </w:rPr>
      </w:pPr>
      <w:ins w:id="3950"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1" w:author="cr4260r1 (R2-2003881)" w:date="2020-05-10T19:27:00Z"/>
          <w:lang w:eastAsia="zh-CN"/>
        </w:rPr>
      </w:pPr>
      <w:ins w:id="3952"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3" w:author="cr4260r1 (R2-2003881)" w:date="2020-05-10T19:27:00Z"/>
        </w:rPr>
      </w:pPr>
      <w:ins w:id="3954"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55" w:author="cr4260r1 (R2-2003881)" w:date="2020-05-10T19:27:00Z"/>
        </w:rPr>
      </w:pPr>
      <w:ins w:id="3956"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57" w:author="cr4260r1 (R2-2003881)" w:date="2020-05-10T19:27:00Z"/>
        </w:rPr>
      </w:pPr>
      <w:ins w:id="3958"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59" w:author="cr4260r1 (R2-2003881)" w:date="2020-05-10T19:27:00Z"/>
        </w:rPr>
      </w:pPr>
      <w:ins w:id="3960" w:author="cr4260r1 (R2-2003881)" w:date="2020-05-10T19:27:00Z">
        <w:r w:rsidRPr="000238CC">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61" w:author="cr4260r1 (R2-2003881)" w:date="2020-05-10T19:27:00Z"/>
          <w:lang w:eastAsia="zh-CN"/>
        </w:rPr>
      </w:pPr>
      <w:ins w:id="3962"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3" w:author="cr4260r1 (R2-2003881)" w:date="2020-05-10T19:27:00Z"/>
          <w:lang w:val="en-US"/>
        </w:rPr>
      </w:pPr>
      <w:ins w:id="3964"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65" w:author="cr4260r1 (R2-2003881)" w:date="2020-05-10T19:27:00Z"/>
          <w:lang w:eastAsia="zh-CN"/>
        </w:rPr>
      </w:pPr>
      <w:ins w:id="3966"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67" w:author="cr4260r1 (R2-2003881)" w:date="2020-05-10T19:27:00Z"/>
          <w:i/>
        </w:rPr>
      </w:pPr>
      <w:ins w:id="3968" w:author="cr4260r1 (R2-2003881)" w:date="2020-05-10T19:27:00Z">
        <w:r w:rsidRPr="000238CC">
          <w:t xml:space="preserve">3&gt; else: </w:t>
        </w:r>
      </w:ins>
    </w:p>
    <w:p w14:paraId="4CAE1124" w14:textId="77777777" w:rsidR="000238CC" w:rsidRPr="000238CC" w:rsidRDefault="000238CC" w:rsidP="000238CC">
      <w:pPr>
        <w:ind w:left="1702" w:hanging="284"/>
        <w:rPr>
          <w:ins w:id="3969" w:author="cr4260r1 (R2-2003881)" w:date="2020-05-10T19:27:00Z"/>
          <w:lang w:eastAsia="zh-CN"/>
        </w:rPr>
      </w:pPr>
      <w:ins w:id="3970"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71" w:author="cr4260r1 (R2-2003881)" w:date="2020-05-10T19:27:00Z"/>
        </w:rPr>
      </w:pPr>
      <w:ins w:id="3972"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73" w:author="cr4260r1 (R2-2003881)" w:date="2020-05-10T19:27:00Z"/>
        </w:rPr>
      </w:pPr>
      <w:ins w:id="3974"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75" w:author="cr4260r1 (R2-2003881)" w:date="2020-05-10T19:27:00Z"/>
        </w:rPr>
      </w:pPr>
      <w:ins w:id="3976"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77" w:author="cr4260r1 (R2-2003881)" w:date="2020-05-10T19:27:00Z"/>
        </w:rPr>
      </w:pPr>
      <w:ins w:id="3978"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79" w:author="cr4260r1 (R2-2003881)" w:date="2020-05-10T19:27:00Z"/>
        </w:rPr>
      </w:pPr>
      <w:ins w:id="3980"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81" w:author="cr4260r1 (R2-2003881)" w:date="2020-05-10T19:27:00Z"/>
          <w:lang w:val="en-US"/>
        </w:rPr>
      </w:pPr>
      <w:ins w:id="3982" w:author="cr4260r1 (R2-2003881)" w:date="2020-05-10T19:27:00Z">
        <w:r w:rsidRPr="000238CC">
          <w:t>2&gt; else:</w:t>
        </w:r>
      </w:ins>
    </w:p>
    <w:p w14:paraId="0148D70D" w14:textId="77777777" w:rsidR="000238CC" w:rsidRPr="000238CC" w:rsidRDefault="000238CC" w:rsidP="000238CC">
      <w:pPr>
        <w:ind w:left="1135" w:hanging="284"/>
        <w:rPr>
          <w:ins w:id="3983" w:author="cr4260r1 (R2-2003881)" w:date="2020-05-10T19:27:00Z"/>
        </w:rPr>
      </w:pPr>
      <w:ins w:id="3984"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2"/>
      <w:bookmarkEnd w:id="3913"/>
      <w:bookmarkEnd w:id="3914"/>
      <w:bookmarkEnd w:id="3915"/>
      <w:bookmarkEnd w:id="3916"/>
      <w:bookmarkEnd w:id="3917"/>
      <w:bookmarkEnd w:id="3918"/>
      <w:bookmarkEnd w:id="3919"/>
    </w:p>
    <w:p w14:paraId="4404B76B" w14:textId="77777777" w:rsidR="000238CC" w:rsidRDefault="000238CC" w:rsidP="000238CC">
      <w:pPr>
        <w:rPr>
          <w:ins w:id="3985" w:author="cr4260r1 (R2-2003881)" w:date="2020-05-10T19:28:00Z"/>
        </w:rPr>
      </w:pPr>
      <w:ins w:id="3986"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87" w:author="cr4260r1 (R2-2003881)" w:date="2020-05-10T19:28:00Z">
        <w:r w:rsidR="00FB541A">
          <w:t xml:space="preserve"> and</w:t>
        </w:r>
      </w:ins>
      <w:del w:id="3988"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89" w:author="cr4260r1 (R2-2003881)" w:date="2020-05-10T19:29:00Z"/>
          <w:lang w:eastAsia="zh-CN"/>
        </w:rPr>
      </w:pPr>
      <w:del w:id="3990"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1" w:author="cr4260r1 (R2-2003881)" w:date="2020-05-10T19:29:00Z"/>
        </w:rPr>
      </w:pPr>
      <w:del w:id="3992"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3" w:author="cr4260r1 (R2-2003881)" w:date="2020-05-10T19:29:00Z"/>
        </w:rPr>
      </w:pPr>
      <w:del w:id="3994"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995" w:author="cr4260r1 (R2-2003881)" w:date="2020-05-10T19:29:00Z"/>
          <w:lang w:eastAsia="zh-CN"/>
        </w:rPr>
      </w:pPr>
      <w:del w:id="3996"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97" w:author="cr4260r1 (R2-2003881)" w:date="2020-05-10T19:29:00Z"/>
          <w:i/>
        </w:rPr>
      </w:pPr>
      <w:del w:id="3998"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99" w:author="cr4260r1 (R2-2003881)" w:date="2020-05-10T19:29:00Z"/>
          <w:lang w:eastAsia="zh-CN"/>
        </w:rPr>
      </w:pPr>
      <w:del w:id="4000"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1" w:author="cr4260r1 (R2-2003881)" w:date="2020-05-10T19:29:00Z"/>
        </w:rPr>
      </w:pPr>
      <w:del w:id="4002"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3" w:author="cr4260r1 (R2-2003881)" w:date="2020-05-10T19:29:00Z"/>
        </w:rPr>
      </w:pPr>
      <w:del w:id="4004"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05" w:author="cr4260r1 (R2-2003881)" w:date="2020-05-10T19:29:00Z"/>
        </w:rPr>
      </w:pPr>
      <w:del w:id="4006" w:author="cr4260r1 (R2-2003881)" w:date="2020-05-10T19:29:00Z">
        <w:r w:rsidRPr="000E4E7F" w:rsidDel="00FB541A">
          <w:delText>4&gt;</w:delText>
        </w:r>
        <w:bookmarkStart w:id="4007" w:name="_Hlk34658808"/>
        <w:r w:rsidRPr="000E4E7F" w:rsidDel="00FB541A">
          <w:tab/>
          <w:delText>store or replace the SSB measurement configuration from SIB5 in</w:delText>
        </w:r>
        <w:bookmarkStart w:id="4008"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08"/>
        <w:r w:rsidRPr="000E4E7F" w:rsidDel="00FB541A">
          <w:delText>;</w:delText>
        </w:r>
      </w:del>
    </w:p>
    <w:bookmarkEnd w:id="4007"/>
    <w:p w14:paraId="0EFAF247" w14:textId="55625B89" w:rsidR="005C4197" w:rsidRPr="000E4E7F" w:rsidDel="00FB541A" w:rsidRDefault="005C4197" w:rsidP="005C4197">
      <w:pPr>
        <w:pStyle w:val="B3"/>
        <w:rPr>
          <w:del w:id="4009" w:author="cr4260r1 (R2-2003881)" w:date="2020-05-10T19:29:00Z"/>
        </w:rPr>
      </w:pPr>
      <w:del w:id="4010" w:author="cr4260r1 (R2-2003881)" w:date="2020-05-10T19:29:00Z">
        <w:r w:rsidRPr="000E4E7F" w:rsidDel="00FB541A">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1" w:author="cr4260r1 (R2-2003881)" w:date="2020-05-10T19:29:00Z"/>
        </w:rPr>
      </w:pPr>
      <w:del w:id="4012"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3" w:author="cr4260r1 (R2-2003881)" w:date="2020-05-10T19:29:00Z"/>
        </w:rPr>
      </w:pPr>
      <w:del w:id="4014"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15" w:author="cr4260r1 (R2-2003881)" w:date="2020-05-10T19:29:00Z"/>
        </w:rPr>
      </w:pPr>
      <w:del w:id="4016"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17"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18" w:author="cr4260r1 (R2-2003881)" w:date="2020-05-10T19:29:00Z"/>
        </w:rPr>
      </w:pPr>
      <w:ins w:id="4019"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20" w:author="cr4260r1 (R2-2003881)" w:date="2020-05-10T19:29:00Z"/>
        </w:rPr>
      </w:pPr>
      <w:ins w:id="4021"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2" w:author="cr4260r1 (R2-2003881)" w:date="2020-05-10T19:29:00Z"/>
        </w:rPr>
      </w:pPr>
      <w:ins w:id="4023"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4" w:author="cr4260r1 (R2-2003881)" w:date="2020-05-10T19:29:00Z"/>
        </w:rPr>
      </w:pPr>
      <w:ins w:id="4025"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26"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27"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28"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29" w:author="cr4260r1 (R2-2003881)" w:date="2020-05-10T19:40:00Z"/>
        </w:rPr>
      </w:pPr>
      <w:del w:id="4030"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1" w:author="cr4260r1 (R2-2003881)" w:date="2020-05-10T19:40:00Z"/>
        </w:rPr>
      </w:pPr>
      <w:del w:id="4032"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3" w:author="cr4260r1 (R2-2003881)" w:date="2020-05-10T19:40:00Z"/>
        </w:rPr>
      </w:pPr>
      <w:del w:id="4034"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35" w:author="cr4260r1 (R2-2003881)" w:date="2020-05-10T19:40:00Z"/>
        </w:rPr>
      </w:pPr>
      <w:del w:id="4036"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37" w:author="cr4260r1 (R2-2003881)" w:date="2020-05-10T19:41:00Z"/>
        </w:rPr>
      </w:pPr>
      <w:ins w:id="4038"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39" w:author="cr4260r1 (R2-2003881)" w:date="2020-05-10T19:41:00Z"/>
        </w:rPr>
      </w:pPr>
      <w:ins w:id="4040"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4041"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42"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43"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44" w:author="cr4260r1 (R2-2003881)" w:date="2020-05-10T19:42:00Z">
        <w:r w:rsidRPr="000E4E7F" w:rsidDel="00E52D11">
          <w:delText>;</w:delText>
        </w:r>
      </w:del>
    </w:p>
    <w:p w14:paraId="444D5C4A" w14:textId="77777777" w:rsidR="00E52D11" w:rsidRPr="00E52D11" w:rsidRDefault="00E52D11" w:rsidP="00E52D11">
      <w:pPr>
        <w:ind w:left="1702" w:hanging="284"/>
        <w:rPr>
          <w:ins w:id="4045" w:author="cr4260r1 (R2-2003881)" w:date="2020-05-10T19:42:00Z"/>
        </w:rPr>
      </w:pPr>
      <w:ins w:id="4046"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47" w:author="cr4260r1 (R2-2003881)" w:date="2020-05-10T19:42:00Z"/>
          <w:i/>
          <w:lang w:val="en-US"/>
        </w:rPr>
      </w:pPr>
      <w:ins w:id="4048" w:author="cr4260r1 (R2-2003881)" w:date="2020-05-10T19:42:00Z">
        <w:r w:rsidRPr="00E52D11">
          <w:rPr>
            <w:lang w:val="en-US"/>
          </w:rPr>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49" w:author="cr4260r1 (R2-2003881)" w:date="2020-05-10T19:42:00Z"/>
        </w:rPr>
      </w:pPr>
      <w:ins w:id="4050"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1" w:author="cr4260r1 (R2-2003881)" w:date="2020-05-10T19:42:00Z"/>
          <w:iCs/>
          <w:lang w:val="en-US"/>
        </w:rPr>
      </w:pPr>
      <w:ins w:id="4052"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3" w:author="cr4260r1 (R2-2003881)" w:date="2020-05-10T19:43:00Z"/>
        </w:rPr>
      </w:pPr>
      <w:del w:id="4054"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55" w:author="cr4260r1 (R2-2003881)" w:date="2020-05-10T19:43:00Z"/>
        </w:rPr>
      </w:pPr>
      <w:del w:id="4056"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57" w:name="_Hlk34751426"/>
      <w:r w:rsidRPr="000E4E7F">
        <w:t xml:space="preserve">if the SIB2 contains </w:t>
      </w:r>
      <w:r w:rsidRPr="000E4E7F">
        <w:rPr>
          <w:rFonts w:eastAsia="SimSun"/>
          <w:i/>
        </w:rPr>
        <w:t>idleModeMeasurements</w:t>
      </w:r>
      <w:ins w:id="4058" w:author="cr4260r1 (R2-2003881)" w:date="2020-05-10T19:43:00Z">
        <w:r w:rsidR="00E52D11">
          <w:rPr>
            <w:rFonts w:eastAsia="SimSun"/>
            <w:i/>
          </w:rPr>
          <w:t>NR</w:t>
        </w:r>
      </w:ins>
      <w:del w:id="4059"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57"/>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60" w:author="cr4260r1 (R2-2003881)" w:date="2020-05-10T19:44:00Z"/>
          <w:lang w:val="en-US" w:eastAsia="x-none"/>
        </w:rPr>
      </w:pPr>
      <w:ins w:id="4061"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62" w:author="cr4260r1 (R2-2003881)" w:date="2020-05-10T19:44:00Z"/>
          <w:lang w:val="en-US"/>
        </w:rPr>
      </w:pPr>
      <w:ins w:id="4063"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64" w:author="cr4260r1 (R2-2003881)" w:date="2020-05-10T19:44:00Z"/>
          <w:lang w:val="en-US"/>
        </w:rPr>
      </w:pPr>
      <w:ins w:id="4065"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66" w:author="cr4260r1 (R2-2003881)" w:date="2020-05-10T19:44:00Z"/>
          <w:lang w:val="en-US"/>
        </w:rPr>
      </w:pPr>
      <w:ins w:id="4067"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68"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69"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70"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1" w:author="cr4260r1 (R2-2003881)" w:date="2020-05-10T19:44:00Z"/>
        </w:rPr>
      </w:pPr>
      <w:del w:id="4072"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3" w:author="cr4260r1 (R2-2003881)" w:date="2020-05-10T19:44:00Z"/>
        </w:rPr>
      </w:pPr>
      <w:del w:id="4074"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75" w:author="cr4260r1 (R2-2003881)" w:date="2020-05-10T19:44:00Z"/>
        </w:rPr>
      </w:pPr>
      <w:del w:id="4076"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77" w:author="cr4260r1 (R2-2003881)" w:date="2020-05-10T19:44:00Z"/>
        </w:rPr>
      </w:pPr>
      <w:del w:id="4078"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79" w:author="cr4260r1 (R2-2003881)" w:date="2020-05-10T19:45:00Z"/>
          <w:iCs/>
        </w:rPr>
      </w:pPr>
      <w:ins w:id="4080"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1" w:author="cr4260r1 (R2-2003881)" w:date="2020-05-10T19:45:00Z">
        <w:r w:rsidR="00E52D11">
          <w:t xml:space="preserve">the derived </w:t>
        </w:r>
      </w:ins>
      <w:r w:rsidRPr="000E4E7F">
        <w:t xml:space="preserve">measurement results as indicated by </w:t>
      </w:r>
      <w:r w:rsidRPr="000E4E7F">
        <w:rPr>
          <w:i/>
        </w:rPr>
        <w:t>reportQuantities</w:t>
      </w:r>
      <w:ins w:id="4082" w:author="cr4260r1 (R2-2003881)" w:date="2020-05-10T19:49:00Z">
        <w:r w:rsidR="00E52D11">
          <w:rPr>
            <w:i/>
          </w:rPr>
          <w:t>NR</w:t>
        </w:r>
      </w:ins>
      <w:r w:rsidRPr="000E4E7F">
        <w:t xml:space="preserve"> </w:t>
      </w:r>
      <w:del w:id="4083"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84"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85" w:author="cr4260r1 (R2-2003881)" w:date="2020-05-10T19:50:00Z">
        <w:r w:rsidRPr="000E4E7F" w:rsidDel="00E52D11">
          <w:delText>;</w:delText>
        </w:r>
      </w:del>
    </w:p>
    <w:p w14:paraId="74C0275A" w14:textId="77777777" w:rsidR="00E52D11" w:rsidRPr="00E52D11" w:rsidRDefault="00E52D11" w:rsidP="00E52D11">
      <w:pPr>
        <w:ind w:left="1985" w:hanging="284"/>
        <w:rPr>
          <w:ins w:id="4086" w:author="cr4260r1 (R2-2003881)" w:date="2020-05-10T19:45:00Z"/>
          <w:lang w:val="en-US"/>
        </w:rPr>
      </w:pPr>
      <w:ins w:id="4087"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88" w:author="cr4260r1 (R2-2003881)" w:date="2020-05-10T19:45:00Z"/>
          <w:i/>
          <w:lang w:val="en-US"/>
        </w:rPr>
      </w:pPr>
      <w:ins w:id="4089"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90" w:author="cr4260r1 (R2-2003881)" w:date="2020-05-10T19:45:00Z"/>
          <w:lang w:val="en-US"/>
        </w:rPr>
      </w:pPr>
      <w:ins w:id="4091"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2" w:author="cr4260r1 (R2-2003881)" w:date="2020-05-10T19:45:00Z"/>
          <w:lang w:val="en-US"/>
        </w:rPr>
      </w:pPr>
      <w:ins w:id="4093" w:author="cr4260r1 (R2-2003881)" w:date="2020-05-10T19:45:00Z">
        <w:r w:rsidRPr="00E52D11">
          <w:rPr>
            <w:lang w:val="en-US"/>
          </w:rPr>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94" w:author="cr4260r1 (R2-2003881)" w:date="2020-05-10T19:45:00Z"/>
          <w:lang w:val="en-US"/>
        </w:rPr>
      </w:pPr>
      <w:ins w:id="4095"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96" w:author="cr4260r1 (R2-2003881)" w:date="2020-05-10T19:45:00Z"/>
          <w:lang w:eastAsia="x-none"/>
        </w:rPr>
      </w:pPr>
      <w:bookmarkStart w:id="4097" w:name="_Hlk39920502"/>
      <w:ins w:id="4098"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97"/>
    <w:p w14:paraId="28BC791C" w14:textId="3F0AD8C7" w:rsidR="005C4197" w:rsidRPr="000E4E7F" w:rsidDel="00E52D11" w:rsidRDefault="005C4197" w:rsidP="005C4197">
      <w:pPr>
        <w:pStyle w:val="B5"/>
        <w:rPr>
          <w:del w:id="4099" w:author="cr4260r1 (R2-2003881)" w:date="2020-05-10T19:45:00Z"/>
        </w:rPr>
      </w:pPr>
      <w:del w:id="4100"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101" w:author="cr4260r1 (R2-2003881)" w:date="2020-05-10T19:50:00Z">
        <w:r w:rsidR="003F47F9">
          <w:rPr>
            <w:i/>
          </w:rPr>
          <w:t>NR</w:t>
        </w:r>
      </w:ins>
      <w:del w:id="4102"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103"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04"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05" w:author="cr4260r1 (R2-2003881)" w:date="2020-05-10T19:50:00Z"/>
          <w:lang w:val="en-US"/>
        </w:rPr>
      </w:pPr>
      <w:ins w:id="4106"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07" w:author="cr4260r1 (R2-2003881)" w:date="2020-05-10T19:50:00Z"/>
          <w:lang w:val="en-US"/>
        </w:rPr>
      </w:pPr>
      <w:ins w:id="4108"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09" w:author="cr4260r1 (R2-2003881)" w:date="2020-05-10T19:50:00Z"/>
          <w:lang w:val="en-US"/>
        </w:rPr>
      </w:pPr>
      <w:ins w:id="4110"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1" w:author="cr4260r1 (R2-2003881)" w:date="2020-05-10T19:50:00Z">
        <w:r w:rsidRPr="000E4E7F" w:rsidDel="003F47F9">
          <w:delText>6</w:delText>
        </w:r>
      </w:del>
      <w:ins w:id="4112" w:author="cr4260r1 (R2-2003881)" w:date="2020-05-10T19:50:00Z">
        <w:r w:rsidR="003F47F9">
          <w:t>7</w:t>
        </w:r>
      </w:ins>
      <w:r w:rsidRPr="000E4E7F">
        <w:t>&gt;</w:t>
      </w:r>
      <w:r w:rsidRPr="000E4E7F">
        <w:tab/>
      </w:r>
      <w:ins w:id="4113" w:author="cr4260r1 (R2-2003881)" w:date="2020-05-10T19:51:00Z">
        <w:r w:rsidR="003F47F9">
          <w:t>include</w:t>
        </w:r>
      </w:ins>
      <w:del w:id="4114"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15" w:author="cr4260r1 (R2-2003881)" w:date="2020-05-10T19:51:00Z">
        <w:r w:rsidR="003F47F9">
          <w:rPr>
            <w:i/>
          </w:rPr>
          <w:t>NR</w:t>
        </w:r>
      </w:ins>
      <w:del w:id="4116"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17" w:author="cr4260r1 (R2-2003881)" w:date="2020-05-10T19:52:00Z"/>
        </w:rPr>
      </w:pPr>
      <w:del w:id="4118" w:author="cr4260r1 (R2-2003881)" w:date="2020-05-10T19:52:00Z">
        <w:r w:rsidRPr="000E4E7F" w:rsidDel="003F47F9">
          <w:delText>1&gt;</w:delText>
        </w:r>
        <w:r w:rsidRPr="000E4E7F" w:rsidDel="003F47F9">
          <w:tab/>
        </w:r>
        <w:commentRangeStart w:id="4119"/>
        <w:r w:rsidRPr="000E4E7F" w:rsidDel="003F47F9">
          <w:delText xml:space="preserve">if </w:delText>
        </w:r>
        <w:commentRangeEnd w:id="4119"/>
        <w:r w:rsidR="007F2C47" w:rsidDel="003F47F9">
          <w:rPr>
            <w:rStyle w:val="CommentReference"/>
          </w:rPr>
          <w:commentReference w:id="4119"/>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0" w:author="cr4260r1 (R2-2003881)" w:date="2020-05-10T19:52:00Z"/>
        </w:rPr>
      </w:pPr>
      <w:del w:id="4121" w:author="cr4260r1 (R2-2003881)" w:date="2020-05-10T19:52:00Z">
        <w:r w:rsidRPr="000E4E7F" w:rsidDel="003F47F9">
          <w:delText>2&gt;</w:delText>
        </w:r>
        <w:r w:rsidRPr="000E4E7F" w:rsidDel="003F47F9">
          <w:tab/>
          <w:delText xml:space="preserve">if the UE </w:delText>
        </w:r>
        <w:commentRangeStart w:id="4122"/>
        <w:r w:rsidRPr="000E4E7F" w:rsidDel="003F47F9">
          <w:delText>reselects</w:delText>
        </w:r>
        <w:commentRangeEnd w:id="4122"/>
        <w:r w:rsidR="00BE7674" w:rsidDel="003F47F9">
          <w:rPr>
            <w:rStyle w:val="CommentReference"/>
          </w:rPr>
          <w:commentReference w:id="4122"/>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3" w:author="cr4260r1 (R2-2003881)" w:date="2020-05-10T19:52:00Z"/>
        </w:rPr>
      </w:pPr>
      <w:del w:id="4124"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25" w:author="cr4260r1 (R2-2003881)" w:date="2020-05-10T19:52:00Z"/>
        </w:rPr>
      </w:pPr>
      <w:bookmarkStart w:id="4126" w:name="_Hlk34662286"/>
      <w:del w:id="4127" w:author="cr4260r1 (R2-2003881)" w:date="2020-05-10T19:52:00Z">
        <w:r w:rsidRPr="000E4E7F" w:rsidDel="003F47F9">
          <w:delText>3&gt;</w:delText>
        </w:r>
        <w:r w:rsidRPr="000E4E7F" w:rsidDel="003F47F9">
          <w:tab/>
          <w:delText>if timer T331 is running;</w:delText>
        </w:r>
      </w:del>
    </w:p>
    <w:bookmarkEnd w:id="4126"/>
    <w:p w14:paraId="1017CEA0" w14:textId="362F1303" w:rsidR="005C4197" w:rsidRPr="000E4E7F" w:rsidDel="003F47F9" w:rsidRDefault="005C4197" w:rsidP="005C4197">
      <w:pPr>
        <w:pStyle w:val="B4"/>
        <w:rPr>
          <w:del w:id="4128" w:author="cr4260r1 (R2-2003881)" w:date="2020-05-10T19:52:00Z"/>
        </w:rPr>
      </w:pPr>
      <w:del w:id="4129"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0" w:author="cr4260r1 (R2-2003881)" w:date="2020-05-10T19:52:00Z"/>
        </w:rPr>
      </w:pPr>
      <w:del w:id="4131"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2" w:author="cr4260r1 (R2-2003881)" w:date="2020-05-10T19:52:00Z"/>
        </w:rPr>
      </w:pPr>
      <w:del w:id="4133"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34" w:author="cr4260r1 (R2-2003881)" w:date="2020-05-10T19:52:00Z"/>
        </w:rPr>
      </w:pPr>
      <w:del w:id="4135"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36" w:author="cr4260r1 (R2-2003881)" w:date="2020-05-10T19:52:00Z"/>
        </w:rPr>
      </w:pPr>
      <w:del w:id="4137"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38" w:author="cr4260r1 (R2-2003881)" w:date="2020-05-10T19:52:00Z"/>
          <w:rFonts w:eastAsia="Malgun Gothic"/>
          <w:lang w:eastAsia="ko-KR"/>
        </w:rPr>
      </w:pPr>
      <w:del w:id="4139"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0" w:name="_Toc20487062"/>
      <w:bookmarkStart w:id="4141" w:name="_Toc29342354"/>
      <w:bookmarkStart w:id="4142" w:name="_Toc29343493"/>
      <w:bookmarkStart w:id="4143" w:name="_Toc36566745"/>
      <w:bookmarkStart w:id="4144" w:name="_Toc36810161"/>
      <w:bookmarkStart w:id="4145" w:name="_Toc36846525"/>
      <w:bookmarkStart w:id="4146" w:name="_Toc36939178"/>
      <w:bookmarkStart w:id="414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0"/>
      <w:bookmarkEnd w:id="4141"/>
      <w:bookmarkEnd w:id="4142"/>
      <w:bookmarkEnd w:id="4143"/>
      <w:bookmarkEnd w:id="4144"/>
      <w:bookmarkEnd w:id="4145"/>
      <w:bookmarkEnd w:id="4146"/>
      <w:bookmarkEnd w:id="4147"/>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4148"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49" w:name="_Toc36810162"/>
      <w:bookmarkStart w:id="4150" w:name="_Toc36846526"/>
      <w:bookmarkStart w:id="4151" w:name="_Toc36939179"/>
      <w:bookmarkStart w:id="4152" w:name="_Toc37082159"/>
      <w:r w:rsidRPr="000E4E7F">
        <w:rPr>
          <w:rFonts w:eastAsia="Malgun Gothic"/>
          <w:lang w:eastAsia="ko-KR"/>
        </w:rPr>
        <w:t>5.6.20.4</w:t>
      </w:r>
      <w:r w:rsidRPr="000E4E7F">
        <w:tab/>
      </w:r>
      <w:del w:id="4153" w:author="cr4260r1 (R2-2003881)" w:date="2020-05-10T19:53:00Z">
        <w:r w:rsidRPr="000E4E7F" w:rsidDel="003F47F9">
          <w:delText>UE actions upon inter-RAT c</w:delText>
        </w:r>
      </w:del>
      <w:ins w:id="4154" w:author="cr4260r1 (R2-2003881)" w:date="2020-05-10T19:53:00Z">
        <w:r w:rsidR="003F47F9">
          <w:t>C</w:t>
        </w:r>
      </w:ins>
      <w:r w:rsidRPr="000E4E7F">
        <w:t>ell re</w:t>
      </w:r>
      <w:ins w:id="4155" w:author="cr4260r1 (R2-2003881)" w:date="2020-05-10T19:53:00Z">
        <w:r w:rsidR="003F47F9">
          <w:t>-</w:t>
        </w:r>
      </w:ins>
      <w:r w:rsidRPr="000E4E7F">
        <w:t xml:space="preserve">selection </w:t>
      </w:r>
      <w:ins w:id="4156" w:author="cr4260r1 (R2-2003881)" w:date="2020-05-10T19:53:00Z">
        <w:r w:rsidR="003F47F9">
          <w:t xml:space="preserve">or </w:t>
        </w:r>
        <w:r w:rsidR="003F47F9" w:rsidRPr="000E4E7F">
          <w:t xml:space="preserve">selection </w:t>
        </w:r>
      </w:ins>
      <w:r w:rsidRPr="000E4E7F">
        <w:t>while T331 is running</w:t>
      </w:r>
      <w:bookmarkEnd w:id="4149"/>
      <w:bookmarkEnd w:id="4150"/>
      <w:bookmarkEnd w:id="4151"/>
      <w:bookmarkEnd w:id="4152"/>
    </w:p>
    <w:p w14:paraId="4B8ECF0F" w14:textId="3C444FCA" w:rsidR="005C4197" w:rsidRPr="000E4E7F" w:rsidRDefault="005C4197" w:rsidP="005C4197">
      <w:del w:id="4157" w:author="cr4260r1 (R2-2003881)" w:date="2020-05-10T19:53:00Z">
        <w:r w:rsidRPr="000E4E7F" w:rsidDel="003F47F9">
          <w:delText>Upon reselecting to an inter-RAT cell, t</w:delText>
        </w:r>
      </w:del>
      <w:ins w:id="4158" w:author="cr4260r1 (R2-2003881)" w:date="2020-05-10T19:53:00Z">
        <w:r w:rsidR="003F47F9">
          <w:t>T</w:t>
        </w:r>
      </w:ins>
      <w:r w:rsidRPr="000E4E7F">
        <w:t>he UE shall:</w:t>
      </w:r>
    </w:p>
    <w:p w14:paraId="42577FDC" w14:textId="77777777" w:rsidR="003F47F9" w:rsidRPr="003F47F9" w:rsidRDefault="003F47F9" w:rsidP="003F47F9">
      <w:pPr>
        <w:ind w:left="568" w:hanging="284"/>
        <w:rPr>
          <w:ins w:id="4159" w:author="cr4260r1 (R2-2003881)" w:date="2020-05-10T19:53:00Z"/>
        </w:rPr>
      </w:pPr>
      <w:ins w:id="4160"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61" w:author="cr4260r1 (R2-2003881)" w:date="2020-05-10T19:53:00Z"/>
        </w:rPr>
      </w:pPr>
      <w:ins w:id="4162"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3"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64" w:name="_Toc20487063"/>
      <w:bookmarkStart w:id="4165" w:name="_Toc29342355"/>
      <w:bookmarkStart w:id="4166" w:name="_Toc29343494"/>
      <w:bookmarkStart w:id="4167" w:name="_Toc36566746"/>
      <w:bookmarkStart w:id="4168" w:name="_Toc36810163"/>
      <w:bookmarkStart w:id="4169" w:name="_Toc36846527"/>
      <w:bookmarkStart w:id="4170" w:name="_Toc36939180"/>
      <w:bookmarkStart w:id="4171" w:name="_Toc37082160"/>
      <w:r w:rsidRPr="000E4E7F">
        <w:t>5.6.21</w:t>
      </w:r>
      <w:r w:rsidR="00155652" w:rsidRPr="000E4E7F">
        <w:tab/>
        <w:t>Failure information</w:t>
      </w:r>
      <w:bookmarkEnd w:id="4164"/>
      <w:bookmarkEnd w:id="4165"/>
      <w:bookmarkEnd w:id="4166"/>
      <w:bookmarkEnd w:id="4167"/>
      <w:bookmarkEnd w:id="4168"/>
      <w:bookmarkEnd w:id="4169"/>
      <w:bookmarkEnd w:id="4170"/>
      <w:bookmarkEnd w:id="4171"/>
    </w:p>
    <w:p w14:paraId="10CF2C95" w14:textId="77777777" w:rsidR="00155652" w:rsidRPr="000E4E7F" w:rsidRDefault="00F12524" w:rsidP="00155652">
      <w:pPr>
        <w:pStyle w:val="Heading4"/>
      </w:pPr>
      <w:bookmarkStart w:id="4172" w:name="_Toc20487064"/>
      <w:bookmarkStart w:id="4173" w:name="_Toc29342356"/>
      <w:bookmarkStart w:id="4174" w:name="_Toc29343495"/>
      <w:bookmarkStart w:id="4175" w:name="_Toc36566747"/>
      <w:bookmarkStart w:id="4176" w:name="_Toc36810164"/>
      <w:bookmarkStart w:id="4177" w:name="_Toc36846528"/>
      <w:bookmarkStart w:id="4178" w:name="_Toc36939181"/>
      <w:bookmarkStart w:id="4179" w:name="_Toc37082161"/>
      <w:r w:rsidRPr="000E4E7F">
        <w:t>5.6.21</w:t>
      </w:r>
      <w:r w:rsidR="00155652" w:rsidRPr="000E4E7F">
        <w:t>.1</w:t>
      </w:r>
      <w:r w:rsidR="00155652" w:rsidRPr="000E4E7F">
        <w:tab/>
        <w:t>General</w:t>
      </w:r>
      <w:bookmarkEnd w:id="4172"/>
      <w:bookmarkEnd w:id="4173"/>
      <w:bookmarkEnd w:id="4174"/>
      <w:bookmarkEnd w:id="4175"/>
      <w:bookmarkEnd w:id="4176"/>
      <w:bookmarkEnd w:id="4177"/>
      <w:bookmarkEnd w:id="4178"/>
      <w:bookmarkEnd w:id="4179"/>
    </w:p>
    <w:bookmarkStart w:id="4180" w:name="_MON_1583062549"/>
    <w:bookmarkEnd w:id="4180"/>
    <w:p w14:paraId="76EDFECE" w14:textId="77777777" w:rsidR="00155652" w:rsidRPr="000E4E7F" w:rsidRDefault="00AA4F15" w:rsidP="00155652">
      <w:pPr>
        <w:pStyle w:val="TH"/>
      </w:pPr>
      <w:r w:rsidRPr="000E4E7F">
        <w:object w:dxaOrig="6855" w:dyaOrig="2535" w14:anchorId="67237D3C">
          <v:shape id="_x0000_i1114" type="#_x0000_t75" style="width:314.65pt;height:121.1pt" o:ole="">
            <v:imagedata r:id="rId189" o:title=""/>
          </v:shape>
          <o:OLEObject Type="Embed" ProgID="Word.Picture.8" ShapeID="_x0000_i1114" DrawAspect="Content" ObjectID="_1650878866" r:id="rId190"/>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12047CC"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4.65pt;height:121.1pt" o:ole="">
            <v:imagedata r:id="rId193" o:title=""/>
          </v:shape>
          <o:OLEObject Type="Embed" ProgID="Word.Picture.8" ShapeID="_x0000_i1115" DrawAspect="Content" ObjectID="_1650878867"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1" w:name="_Toc20487065"/>
      <w:bookmarkStart w:id="4182" w:name="_Toc29342357"/>
      <w:bookmarkStart w:id="4183" w:name="_Toc29343496"/>
      <w:bookmarkStart w:id="4184" w:name="_Toc36566748"/>
      <w:bookmarkStart w:id="4185" w:name="_Toc36810165"/>
      <w:bookmarkStart w:id="4186" w:name="_Toc36846529"/>
      <w:bookmarkStart w:id="4187" w:name="_Toc36939182"/>
      <w:bookmarkStart w:id="4188" w:name="_Toc37082162"/>
      <w:r w:rsidRPr="000E4E7F">
        <w:t>5.6.21</w:t>
      </w:r>
      <w:r w:rsidR="00155652" w:rsidRPr="000E4E7F">
        <w:t>.2</w:t>
      </w:r>
      <w:r w:rsidR="00155652" w:rsidRPr="000E4E7F">
        <w:tab/>
        <w:t>Initiation</w:t>
      </w:r>
      <w:bookmarkEnd w:id="4181"/>
      <w:bookmarkEnd w:id="4182"/>
      <w:bookmarkEnd w:id="4183"/>
      <w:bookmarkEnd w:id="4184"/>
      <w:bookmarkEnd w:id="4185"/>
      <w:bookmarkEnd w:id="4186"/>
      <w:bookmarkEnd w:id="4187"/>
      <w:bookmarkEnd w:id="4188"/>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4189" w:name="_Hlk509409996"/>
      <w:r w:rsidRPr="000E4E7F">
        <w:rPr>
          <w:i/>
          <w:iCs/>
        </w:rPr>
        <w:t>FailureInformation</w:t>
      </w:r>
      <w:bookmarkEnd w:id="4189"/>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0" w:name="_Toc20487066"/>
      <w:bookmarkStart w:id="4191" w:name="_Toc29342358"/>
      <w:bookmarkStart w:id="4192" w:name="_Toc29343497"/>
      <w:bookmarkStart w:id="4193" w:name="_Toc36566749"/>
      <w:bookmarkStart w:id="4194" w:name="_Toc36810166"/>
      <w:bookmarkStart w:id="4195" w:name="_Toc36846530"/>
      <w:bookmarkStart w:id="4196" w:name="_Toc36939183"/>
      <w:bookmarkStart w:id="4197"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90"/>
      <w:bookmarkEnd w:id="4191"/>
      <w:bookmarkEnd w:id="4192"/>
      <w:bookmarkEnd w:id="4193"/>
      <w:bookmarkEnd w:id="4194"/>
      <w:bookmarkEnd w:id="4195"/>
      <w:bookmarkEnd w:id="4196"/>
      <w:bookmarkEnd w:id="4197"/>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98" w:name="_Toc36566750"/>
      <w:bookmarkStart w:id="4199" w:name="_Toc36810167"/>
      <w:bookmarkStart w:id="4200" w:name="_Toc36846531"/>
      <w:bookmarkStart w:id="4201" w:name="_Toc36939184"/>
      <w:bookmarkStart w:id="4202" w:name="_Toc37082164"/>
      <w:bookmarkStart w:id="4203" w:name="_Toc20487067"/>
      <w:bookmarkStart w:id="4204" w:name="_Toc29342359"/>
      <w:bookmarkStart w:id="4205" w:name="_Toc29343498"/>
      <w:r w:rsidRPr="000E4E7F">
        <w:t>5.6.22</w:t>
      </w:r>
      <w:r w:rsidRPr="000E4E7F">
        <w:tab/>
      </w:r>
      <w:r w:rsidRPr="000E4E7F">
        <w:rPr>
          <w:rFonts w:eastAsia="SimSun"/>
        </w:rPr>
        <w:t>UL message segment transfer</w:t>
      </w:r>
      <w:bookmarkEnd w:id="4198"/>
      <w:bookmarkEnd w:id="4199"/>
      <w:bookmarkEnd w:id="4200"/>
      <w:bookmarkEnd w:id="4201"/>
      <w:bookmarkEnd w:id="4202"/>
    </w:p>
    <w:p w14:paraId="156DCAD2" w14:textId="77777777" w:rsidR="00A15042" w:rsidRPr="000E4E7F" w:rsidRDefault="00A15042" w:rsidP="00A15042">
      <w:pPr>
        <w:pStyle w:val="Heading4"/>
        <w:rPr>
          <w:lang w:eastAsia="en-US"/>
        </w:rPr>
      </w:pPr>
      <w:bookmarkStart w:id="4206" w:name="_Toc36566751"/>
      <w:bookmarkStart w:id="4207" w:name="_Toc36810168"/>
      <w:bookmarkStart w:id="4208" w:name="_Toc36846532"/>
      <w:bookmarkStart w:id="4209" w:name="_Toc36939185"/>
      <w:bookmarkStart w:id="4210" w:name="_Toc37082165"/>
      <w:r w:rsidRPr="000E4E7F">
        <w:t>5.6.</w:t>
      </w:r>
      <w:r w:rsidRPr="000E4E7F">
        <w:rPr>
          <w:rFonts w:eastAsia="SimSun"/>
        </w:rPr>
        <w:t>22</w:t>
      </w:r>
      <w:r w:rsidRPr="000E4E7F">
        <w:t>.1</w:t>
      </w:r>
      <w:r w:rsidRPr="000E4E7F">
        <w:tab/>
        <w:t>General</w:t>
      </w:r>
      <w:bookmarkEnd w:id="4206"/>
      <w:bookmarkEnd w:id="4207"/>
      <w:bookmarkEnd w:id="4208"/>
      <w:bookmarkEnd w:id="4209"/>
      <w:bookmarkEnd w:id="4210"/>
    </w:p>
    <w:bookmarkStart w:id="4211" w:name="_MON_1644427764"/>
    <w:bookmarkEnd w:id="4211"/>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2.9pt;height:91.15pt" o:ole="">
            <v:imagedata r:id="rId195" o:title=""/>
          </v:shape>
          <o:OLEObject Type="Embed" ProgID="Word.Picture.8" ShapeID="_x0000_i1116" DrawAspect="Content" ObjectID="_1650878868"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2" w:name="_Toc36566752"/>
      <w:bookmarkStart w:id="4213" w:name="_Toc36810169"/>
      <w:bookmarkStart w:id="4214" w:name="_Toc36846533"/>
      <w:bookmarkStart w:id="4215" w:name="_Toc36939186"/>
      <w:bookmarkStart w:id="4216" w:name="_Toc37082166"/>
      <w:r w:rsidRPr="000E4E7F">
        <w:t>5.6.</w:t>
      </w:r>
      <w:r w:rsidRPr="000E4E7F">
        <w:rPr>
          <w:rFonts w:eastAsia="SimSun"/>
        </w:rPr>
        <w:t>22</w:t>
      </w:r>
      <w:r w:rsidRPr="000E4E7F">
        <w:t>.2</w:t>
      </w:r>
      <w:r w:rsidRPr="000E4E7F">
        <w:tab/>
        <w:t>Initiation</w:t>
      </w:r>
      <w:bookmarkEnd w:id="4212"/>
      <w:bookmarkEnd w:id="4213"/>
      <w:bookmarkEnd w:id="4214"/>
      <w:bookmarkEnd w:id="4215"/>
      <w:bookmarkEnd w:id="4216"/>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17" w:name="_Toc36566753"/>
      <w:bookmarkStart w:id="4218" w:name="_Toc36810170"/>
      <w:bookmarkStart w:id="4219" w:name="_Toc36846534"/>
      <w:bookmarkStart w:id="4220" w:name="_Toc36939187"/>
      <w:bookmarkStart w:id="4221"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17"/>
      <w:bookmarkEnd w:id="4218"/>
      <w:bookmarkEnd w:id="4219"/>
      <w:bookmarkEnd w:id="4220"/>
      <w:bookmarkEnd w:id="4221"/>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22" w:name="_Toc36566754"/>
      <w:bookmarkStart w:id="4223" w:name="_Toc36810171"/>
      <w:bookmarkStart w:id="4224" w:name="_Toc36846535"/>
      <w:bookmarkStart w:id="4225" w:name="_Toc36939188"/>
      <w:bookmarkStart w:id="4226" w:name="_Toc37082168"/>
      <w:r w:rsidRPr="000E4E7F">
        <w:t>5.6.23</w:t>
      </w:r>
      <w:r w:rsidRPr="000E4E7F">
        <w:tab/>
        <w:t>PUR Configuration Request</w:t>
      </w:r>
      <w:bookmarkEnd w:id="4222"/>
      <w:bookmarkEnd w:id="4223"/>
      <w:bookmarkEnd w:id="4224"/>
      <w:bookmarkEnd w:id="4225"/>
      <w:bookmarkEnd w:id="4226"/>
    </w:p>
    <w:p w14:paraId="48B58BAA" w14:textId="77777777" w:rsidR="00AA5063" w:rsidRPr="000E4E7F" w:rsidRDefault="00AA5063" w:rsidP="00AA5063">
      <w:pPr>
        <w:pStyle w:val="Heading4"/>
      </w:pPr>
      <w:bookmarkStart w:id="4227" w:name="_Toc12745619"/>
      <w:bookmarkStart w:id="4228" w:name="_Toc36566755"/>
      <w:bookmarkStart w:id="4229" w:name="_Toc36810172"/>
      <w:bookmarkStart w:id="4230" w:name="_Toc36846536"/>
      <w:bookmarkStart w:id="4231" w:name="_Toc36939189"/>
      <w:bookmarkStart w:id="4232" w:name="_Toc37082169"/>
      <w:r w:rsidRPr="000E4E7F">
        <w:t>5.6.23.1</w:t>
      </w:r>
      <w:r w:rsidRPr="000E4E7F">
        <w:tab/>
        <w:t>General</w:t>
      </w:r>
      <w:bookmarkEnd w:id="4227"/>
      <w:bookmarkEnd w:id="4228"/>
      <w:bookmarkEnd w:id="4229"/>
      <w:bookmarkEnd w:id="4230"/>
      <w:bookmarkEnd w:id="4231"/>
      <w:bookmarkEnd w:id="4232"/>
    </w:p>
    <w:bookmarkStart w:id="4233" w:name="_MON_1629724992"/>
    <w:bookmarkEnd w:id="4233"/>
    <w:p w14:paraId="77BBCD33" w14:textId="77777777" w:rsidR="00AA5063" w:rsidRPr="000E4E7F" w:rsidRDefault="00AA5063" w:rsidP="00AA5063">
      <w:pPr>
        <w:pStyle w:val="TH"/>
      </w:pPr>
      <w:r w:rsidRPr="000E4E7F">
        <w:object w:dxaOrig="6855" w:dyaOrig="2535" w14:anchorId="6F425CFA">
          <v:shape id="_x0000_i1117" type="#_x0000_t75" style="width:345pt;height:129pt" o:ole="">
            <v:imagedata r:id="rId197" o:title=""/>
          </v:shape>
          <o:OLEObject Type="Embed" ProgID="Word.Picture.8" ShapeID="_x0000_i1117" DrawAspect="Content" ObjectID="_1650878869" r:id="rId198"/>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34"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35" w:name="_Toc12745620"/>
      <w:bookmarkStart w:id="4236" w:name="_Toc36566756"/>
      <w:bookmarkStart w:id="4237" w:name="_Toc36810173"/>
      <w:bookmarkStart w:id="4238" w:name="_Toc36846537"/>
      <w:bookmarkStart w:id="4239" w:name="_Toc36939190"/>
      <w:bookmarkStart w:id="4240" w:name="_Toc37082170"/>
      <w:r w:rsidRPr="000E4E7F">
        <w:t>5.6.23.2</w:t>
      </w:r>
      <w:r w:rsidRPr="000E4E7F">
        <w:tab/>
        <w:t>Initiation</w:t>
      </w:r>
      <w:bookmarkEnd w:id="4235"/>
      <w:bookmarkEnd w:id="4236"/>
      <w:bookmarkEnd w:id="4237"/>
      <w:bookmarkEnd w:id="4238"/>
      <w:bookmarkEnd w:id="4239"/>
      <w:bookmarkEnd w:id="424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42" w:name="_Toc12745621"/>
      <w:bookmarkStart w:id="4243" w:name="_Toc36566757"/>
      <w:bookmarkStart w:id="4244" w:name="_Toc36810174"/>
      <w:bookmarkStart w:id="4245" w:name="_Toc36846538"/>
      <w:bookmarkStart w:id="4246" w:name="_Toc36939191"/>
      <w:bookmarkStart w:id="424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42"/>
      <w:bookmarkEnd w:id="4243"/>
      <w:bookmarkEnd w:id="4244"/>
      <w:bookmarkEnd w:id="4245"/>
      <w:bookmarkEnd w:id="4246"/>
      <w:bookmarkEnd w:id="4247"/>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48" w:author="cr4287r1 (R2-2004040)" w:date="2020-05-11T17:32:00Z"/>
          <w:rFonts w:eastAsia="SimSun"/>
          <w:lang w:eastAsia="en-US"/>
        </w:rPr>
      </w:pPr>
      <w:ins w:id="4249"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0" w:author="cr4287r1 (R2-2004040)" w:date="2020-05-11T17:34:00Z">
          <w:pPr>
            <w:pStyle w:val="B1"/>
          </w:pPr>
        </w:pPrChange>
      </w:pPr>
      <w:del w:id="4251" w:author="cr4287r1 (R2-2004040)" w:date="2020-05-11T17:32:00Z">
        <w:r w:rsidRPr="000E4E7F" w:rsidDel="000201CC">
          <w:delText>1</w:delText>
        </w:r>
      </w:del>
      <w:ins w:id="4252"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3" w:author="cr4287r1 (R2-2004040)" w:date="2020-05-11T17:34:00Z">
          <w:pPr>
            <w:pStyle w:val="B1"/>
          </w:pPr>
        </w:pPrChange>
      </w:pPr>
      <w:del w:id="4254" w:author="cr4287r1 (R2-2004040)" w:date="2020-05-11T17:32:00Z">
        <w:r w:rsidRPr="000E4E7F" w:rsidDel="000201CC">
          <w:delText>1</w:delText>
        </w:r>
      </w:del>
      <w:ins w:id="4255"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56" w:author="cr4287r1 (R2-2004040)" w:date="2020-05-11T17:34:00Z">
          <w:pPr>
            <w:pStyle w:val="B1"/>
          </w:pPr>
        </w:pPrChange>
      </w:pPr>
      <w:del w:id="4257" w:author="cr4287r1 (R2-2004040)" w:date="2020-05-11T17:33:00Z">
        <w:r w:rsidRPr="000E4E7F" w:rsidDel="000201CC">
          <w:delText>1</w:delText>
        </w:r>
      </w:del>
      <w:ins w:id="4258"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59" w:author="cr4287r1 (R2-2004040)" w:date="2020-05-11T17:34:00Z">
          <w:pPr>
            <w:pStyle w:val="B1"/>
          </w:pPr>
        </w:pPrChange>
      </w:pPr>
      <w:del w:id="4260" w:author="cr4287r1 (R2-2004040)" w:date="2020-05-11T17:33:00Z">
        <w:r w:rsidRPr="000E4E7F" w:rsidDel="000201CC">
          <w:rPr>
            <w:rFonts w:eastAsia="SimSun"/>
          </w:rPr>
          <w:delText>1</w:delText>
        </w:r>
      </w:del>
      <w:ins w:id="4261" w:author="cr4287r1 (R2-2004040)" w:date="2020-05-11T17:33:00Z">
        <w:r w:rsidR="000201CC">
          <w:rPr>
            <w:rFonts w:eastAsia="SimSun"/>
          </w:rPr>
          <w:t>2</w:t>
        </w:r>
      </w:ins>
      <w:r w:rsidRPr="000E4E7F">
        <w:rPr>
          <w:rFonts w:eastAsia="SimSun"/>
        </w:rPr>
        <w:t>&gt;</w:t>
      </w:r>
      <w:r w:rsidRPr="000E4E7F">
        <w:rPr>
          <w:rFonts w:eastAsia="SimSun"/>
        </w:rPr>
        <w:tab/>
        <w:t xml:space="preserve">if </w:t>
      </w:r>
      <w:ins w:id="4262"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3"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64" w:author="cr4287r1 (R2-2004040)" w:date="2020-05-11T17:34:00Z">
        <w:r w:rsidR="000201CC">
          <w:rPr>
            <w:rFonts w:eastAsia="SimSun"/>
          </w:rPr>
          <w:t>include</w:t>
        </w:r>
      </w:ins>
      <w:del w:id="4265" w:author="cr4287r1 (R2-2004040)" w:date="2020-05-11T17:34:00Z">
        <w:r w:rsidRPr="000E4E7F" w:rsidDel="000201CC">
          <w:rPr>
            <w:rFonts w:eastAsia="SimSun"/>
          </w:rPr>
          <w:delText>set</w:delText>
        </w:r>
      </w:del>
      <w:r w:rsidRPr="000E4E7F">
        <w:rPr>
          <w:rFonts w:eastAsia="SimSun"/>
        </w:rPr>
        <w:t xml:space="preserve"> </w:t>
      </w:r>
      <w:del w:id="4266" w:author="cr4287r1 (R2-2004040)" w:date="2020-05-11T17:34:00Z">
        <w:r w:rsidRPr="000E4E7F" w:rsidDel="000201CC">
          <w:rPr>
            <w:rFonts w:eastAsia="SimSun"/>
            <w:i/>
          </w:rPr>
          <w:delText>l1</w:delText>
        </w:r>
      </w:del>
      <w:ins w:id="4267" w:author="cr4287r1 (R2-2004040)" w:date="2020-05-11T17:34:00Z">
        <w:r w:rsidR="000201CC">
          <w:rPr>
            <w:rFonts w:eastAsia="SimSun"/>
            <w:i/>
          </w:rPr>
          <w:t>rrc</w:t>
        </w:r>
      </w:ins>
      <w:r w:rsidRPr="000E4E7F">
        <w:rPr>
          <w:rFonts w:eastAsia="SimSun"/>
          <w:i/>
        </w:rPr>
        <w:t>-ACK</w:t>
      </w:r>
      <w:del w:id="4268"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69" w:author="cr4287r1 (R2-2004040)" w:date="2020-05-11T17:34:00Z">
          <w:pPr>
            <w:pStyle w:val="B1"/>
          </w:pPr>
        </w:pPrChange>
      </w:pPr>
      <w:del w:id="4270" w:author="cr4287r1 (R2-2004040)" w:date="2020-05-11T17:33:00Z">
        <w:r w:rsidRPr="000E4E7F" w:rsidDel="000201CC">
          <w:rPr>
            <w:rFonts w:eastAsia="SimSun"/>
          </w:rPr>
          <w:delText>1</w:delText>
        </w:r>
      </w:del>
      <w:ins w:id="4271"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2" w:author="cr4287r1 (R2-2004040)" w:date="2020-05-11T17:32:00Z"/>
          <w:rFonts w:eastAsia="SimSun"/>
          <w:lang w:eastAsia="en-US"/>
        </w:rPr>
      </w:pPr>
      <w:ins w:id="4273"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74" w:author="cr4287r1 (R2-2004040)" w:date="2020-05-11T17:32:00Z"/>
          <w:rFonts w:eastAsia="SimSun"/>
          <w:lang w:eastAsia="en-US"/>
        </w:rPr>
      </w:pPr>
      <w:ins w:id="4275"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76" w:name="_Toc36810175"/>
      <w:bookmarkStart w:id="4277" w:name="_Toc36846539"/>
      <w:bookmarkStart w:id="4278" w:name="_Toc36939192"/>
      <w:bookmarkStart w:id="4279" w:name="_Toc37082172"/>
      <w:bookmarkStart w:id="4280" w:name="_Toc36566758"/>
      <w:r w:rsidRPr="000E4E7F">
        <w:t>5.6.24</w:t>
      </w:r>
      <w:r w:rsidRPr="000E4E7F">
        <w:tab/>
        <w:t>Neighbour Relation Reporting for SON ANR in NB-IoT</w:t>
      </w:r>
      <w:bookmarkEnd w:id="4276"/>
      <w:bookmarkEnd w:id="4277"/>
      <w:bookmarkEnd w:id="4278"/>
      <w:bookmarkEnd w:id="4279"/>
    </w:p>
    <w:p w14:paraId="756F6E7D" w14:textId="77777777" w:rsidR="00C65613" w:rsidRPr="000E4E7F" w:rsidRDefault="00C65613" w:rsidP="00C65613">
      <w:pPr>
        <w:pStyle w:val="Heading4"/>
        <w:rPr>
          <w:noProof/>
        </w:rPr>
      </w:pPr>
      <w:bookmarkStart w:id="4281" w:name="_Toc36810176"/>
      <w:bookmarkStart w:id="4282" w:name="_Toc36846540"/>
      <w:bookmarkStart w:id="4283" w:name="_Toc36939193"/>
      <w:bookmarkStart w:id="4284" w:name="_Toc37082173"/>
      <w:r w:rsidRPr="000E4E7F">
        <w:rPr>
          <w:noProof/>
        </w:rPr>
        <w:t>5.6.24.0</w:t>
      </w:r>
      <w:r w:rsidRPr="000E4E7F">
        <w:rPr>
          <w:noProof/>
        </w:rPr>
        <w:tab/>
        <w:t>General</w:t>
      </w:r>
      <w:bookmarkEnd w:id="4281"/>
      <w:bookmarkEnd w:id="4282"/>
      <w:bookmarkEnd w:id="4283"/>
      <w:bookmarkEnd w:id="4284"/>
    </w:p>
    <w:p w14:paraId="4EEEB249" w14:textId="305ECB75" w:rsidR="00C65613" w:rsidRPr="000E4E7F" w:rsidRDefault="00C65613" w:rsidP="00C65613">
      <w:del w:id="4285" w:author="cr4287r1 (R2-2004040)" w:date="2020-05-11T17:35:00Z">
        <w:r w:rsidRPr="000E4E7F" w:rsidDel="000201CC">
          <w:delText xml:space="preserve">This procedure only applies to a NB-IoT UE not using the Control Plane CIoT EPS </w:delText>
        </w:r>
        <w:commentRangeStart w:id="4286"/>
        <w:r w:rsidRPr="000E4E7F" w:rsidDel="000201CC">
          <w:delText>optimisation</w:delText>
        </w:r>
      </w:del>
      <w:commentRangeEnd w:id="4286"/>
      <w:r w:rsidR="00900866">
        <w:rPr>
          <w:rStyle w:val="CommentReference"/>
        </w:rPr>
        <w:commentReference w:id="4286"/>
      </w:r>
      <w:del w:id="4287"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88" w:name="_Toc36810177"/>
      <w:bookmarkStart w:id="4289" w:name="_Toc36846541"/>
      <w:bookmarkStart w:id="4290" w:name="_Toc36939194"/>
      <w:bookmarkStart w:id="4291" w:name="_Toc37082174"/>
      <w:r w:rsidRPr="000E4E7F">
        <w:rPr>
          <w:noProof/>
        </w:rPr>
        <w:t>5.6.24.1</w:t>
      </w:r>
      <w:r w:rsidRPr="000E4E7F">
        <w:rPr>
          <w:noProof/>
        </w:rPr>
        <w:tab/>
        <w:t>Initiation</w:t>
      </w:r>
      <w:bookmarkEnd w:id="4288"/>
      <w:bookmarkEnd w:id="4289"/>
      <w:bookmarkEnd w:id="4290"/>
      <w:bookmarkEnd w:id="429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2"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93" w:author="cr4287r1 (R2-2004040)" w:date="2020-05-11T17:36:00Z">
        <w:r w:rsidR="000201CC">
          <w:rPr>
            <w:i/>
          </w:rPr>
          <w:t>-NB</w:t>
        </w:r>
      </w:ins>
      <w:del w:id="4294"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295"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96"/>
        <w:r w:rsidRPr="000E4E7F" w:rsidDel="000201CC">
          <w:rPr>
            <w:i/>
          </w:rPr>
          <w:delText>NB</w:delText>
        </w:r>
      </w:del>
      <w:commentRangeEnd w:id="4296"/>
      <w:r w:rsidR="00CE352F">
        <w:rPr>
          <w:rStyle w:val="CommentReference"/>
        </w:rPr>
        <w:commentReference w:id="42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97"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98"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99"/>
        <w:r w:rsidRPr="000E4E7F" w:rsidDel="000201CC">
          <w:delText>measurement</w:delText>
        </w:r>
      </w:del>
      <w:commentRangeEnd w:id="4299"/>
      <w:r w:rsidR="008A3FEB">
        <w:rPr>
          <w:rStyle w:val="CommentReference"/>
        </w:rPr>
        <w:commentReference w:id="4299"/>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0" w:author="cr4287r1 (R2-2004040)" w:date="2020-05-11T17:37:00Z"/>
          <w:rFonts w:eastAsia="SimSun"/>
          <w:lang w:eastAsia="en-US"/>
        </w:rPr>
      </w:pPr>
      <w:ins w:id="4301"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302" w:author="Samsung (Seungri Jin) - class0/class1" w:date="2020-05-13T17:07:00Z">
            <w:rPr/>
          </w:rPrChange>
        </w:rPr>
        <w:t>VarANR-MeasConfig</w:t>
      </w:r>
      <w:ins w:id="4303"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304" w:author="Samsung (Seungri Jin) - class0/class1" w:date="2020-05-13T17:07:00Z">
        <w:r w:rsidR="002D4229">
          <w:rPr>
            <w:i/>
          </w:rPr>
          <w:t>-NB</w:t>
        </w:r>
      </w:ins>
      <w:r w:rsidRPr="000E4E7F">
        <w:t xml:space="preserve"> and </w:t>
      </w:r>
      <w:r w:rsidRPr="000E4E7F">
        <w:rPr>
          <w:i/>
        </w:rPr>
        <w:t>VarANR-MeasReport</w:t>
      </w:r>
      <w:ins w:id="4305" w:author="Samsung (Seungri Jin) - class0/class1" w:date="2020-05-13T17:07:00Z">
        <w:r w:rsidR="002D4229">
          <w:rPr>
            <w:i/>
          </w:rPr>
          <w:t>-NB</w:t>
        </w:r>
      </w:ins>
      <w:r w:rsidRPr="000E4E7F">
        <w:t xml:space="preserve">, </w:t>
      </w:r>
      <w:del w:id="4306" w:author="cr4287r1 (R2-2004040)" w:date="2020-05-11T17:37:00Z">
        <w:r w:rsidRPr="000E4E7F" w:rsidDel="000201CC">
          <w:delText>[</w:delText>
        </w:r>
      </w:del>
      <w:r w:rsidRPr="000E4E7F">
        <w:t>96</w:t>
      </w:r>
      <w:del w:id="4307" w:author="cr4287r1 (R2-2004040)" w:date="2020-05-11T17:38:00Z">
        <w:r w:rsidRPr="000E4E7F" w:rsidDel="000201CC">
          <w:delText>]</w:delText>
        </w:r>
      </w:del>
      <w:r w:rsidRPr="000E4E7F">
        <w:t xml:space="preserve"> hours after the configuration was received, upon power off or upon detach</w:t>
      </w:r>
      <w:ins w:id="4308"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09" w:name="_Toc36810178"/>
      <w:bookmarkStart w:id="4310" w:name="_Toc36846542"/>
      <w:bookmarkStart w:id="4311" w:name="_Toc36939195"/>
      <w:bookmarkStart w:id="4312"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09"/>
      <w:bookmarkEnd w:id="4310"/>
      <w:bookmarkEnd w:id="4311"/>
      <w:bookmarkEnd w:id="4312"/>
    </w:p>
    <w:p w14:paraId="04903EFC" w14:textId="77777777" w:rsidR="00215CDD" w:rsidRPr="000E4E7F" w:rsidRDefault="00215CDD" w:rsidP="00215CDD">
      <w:pPr>
        <w:pStyle w:val="Heading4"/>
        <w:rPr>
          <w:lang w:eastAsia="en-US"/>
        </w:rPr>
      </w:pPr>
      <w:bookmarkStart w:id="4313" w:name="_Toc36810179"/>
      <w:bookmarkStart w:id="4314" w:name="_Toc36846543"/>
      <w:bookmarkStart w:id="4315" w:name="_Toc36939196"/>
      <w:bookmarkStart w:id="4316" w:name="_Toc37082176"/>
      <w:r w:rsidRPr="000E4E7F">
        <w:t>5.6.</w:t>
      </w:r>
      <w:r w:rsidRPr="000E4E7F">
        <w:rPr>
          <w:rFonts w:eastAsia="SimSun"/>
          <w:lang w:eastAsia="zh-CN"/>
        </w:rPr>
        <w:t>25</w:t>
      </w:r>
      <w:r w:rsidRPr="000E4E7F">
        <w:t>.1</w:t>
      </w:r>
      <w:r w:rsidRPr="000E4E7F">
        <w:tab/>
        <w:t>General</w:t>
      </w:r>
      <w:bookmarkEnd w:id="4313"/>
      <w:bookmarkEnd w:id="4314"/>
      <w:bookmarkEnd w:id="4315"/>
      <w:bookmarkEnd w:id="4316"/>
    </w:p>
    <w:bookmarkStart w:id="4317" w:name="_MON_1644393666"/>
    <w:bookmarkEnd w:id="4317"/>
    <w:p w14:paraId="2CCD0D0F" w14:textId="77777777" w:rsidR="00215CDD" w:rsidRPr="000E4E7F" w:rsidRDefault="00215CDD" w:rsidP="00215CDD">
      <w:pPr>
        <w:pStyle w:val="TH"/>
      </w:pPr>
      <w:r w:rsidRPr="000E4E7F">
        <w:object w:dxaOrig="6855" w:dyaOrig="2535" w14:anchorId="5FF5D921">
          <v:shape id="_x0000_i1118" type="#_x0000_t75" style="width:314.65pt;height:121.1pt" o:ole="">
            <v:imagedata r:id="rId199" o:title=""/>
          </v:shape>
          <o:OLEObject Type="Embed" ProgID="Word.Picture.8" ShapeID="_x0000_i1118" DrawAspect="Content" ObjectID="_1650878870"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18" w:name="_Toc36810180"/>
      <w:bookmarkStart w:id="4319" w:name="_Toc36846544"/>
      <w:bookmarkStart w:id="4320" w:name="_Toc36939197"/>
      <w:bookmarkStart w:id="4321" w:name="_Toc37082177"/>
      <w:r w:rsidRPr="000E4E7F">
        <w:t>5.6.</w:t>
      </w:r>
      <w:r w:rsidRPr="000E4E7F">
        <w:rPr>
          <w:rFonts w:eastAsia="SimSun"/>
          <w:lang w:eastAsia="zh-CN"/>
        </w:rPr>
        <w:t>25</w:t>
      </w:r>
      <w:r w:rsidRPr="000E4E7F">
        <w:t>.2</w:t>
      </w:r>
      <w:r w:rsidRPr="000E4E7F">
        <w:tab/>
        <w:t>Initiation</w:t>
      </w:r>
      <w:bookmarkEnd w:id="4318"/>
      <w:bookmarkEnd w:id="4319"/>
      <w:bookmarkEnd w:id="4320"/>
      <w:bookmarkEnd w:id="432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22" w:name="_Toc36810181"/>
      <w:bookmarkStart w:id="4323" w:name="_Toc36846545"/>
      <w:bookmarkStart w:id="4324" w:name="_Toc36939198"/>
      <w:bookmarkStart w:id="4325"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22"/>
      <w:bookmarkEnd w:id="4323"/>
      <w:bookmarkEnd w:id="4324"/>
      <w:bookmarkEnd w:id="432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26" w:name="_Toc36810182"/>
      <w:bookmarkStart w:id="4327" w:name="_Toc36846546"/>
      <w:bookmarkStart w:id="4328" w:name="_Toc36939199"/>
      <w:bookmarkStart w:id="4329" w:name="_Toc37082179"/>
      <w:r w:rsidRPr="000E4E7F">
        <w:t>5.6.26</w:t>
      </w:r>
      <w:r w:rsidR="005C4197" w:rsidRPr="000E4E7F">
        <w:tab/>
        <w:t>MCG failure information</w:t>
      </w:r>
      <w:bookmarkEnd w:id="4326"/>
      <w:bookmarkEnd w:id="4327"/>
      <w:bookmarkEnd w:id="4328"/>
      <w:bookmarkEnd w:id="4329"/>
    </w:p>
    <w:p w14:paraId="19185A55" w14:textId="77777777" w:rsidR="005C4197" w:rsidRPr="000E4E7F" w:rsidRDefault="006C1FAC" w:rsidP="005C4197">
      <w:pPr>
        <w:pStyle w:val="Heading4"/>
      </w:pPr>
      <w:bookmarkStart w:id="4330" w:name="_Toc36810183"/>
      <w:bookmarkStart w:id="4331" w:name="_Toc36846547"/>
      <w:bookmarkStart w:id="4332" w:name="_Toc36939200"/>
      <w:bookmarkStart w:id="4333" w:name="_Toc37082180"/>
      <w:r w:rsidRPr="000E4E7F">
        <w:t>5.6.26</w:t>
      </w:r>
      <w:r w:rsidR="005C4197" w:rsidRPr="000E4E7F">
        <w:t>.1</w:t>
      </w:r>
      <w:r w:rsidR="005C4197" w:rsidRPr="000E4E7F">
        <w:tab/>
        <w:t>General</w:t>
      </w:r>
      <w:bookmarkEnd w:id="4330"/>
      <w:bookmarkEnd w:id="4331"/>
      <w:bookmarkEnd w:id="4332"/>
      <w:bookmarkEnd w:id="4333"/>
    </w:p>
    <w:bookmarkStart w:id="4334" w:name="_MON_1627909417"/>
    <w:bookmarkEnd w:id="4334"/>
    <w:p w14:paraId="564E2A39" w14:textId="77777777" w:rsidR="005C4197" w:rsidRPr="000E4E7F" w:rsidRDefault="005C4197" w:rsidP="001628A2">
      <w:pPr>
        <w:pStyle w:val="TH"/>
      </w:pPr>
      <w:r w:rsidRPr="000E4E7F">
        <w:object w:dxaOrig="6855" w:dyaOrig="2535" w14:anchorId="7597BFFF">
          <v:shape id="_x0000_i1119" type="#_x0000_t75" style="width:314.65pt;height:121.1pt" o:ole="">
            <v:imagedata r:id="rId201" o:title=""/>
          </v:shape>
          <o:OLEObject Type="Embed" ProgID="Word.Picture.8" ShapeID="_x0000_i1119" DrawAspect="Content" ObjectID="_1650878871"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35" w:name="_Toc500942691"/>
      <w:bookmarkStart w:id="4336" w:name="_Toc509241421"/>
      <w:bookmarkStart w:id="4337" w:name="_Toc36810184"/>
      <w:bookmarkStart w:id="4338" w:name="_Toc36846548"/>
      <w:bookmarkStart w:id="4339" w:name="_Toc36939201"/>
      <w:bookmarkStart w:id="4340" w:name="_Toc37082181"/>
      <w:r w:rsidRPr="000E4E7F">
        <w:t>5.6.26</w:t>
      </w:r>
      <w:r w:rsidR="005C4197" w:rsidRPr="000E4E7F">
        <w:t>.2</w:t>
      </w:r>
      <w:r w:rsidR="00770BCD" w:rsidRPr="000E4E7F">
        <w:tab/>
      </w:r>
      <w:r w:rsidR="005C4197" w:rsidRPr="000E4E7F">
        <w:t>Initiation</w:t>
      </w:r>
      <w:bookmarkEnd w:id="4335"/>
      <w:bookmarkEnd w:id="4336"/>
      <w:bookmarkEnd w:id="4337"/>
      <w:bookmarkEnd w:id="4338"/>
      <w:bookmarkEnd w:id="4339"/>
      <w:bookmarkEnd w:id="4340"/>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1"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2"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43" w:author="cr4260r1 (R2-2003881)" w:date="2020-05-10T19:57:00Z"/>
        </w:rPr>
      </w:pPr>
      <w:ins w:id="4344"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45" w:author="cr4260r1 (R2-2003881)" w:date="2020-05-10T19:57:00Z">
        <w:r w:rsidRPr="000E4E7F" w:rsidDel="003F47F9">
          <w:delText>-</w:delText>
        </w:r>
      </w:del>
      <w:ins w:id="4346"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47" w:name="_Toc36810185"/>
      <w:bookmarkStart w:id="4348" w:name="_Toc36846549"/>
      <w:bookmarkStart w:id="4349" w:name="_Toc36939202"/>
      <w:bookmarkStart w:id="4350" w:name="_Toc37082182"/>
      <w:bookmarkStart w:id="4351" w:name="_Toc487673320"/>
      <w:r w:rsidRPr="000E4E7F">
        <w:t>5.6.26</w:t>
      </w:r>
      <w:r w:rsidR="005C4197" w:rsidRPr="000E4E7F">
        <w:t>.3</w:t>
      </w:r>
      <w:r w:rsidR="00770BCD" w:rsidRPr="000E4E7F">
        <w:tab/>
      </w:r>
      <w:r w:rsidR="005C4197" w:rsidRPr="000E4E7F">
        <w:t>Failure type determination</w:t>
      </w:r>
      <w:bookmarkEnd w:id="4347"/>
      <w:bookmarkEnd w:id="4348"/>
      <w:bookmarkEnd w:id="4349"/>
      <w:bookmarkEnd w:id="4350"/>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52" w:name="_Toc36810186"/>
      <w:bookmarkStart w:id="4353" w:name="_Toc36846550"/>
      <w:bookmarkStart w:id="4354" w:name="_Toc36939203"/>
      <w:bookmarkStart w:id="4355"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51"/>
      <w:bookmarkEnd w:id="4352"/>
      <w:bookmarkEnd w:id="4353"/>
      <w:bookmarkEnd w:id="4354"/>
      <w:bookmarkEnd w:id="4355"/>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56" w:author="cr4260r1 (R2-2003881)" w:date="2020-05-10T19:58:00Z">
        <w:r w:rsidR="003F47F9">
          <w:t xml:space="preserve">the cells </w:t>
        </w:r>
      </w:ins>
      <w:r w:rsidRPr="000E4E7F">
        <w:t xml:space="preserve">if RSRP measurement results are available for cells on this frequency, otherwise using RSRQ to order </w:t>
      </w:r>
      <w:ins w:id="4357" w:author="cr4260r1 (R2-2003881)" w:date="2020-05-10T19:59:00Z">
        <w:r w:rsidR="003F47F9">
          <w:t xml:space="preserve">the cells </w:t>
        </w:r>
      </w:ins>
      <w:r w:rsidRPr="000E4E7F">
        <w:t>if RSRQ measurement results are available for cells on this frequency, otherwise using SINR to order</w:t>
      </w:r>
      <w:ins w:id="4358" w:author="cr4260r1 (R2-2003881)" w:date="2020-05-10T19:59:00Z">
        <w:r w:rsidR="003F47F9" w:rsidRPr="003F47F9">
          <w:t xml:space="preserve"> </w:t>
        </w:r>
        <w:r w:rsidR="003F47F9">
          <w:t>the cells</w:t>
        </w:r>
      </w:ins>
      <w:r w:rsidRPr="000E4E7F">
        <w:t xml:space="preserve">, </w:t>
      </w:r>
      <w:del w:id="4359"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0" w:author="cr4260r1 (R2-2003881)" w:date="2020-05-10T19:58:00Z"/>
        </w:rPr>
      </w:pPr>
      <w:ins w:id="4361"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62" w:author="cr4260r1 (R2-2003881)" w:date="2020-05-10T19:58:00Z"/>
        </w:rPr>
      </w:pPr>
      <w:ins w:id="4363"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64" w:author="cr4260r1 (R2-2003881)" w:date="2020-05-10T19:58:00Z"/>
        </w:rPr>
      </w:pPr>
      <w:ins w:id="4365"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66" w:author="cr4260r1 (R2-2003881)" w:date="2020-05-10T19:58:00Z"/>
        </w:rPr>
      </w:pPr>
      <w:ins w:id="4367"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68" w:author="cr4260r1 (R2-2003881)" w:date="2020-05-10T19:59:00Z">
        <w:r w:rsidR="003F47F9">
          <w:t xml:space="preserve">the </w:t>
        </w:r>
      </w:ins>
      <w:r w:rsidRPr="000E4E7F">
        <w:rPr>
          <w:i/>
        </w:rPr>
        <w:t>primaryPath</w:t>
      </w:r>
      <w:r w:rsidRPr="000E4E7F">
        <w:t xml:space="preserve"> </w:t>
      </w:r>
      <w:ins w:id="4369"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70"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1" w:name="_Toc36810187"/>
      <w:bookmarkStart w:id="4372" w:name="_Toc36846551"/>
      <w:bookmarkStart w:id="4373" w:name="_Toc36939204"/>
      <w:bookmarkStart w:id="4374"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1"/>
      <w:bookmarkEnd w:id="4372"/>
      <w:bookmarkEnd w:id="4373"/>
      <w:bookmarkEnd w:id="4374"/>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75" w:name="_Toc36810188"/>
      <w:bookmarkStart w:id="4376" w:name="_Toc36846552"/>
      <w:bookmarkStart w:id="4377" w:name="_Toc36939205"/>
      <w:bookmarkStart w:id="4378" w:name="_Toc37082185"/>
      <w:r w:rsidRPr="000E4E7F">
        <w:t>5.6.27</w:t>
      </w:r>
      <w:r w:rsidRPr="000E4E7F">
        <w:tab/>
        <w:t>UE Assistance Information for NR sidelink communication</w:t>
      </w:r>
      <w:bookmarkEnd w:id="4375"/>
      <w:bookmarkEnd w:id="4376"/>
      <w:bookmarkEnd w:id="4377"/>
      <w:bookmarkEnd w:id="4378"/>
    </w:p>
    <w:bookmarkStart w:id="4379" w:name="_MON_1638967163"/>
    <w:bookmarkEnd w:id="4379"/>
    <w:p w14:paraId="2F80D016" w14:textId="77777777" w:rsidR="00F450A4" w:rsidRPr="000E4E7F" w:rsidRDefault="00F450A4" w:rsidP="00F450A4">
      <w:pPr>
        <w:pStyle w:val="TH"/>
      </w:pPr>
      <w:r w:rsidRPr="000E4E7F">
        <w:rPr>
          <w:noProof/>
        </w:rPr>
        <w:object w:dxaOrig="6855" w:dyaOrig="2535" w14:anchorId="59AD80E3">
          <v:shape id="_x0000_i1120" type="#_x0000_t75" style="width:345pt;height:129pt" o:ole="">
            <v:imagedata r:id="rId203" o:title=""/>
          </v:shape>
          <o:OLEObject Type="Embed" ProgID="Word.Picture.8" ShapeID="_x0000_i1120" DrawAspect="Content" ObjectID="_1650878872"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80" w:name="_Toc36810189"/>
      <w:bookmarkStart w:id="4381" w:name="_Toc36846553"/>
      <w:bookmarkStart w:id="4382" w:name="_Toc36939206"/>
      <w:bookmarkStart w:id="4383" w:name="_Toc37082186"/>
      <w:r w:rsidRPr="000E4E7F">
        <w:t>5.7</w:t>
      </w:r>
      <w:r w:rsidRPr="000E4E7F">
        <w:tab/>
        <w:t>Generic error handling</w:t>
      </w:r>
      <w:bookmarkEnd w:id="4203"/>
      <w:bookmarkEnd w:id="4204"/>
      <w:bookmarkEnd w:id="4205"/>
      <w:bookmarkEnd w:id="4280"/>
      <w:bookmarkEnd w:id="4380"/>
      <w:bookmarkEnd w:id="4381"/>
      <w:bookmarkEnd w:id="4382"/>
      <w:bookmarkEnd w:id="4383"/>
    </w:p>
    <w:p w14:paraId="2AE62ABA" w14:textId="77777777" w:rsidR="009722D5" w:rsidRPr="000E4E7F" w:rsidRDefault="009722D5" w:rsidP="009722D5">
      <w:pPr>
        <w:pStyle w:val="Heading3"/>
      </w:pPr>
      <w:bookmarkStart w:id="4384" w:name="_Toc20487068"/>
      <w:bookmarkStart w:id="4385" w:name="_Toc29342360"/>
      <w:bookmarkStart w:id="4386" w:name="_Toc29343499"/>
      <w:bookmarkStart w:id="4387" w:name="_Toc36566759"/>
      <w:bookmarkStart w:id="4388" w:name="_Toc36810190"/>
      <w:bookmarkStart w:id="4389" w:name="_Toc36846554"/>
      <w:bookmarkStart w:id="4390" w:name="_Toc36939207"/>
      <w:bookmarkStart w:id="4391" w:name="_Toc37082187"/>
      <w:r w:rsidRPr="000E4E7F">
        <w:t>5.7.1</w:t>
      </w:r>
      <w:r w:rsidRPr="000E4E7F">
        <w:tab/>
        <w:t>General</w:t>
      </w:r>
      <w:bookmarkEnd w:id="4384"/>
      <w:bookmarkEnd w:id="4385"/>
      <w:bookmarkEnd w:id="4386"/>
      <w:bookmarkEnd w:id="4387"/>
      <w:bookmarkEnd w:id="4388"/>
      <w:bookmarkEnd w:id="4389"/>
      <w:bookmarkEnd w:id="4390"/>
      <w:bookmarkEnd w:id="4391"/>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2" w:name="_Toc20487069"/>
      <w:bookmarkStart w:id="4393" w:name="_Toc29342361"/>
      <w:bookmarkStart w:id="4394" w:name="_Toc29343500"/>
      <w:bookmarkStart w:id="4395" w:name="_Toc36566760"/>
      <w:bookmarkStart w:id="4396" w:name="_Toc36810191"/>
      <w:bookmarkStart w:id="4397" w:name="_Toc36846555"/>
      <w:bookmarkStart w:id="4398" w:name="_Toc36939208"/>
      <w:bookmarkStart w:id="4399" w:name="_Toc37082188"/>
      <w:r w:rsidRPr="000E4E7F">
        <w:t>5.7.2</w:t>
      </w:r>
      <w:r w:rsidRPr="000E4E7F">
        <w:tab/>
        <w:t>ASN.1 violation or encoding error</w:t>
      </w:r>
      <w:bookmarkEnd w:id="4392"/>
      <w:bookmarkEnd w:id="4393"/>
      <w:bookmarkEnd w:id="4394"/>
      <w:bookmarkEnd w:id="4395"/>
      <w:bookmarkEnd w:id="4396"/>
      <w:bookmarkEnd w:id="4397"/>
      <w:bookmarkEnd w:id="4398"/>
      <w:bookmarkEnd w:id="4399"/>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0" w:name="_Toc20487070"/>
      <w:bookmarkStart w:id="4401" w:name="_Toc29342362"/>
      <w:bookmarkStart w:id="4402" w:name="_Toc29343501"/>
      <w:bookmarkStart w:id="4403" w:name="_Toc36566761"/>
      <w:bookmarkStart w:id="4404" w:name="_Toc36810192"/>
      <w:bookmarkStart w:id="4405" w:name="_Toc36846556"/>
      <w:bookmarkStart w:id="4406" w:name="_Toc36939209"/>
      <w:bookmarkStart w:id="4407" w:name="_Toc37082189"/>
      <w:r w:rsidRPr="000E4E7F">
        <w:t>5.7.3</w:t>
      </w:r>
      <w:r w:rsidRPr="000E4E7F">
        <w:tab/>
        <w:t>Field set to a not comprehended value</w:t>
      </w:r>
      <w:bookmarkEnd w:id="4400"/>
      <w:bookmarkEnd w:id="4401"/>
      <w:bookmarkEnd w:id="4402"/>
      <w:bookmarkEnd w:id="4403"/>
      <w:bookmarkEnd w:id="4404"/>
      <w:bookmarkEnd w:id="4405"/>
      <w:bookmarkEnd w:id="4406"/>
      <w:bookmarkEnd w:id="4407"/>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08" w:name="_Toc20487071"/>
      <w:bookmarkStart w:id="4409" w:name="_Toc29342363"/>
      <w:bookmarkStart w:id="4410" w:name="_Toc29343502"/>
      <w:bookmarkStart w:id="4411" w:name="_Toc36566762"/>
      <w:bookmarkStart w:id="4412" w:name="_Toc36810193"/>
      <w:bookmarkStart w:id="4413" w:name="_Toc36846557"/>
      <w:bookmarkStart w:id="4414" w:name="_Toc36939210"/>
      <w:bookmarkStart w:id="4415" w:name="_Toc37082190"/>
      <w:r w:rsidRPr="000E4E7F">
        <w:t>5.7.4</w:t>
      </w:r>
      <w:r w:rsidRPr="000E4E7F">
        <w:tab/>
        <w:t>Mandatory field missing</w:t>
      </w:r>
      <w:bookmarkEnd w:id="4408"/>
      <w:bookmarkEnd w:id="4409"/>
      <w:bookmarkEnd w:id="4410"/>
      <w:bookmarkEnd w:id="4411"/>
      <w:bookmarkEnd w:id="4412"/>
      <w:bookmarkEnd w:id="4413"/>
      <w:bookmarkEnd w:id="4414"/>
      <w:bookmarkEnd w:id="4415"/>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16" w:name="_Toc20487072"/>
      <w:bookmarkStart w:id="4417" w:name="_Toc29342364"/>
      <w:bookmarkStart w:id="4418" w:name="_Toc29343503"/>
      <w:bookmarkStart w:id="4419" w:name="_Toc36566763"/>
      <w:bookmarkStart w:id="4420" w:name="_Toc36810194"/>
      <w:bookmarkStart w:id="4421" w:name="_Toc36846558"/>
      <w:bookmarkStart w:id="4422" w:name="_Toc36939211"/>
      <w:bookmarkStart w:id="4423" w:name="_Toc37082191"/>
      <w:r w:rsidRPr="000E4E7F">
        <w:t>5.7.5</w:t>
      </w:r>
      <w:r w:rsidRPr="000E4E7F">
        <w:tab/>
        <w:t>Not comprehended field</w:t>
      </w:r>
      <w:bookmarkEnd w:id="4416"/>
      <w:bookmarkEnd w:id="4417"/>
      <w:bookmarkEnd w:id="4418"/>
      <w:bookmarkEnd w:id="4419"/>
      <w:bookmarkEnd w:id="4420"/>
      <w:bookmarkEnd w:id="4421"/>
      <w:bookmarkEnd w:id="4422"/>
      <w:bookmarkEnd w:id="4423"/>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24" w:name="_Toc20487073"/>
      <w:bookmarkStart w:id="4425" w:name="_Toc29342365"/>
      <w:bookmarkStart w:id="4426" w:name="_Toc29343504"/>
      <w:bookmarkStart w:id="4427" w:name="_Toc36566764"/>
      <w:bookmarkStart w:id="4428" w:name="_Toc36810195"/>
      <w:bookmarkStart w:id="4429" w:name="_Toc36846559"/>
      <w:bookmarkStart w:id="4430" w:name="_Toc36939212"/>
      <w:bookmarkStart w:id="4431" w:name="_Toc37082192"/>
      <w:r w:rsidRPr="000E4E7F">
        <w:t>5.8</w:t>
      </w:r>
      <w:r w:rsidRPr="000E4E7F">
        <w:tab/>
        <w:t>MBMS</w:t>
      </w:r>
      <w:bookmarkEnd w:id="4424"/>
      <w:bookmarkEnd w:id="4425"/>
      <w:bookmarkEnd w:id="4426"/>
      <w:bookmarkEnd w:id="4427"/>
      <w:bookmarkEnd w:id="4428"/>
      <w:bookmarkEnd w:id="4429"/>
      <w:bookmarkEnd w:id="4430"/>
      <w:bookmarkEnd w:id="4431"/>
    </w:p>
    <w:p w14:paraId="50864C54" w14:textId="77777777" w:rsidR="009722D5" w:rsidRPr="000E4E7F" w:rsidRDefault="009722D5" w:rsidP="009722D5">
      <w:pPr>
        <w:pStyle w:val="Heading3"/>
      </w:pPr>
      <w:bookmarkStart w:id="4432" w:name="_Toc20487074"/>
      <w:bookmarkStart w:id="4433" w:name="_Toc29342366"/>
      <w:bookmarkStart w:id="4434" w:name="_Toc29343505"/>
      <w:bookmarkStart w:id="4435" w:name="_Toc36566765"/>
      <w:bookmarkStart w:id="4436" w:name="_Toc36810196"/>
      <w:bookmarkStart w:id="4437" w:name="_Toc36846560"/>
      <w:bookmarkStart w:id="4438" w:name="_Toc36939213"/>
      <w:bookmarkStart w:id="4439" w:name="_Toc37082193"/>
      <w:r w:rsidRPr="000E4E7F">
        <w:t>5.8.1</w:t>
      </w:r>
      <w:r w:rsidRPr="000E4E7F">
        <w:tab/>
        <w:t>Introduction</w:t>
      </w:r>
      <w:bookmarkEnd w:id="4432"/>
      <w:bookmarkEnd w:id="4433"/>
      <w:bookmarkEnd w:id="4434"/>
      <w:bookmarkEnd w:id="4435"/>
      <w:bookmarkEnd w:id="4436"/>
      <w:bookmarkEnd w:id="4437"/>
      <w:bookmarkEnd w:id="4438"/>
      <w:bookmarkEnd w:id="4439"/>
    </w:p>
    <w:p w14:paraId="4B2B0CA7" w14:textId="77777777" w:rsidR="009722D5" w:rsidRPr="000E4E7F" w:rsidRDefault="009722D5" w:rsidP="009722D5">
      <w:pPr>
        <w:pStyle w:val="Heading4"/>
      </w:pPr>
      <w:bookmarkStart w:id="4440" w:name="_Toc20487075"/>
      <w:bookmarkStart w:id="4441" w:name="_Toc29342367"/>
      <w:bookmarkStart w:id="4442" w:name="_Toc29343506"/>
      <w:bookmarkStart w:id="4443" w:name="_Toc36566766"/>
      <w:bookmarkStart w:id="4444" w:name="_Toc36810197"/>
      <w:bookmarkStart w:id="4445" w:name="_Toc36846561"/>
      <w:bookmarkStart w:id="4446" w:name="_Toc36939214"/>
      <w:bookmarkStart w:id="4447" w:name="_Toc37082194"/>
      <w:r w:rsidRPr="000E4E7F">
        <w:t>5.8.1.1</w:t>
      </w:r>
      <w:r w:rsidRPr="000E4E7F">
        <w:tab/>
        <w:t>General</w:t>
      </w:r>
      <w:bookmarkEnd w:id="4440"/>
      <w:bookmarkEnd w:id="4441"/>
      <w:bookmarkEnd w:id="4442"/>
      <w:bookmarkEnd w:id="4443"/>
      <w:bookmarkEnd w:id="4444"/>
      <w:bookmarkEnd w:id="4445"/>
      <w:bookmarkEnd w:id="4446"/>
      <w:bookmarkEnd w:id="4447"/>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48" w:name="_Toc20487076"/>
      <w:bookmarkStart w:id="4449" w:name="_Toc29342368"/>
      <w:bookmarkStart w:id="4450" w:name="_Toc29343507"/>
      <w:bookmarkStart w:id="4451" w:name="_Toc36566767"/>
      <w:bookmarkStart w:id="4452" w:name="_Toc36810198"/>
      <w:bookmarkStart w:id="4453" w:name="_Toc36846562"/>
      <w:bookmarkStart w:id="4454" w:name="_Toc36939215"/>
      <w:bookmarkStart w:id="4455" w:name="_Toc37082195"/>
      <w:r w:rsidRPr="000E4E7F">
        <w:t>5.8.1.2</w:t>
      </w:r>
      <w:r w:rsidRPr="000E4E7F">
        <w:tab/>
        <w:t>Scheduling</w:t>
      </w:r>
      <w:bookmarkEnd w:id="4448"/>
      <w:bookmarkEnd w:id="4449"/>
      <w:bookmarkEnd w:id="4450"/>
      <w:bookmarkEnd w:id="4451"/>
      <w:bookmarkEnd w:id="4452"/>
      <w:bookmarkEnd w:id="4453"/>
      <w:bookmarkEnd w:id="4454"/>
      <w:bookmarkEnd w:id="4455"/>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56" w:name="_Toc20487077"/>
      <w:bookmarkStart w:id="4457" w:name="_Toc29342369"/>
      <w:bookmarkStart w:id="4458" w:name="_Toc29343508"/>
      <w:bookmarkStart w:id="4459" w:name="_Toc36566768"/>
      <w:bookmarkStart w:id="4460" w:name="_Toc36810199"/>
      <w:bookmarkStart w:id="4461" w:name="_Toc36846563"/>
      <w:bookmarkStart w:id="4462" w:name="_Toc36939216"/>
      <w:bookmarkStart w:id="4463" w:name="_Toc37082196"/>
      <w:r w:rsidRPr="000E4E7F">
        <w:t>5.8.1.3</w:t>
      </w:r>
      <w:r w:rsidRPr="000E4E7F">
        <w:tab/>
        <w:t>MCCH information validity and notification of changes</w:t>
      </w:r>
      <w:bookmarkEnd w:id="4456"/>
      <w:bookmarkEnd w:id="4457"/>
      <w:bookmarkEnd w:id="4458"/>
      <w:bookmarkEnd w:id="4459"/>
      <w:bookmarkEnd w:id="4460"/>
      <w:bookmarkEnd w:id="4461"/>
      <w:bookmarkEnd w:id="4462"/>
      <w:bookmarkEnd w:id="4463"/>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464" w:name="_MON_1311511986"/>
    <w:bookmarkStart w:id="4465" w:name="_MON_1312014332"/>
    <w:bookmarkStart w:id="4466" w:name="_MON_1312014429"/>
    <w:bookmarkStart w:id="4467" w:name="_MON_1312014434"/>
    <w:bookmarkStart w:id="4468" w:name="_MON_1323464186"/>
    <w:bookmarkStart w:id="4469" w:name="_MON_1311511925"/>
    <w:bookmarkEnd w:id="4464"/>
    <w:bookmarkEnd w:id="4465"/>
    <w:bookmarkEnd w:id="4466"/>
    <w:bookmarkEnd w:id="4467"/>
    <w:bookmarkEnd w:id="4468"/>
    <w:bookmarkEnd w:id="4469"/>
    <w:bookmarkStart w:id="4470" w:name="_MON_1311511944"/>
    <w:bookmarkEnd w:id="4470"/>
    <w:p w14:paraId="16B26E62" w14:textId="77777777" w:rsidR="009722D5" w:rsidRPr="000E4E7F" w:rsidRDefault="009722D5" w:rsidP="009722D5">
      <w:pPr>
        <w:pStyle w:val="TH"/>
      </w:pPr>
      <w:r w:rsidRPr="000E4E7F">
        <w:object w:dxaOrig="10470" w:dyaOrig="2355" w14:anchorId="703669FD">
          <v:shape id="_x0000_i1121" type="#_x0000_t75" style="width:450.75pt;height:102.4pt" o:ole="">
            <v:imagedata r:id="rId205" o:title=""/>
          </v:shape>
          <o:OLEObject Type="Embed" ProgID="Word.Picture.8" ShapeID="_x0000_i1121" DrawAspect="Content" ObjectID="_1650878873"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1" w:name="_Toc20487078"/>
      <w:bookmarkStart w:id="4472" w:name="_Toc29342370"/>
      <w:bookmarkStart w:id="4473" w:name="_Toc29343509"/>
      <w:bookmarkStart w:id="4474" w:name="_Toc36566769"/>
      <w:bookmarkStart w:id="4475" w:name="_Toc36810200"/>
      <w:bookmarkStart w:id="4476" w:name="_Toc36846564"/>
      <w:bookmarkStart w:id="4477" w:name="_Toc36939217"/>
      <w:bookmarkStart w:id="4478" w:name="_Toc37082197"/>
      <w:r w:rsidRPr="000E4E7F">
        <w:t>5.8.2</w:t>
      </w:r>
      <w:r w:rsidRPr="000E4E7F">
        <w:tab/>
        <w:t>MCCH information acquisition</w:t>
      </w:r>
      <w:bookmarkEnd w:id="4471"/>
      <w:bookmarkEnd w:id="4472"/>
      <w:bookmarkEnd w:id="4473"/>
      <w:bookmarkEnd w:id="4474"/>
      <w:bookmarkEnd w:id="4475"/>
      <w:bookmarkEnd w:id="4476"/>
      <w:bookmarkEnd w:id="4477"/>
      <w:bookmarkEnd w:id="4478"/>
    </w:p>
    <w:p w14:paraId="731643F1" w14:textId="77777777" w:rsidR="009722D5" w:rsidRPr="000E4E7F" w:rsidRDefault="009722D5" w:rsidP="009722D5">
      <w:pPr>
        <w:pStyle w:val="Heading4"/>
      </w:pPr>
      <w:bookmarkStart w:id="4479" w:name="_Toc20487079"/>
      <w:bookmarkStart w:id="4480" w:name="_Toc29342371"/>
      <w:bookmarkStart w:id="4481" w:name="_Toc29343510"/>
      <w:bookmarkStart w:id="4482" w:name="_Toc36566770"/>
      <w:bookmarkStart w:id="4483" w:name="_Toc36810201"/>
      <w:bookmarkStart w:id="4484" w:name="_Toc36846565"/>
      <w:bookmarkStart w:id="4485" w:name="_Toc36939218"/>
      <w:bookmarkStart w:id="4486" w:name="_Toc37082198"/>
      <w:r w:rsidRPr="000E4E7F">
        <w:t>5.8.2.1</w:t>
      </w:r>
      <w:r w:rsidRPr="000E4E7F">
        <w:tab/>
        <w:t>General</w:t>
      </w:r>
      <w:bookmarkEnd w:id="4479"/>
      <w:bookmarkEnd w:id="4480"/>
      <w:bookmarkEnd w:id="4481"/>
      <w:bookmarkEnd w:id="4482"/>
      <w:bookmarkEnd w:id="4483"/>
      <w:bookmarkEnd w:id="4484"/>
      <w:bookmarkEnd w:id="4485"/>
      <w:bookmarkEnd w:id="4486"/>
    </w:p>
    <w:bookmarkStart w:id="4487" w:name="_MON_1365787593"/>
    <w:bookmarkEnd w:id="4487"/>
    <w:p w14:paraId="383975A8" w14:textId="77777777" w:rsidR="009722D5" w:rsidRPr="000E4E7F" w:rsidRDefault="009722D5" w:rsidP="009722D5">
      <w:pPr>
        <w:pStyle w:val="TH"/>
      </w:pPr>
      <w:r w:rsidRPr="000E4E7F">
        <w:object w:dxaOrig="7050" w:dyaOrig="2282" w14:anchorId="728D13D5">
          <v:shape id="_x0000_i1122" type="#_x0000_t75" style="width:295.5pt;height:94.9pt" o:ole="" fillcolor="window">
            <v:imagedata r:id="rId207" o:title=""/>
          </v:shape>
          <o:OLEObject Type="Embed" ProgID="Word.Picture.8" ShapeID="_x0000_i1122" DrawAspect="Content" ObjectID="_1650878874"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88" w:name="OLE_LINK2"/>
      <w:r w:rsidRPr="000E4E7F">
        <w:t xml:space="preserve">MBMS capable </w:t>
      </w:r>
      <w:bookmarkEnd w:id="4488"/>
      <w:r w:rsidRPr="000E4E7F">
        <w:t>UEs that are in RRC_IDLE or in RRC_CONNECTED.</w:t>
      </w:r>
    </w:p>
    <w:p w14:paraId="7F9B0A3C" w14:textId="77777777" w:rsidR="009722D5" w:rsidRPr="000E4E7F" w:rsidRDefault="009722D5" w:rsidP="009722D5">
      <w:pPr>
        <w:pStyle w:val="Heading4"/>
      </w:pPr>
      <w:bookmarkStart w:id="4489" w:name="_Toc20487080"/>
      <w:bookmarkStart w:id="4490" w:name="_Toc29342372"/>
      <w:bookmarkStart w:id="4491" w:name="_Toc29343511"/>
      <w:bookmarkStart w:id="4492" w:name="_Toc36566771"/>
      <w:bookmarkStart w:id="4493" w:name="_Toc36810202"/>
      <w:bookmarkStart w:id="4494" w:name="_Toc36846566"/>
      <w:bookmarkStart w:id="4495" w:name="_Toc36939219"/>
      <w:bookmarkStart w:id="4496" w:name="_Toc37082199"/>
      <w:r w:rsidRPr="000E4E7F">
        <w:t>5.8.2.2</w:t>
      </w:r>
      <w:r w:rsidRPr="000E4E7F">
        <w:tab/>
        <w:t>Initiation</w:t>
      </w:r>
      <w:bookmarkEnd w:id="4489"/>
      <w:bookmarkEnd w:id="4490"/>
      <w:bookmarkEnd w:id="4491"/>
      <w:bookmarkEnd w:id="4492"/>
      <w:bookmarkEnd w:id="4493"/>
      <w:bookmarkEnd w:id="4494"/>
      <w:bookmarkEnd w:id="4495"/>
      <w:bookmarkEnd w:id="4496"/>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497" w:name="_Toc20487081"/>
      <w:bookmarkStart w:id="4498" w:name="_Toc29342373"/>
      <w:bookmarkStart w:id="4499" w:name="_Toc29343512"/>
      <w:bookmarkStart w:id="4500" w:name="_Toc36566772"/>
      <w:bookmarkStart w:id="4501" w:name="_Toc36810203"/>
      <w:bookmarkStart w:id="4502" w:name="_Toc36846567"/>
      <w:bookmarkStart w:id="4503" w:name="_Toc36939220"/>
      <w:bookmarkStart w:id="4504" w:name="_Toc37082200"/>
      <w:r w:rsidRPr="000E4E7F">
        <w:t>5.8.2.3</w:t>
      </w:r>
      <w:r w:rsidRPr="000E4E7F">
        <w:tab/>
        <w:t>MCCH information acquisition by the UE</w:t>
      </w:r>
      <w:bookmarkEnd w:id="4497"/>
      <w:bookmarkEnd w:id="4498"/>
      <w:bookmarkEnd w:id="4499"/>
      <w:bookmarkEnd w:id="4500"/>
      <w:bookmarkEnd w:id="4501"/>
      <w:bookmarkEnd w:id="4502"/>
      <w:bookmarkEnd w:id="4503"/>
      <w:bookmarkEnd w:id="4504"/>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05" w:name="_Toc20487082"/>
      <w:bookmarkStart w:id="4506" w:name="_Toc29342374"/>
      <w:bookmarkStart w:id="4507" w:name="_Toc29343513"/>
      <w:bookmarkStart w:id="4508" w:name="_Toc36566773"/>
      <w:bookmarkStart w:id="4509" w:name="_Toc36810204"/>
      <w:bookmarkStart w:id="4510" w:name="_Toc36846568"/>
      <w:bookmarkStart w:id="4511" w:name="_Toc36939221"/>
      <w:bookmarkStart w:id="4512" w:name="_Toc37082201"/>
      <w:r w:rsidRPr="000E4E7F">
        <w:t>5.8.2.4</w:t>
      </w:r>
      <w:r w:rsidRPr="000E4E7F">
        <w:tab/>
        <w:t xml:space="preserve">Actions upon reception of the </w:t>
      </w:r>
      <w:r w:rsidRPr="000E4E7F">
        <w:rPr>
          <w:i/>
        </w:rPr>
        <w:t>MBSFNAreaConfiguration</w:t>
      </w:r>
      <w:r w:rsidRPr="000E4E7F">
        <w:t xml:space="preserve"> message</w:t>
      </w:r>
      <w:bookmarkEnd w:id="4505"/>
      <w:bookmarkEnd w:id="4506"/>
      <w:bookmarkEnd w:id="4507"/>
      <w:bookmarkEnd w:id="4508"/>
      <w:bookmarkEnd w:id="4509"/>
      <w:bookmarkEnd w:id="4510"/>
      <w:bookmarkEnd w:id="4511"/>
      <w:bookmarkEnd w:id="4512"/>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13" w:name="_Toc20487083"/>
      <w:bookmarkStart w:id="4514" w:name="_Toc29342375"/>
      <w:bookmarkStart w:id="4515" w:name="_Toc29343514"/>
      <w:bookmarkStart w:id="4516" w:name="_Toc36566774"/>
      <w:bookmarkStart w:id="4517" w:name="_Toc36810205"/>
      <w:bookmarkStart w:id="4518" w:name="_Toc36846569"/>
      <w:bookmarkStart w:id="4519" w:name="_Toc36939222"/>
      <w:bookmarkStart w:id="4520"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13"/>
      <w:bookmarkEnd w:id="4514"/>
      <w:bookmarkEnd w:id="4515"/>
      <w:bookmarkEnd w:id="4516"/>
      <w:bookmarkEnd w:id="4517"/>
      <w:bookmarkEnd w:id="4518"/>
      <w:bookmarkEnd w:id="4519"/>
      <w:bookmarkEnd w:id="4520"/>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1" w:name="_Toc20487084"/>
      <w:bookmarkStart w:id="4522" w:name="_Toc29342376"/>
      <w:bookmarkStart w:id="4523" w:name="_Toc29343515"/>
      <w:bookmarkStart w:id="4524" w:name="_Toc36566775"/>
      <w:bookmarkStart w:id="4525" w:name="_Toc36810206"/>
      <w:bookmarkStart w:id="4526" w:name="_Toc36846570"/>
      <w:bookmarkStart w:id="4527" w:name="_Toc36939223"/>
      <w:bookmarkStart w:id="4528" w:name="_Toc37082203"/>
      <w:r w:rsidRPr="000E4E7F">
        <w:t>5.8.3</w:t>
      </w:r>
      <w:r w:rsidRPr="000E4E7F">
        <w:tab/>
        <w:t>MBMS PTM radio bearer configuration</w:t>
      </w:r>
      <w:bookmarkEnd w:id="4521"/>
      <w:bookmarkEnd w:id="4522"/>
      <w:bookmarkEnd w:id="4523"/>
      <w:bookmarkEnd w:id="4524"/>
      <w:bookmarkEnd w:id="4525"/>
      <w:bookmarkEnd w:id="4526"/>
      <w:bookmarkEnd w:id="4527"/>
      <w:bookmarkEnd w:id="4528"/>
    </w:p>
    <w:p w14:paraId="24C48CD0" w14:textId="77777777" w:rsidR="009722D5" w:rsidRPr="000E4E7F" w:rsidRDefault="009722D5" w:rsidP="009722D5">
      <w:pPr>
        <w:pStyle w:val="Heading4"/>
      </w:pPr>
      <w:bookmarkStart w:id="4529" w:name="_Toc20487085"/>
      <w:bookmarkStart w:id="4530" w:name="_Toc29342377"/>
      <w:bookmarkStart w:id="4531" w:name="_Toc29343516"/>
      <w:bookmarkStart w:id="4532" w:name="_Toc36566776"/>
      <w:bookmarkStart w:id="4533" w:name="_Toc36810207"/>
      <w:bookmarkStart w:id="4534" w:name="_Toc36846571"/>
      <w:bookmarkStart w:id="4535" w:name="_Toc36939224"/>
      <w:bookmarkStart w:id="4536" w:name="_Toc37082204"/>
      <w:r w:rsidRPr="000E4E7F">
        <w:t>5.8.3.1</w:t>
      </w:r>
      <w:r w:rsidRPr="000E4E7F">
        <w:tab/>
        <w:t>General</w:t>
      </w:r>
      <w:bookmarkEnd w:id="4529"/>
      <w:bookmarkEnd w:id="4530"/>
      <w:bookmarkEnd w:id="4531"/>
      <w:bookmarkEnd w:id="4532"/>
      <w:bookmarkEnd w:id="4533"/>
      <w:bookmarkEnd w:id="4534"/>
      <w:bookmarkEnd w:id="4535"/>
      <w:bookmarkEnd w:id="4536"/>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37" w:name="_Toc20487086"/>
      <w:bookmarkStart w:id="4538" w:name="_Toc29342378"/>
      <w:bookmarkStart w:id="4539" w:name="_Toc29343517"/>
      <w:bookmarkStart w:id="4540" w:name="_Toc36566777"/>
      <w:bookmarkStart w:id="4541" w:name="_Toc36810208"/>
      <w:bookmarkStart w:id="4542" w:name="_Toc36846572"/>
      <w:bookmarkStart w:id="4543" w:name="_Toc36939225"/>
      <w:bookmarkStart w:id="4544" w:name="_Toc37082205"/>
      <w:r w:rsidRPr="000E4E7F">
        <w:t>5.8.3.2</w:t>
      </w:r>
      <w:r w:rsidRPr="000E4E7F">
        <w:tab/>
        <w:t>Initiation</w:t>
      </w:r>
      <w:bookmarkEnd w:id="4537"/>
      <w:bookmarkEnd w:id="4538"/>
      <w:bookmarkEnd w:id="4539"/>
      <w:bookmarkEnd w:id="4540"/>
      <w:bookmarkEnd w:id="4541"/>
      <w:bookmarkEnd w:id="4542"/>
      <w:bookmarkEnd w:id="4543"/>
      <w:bookmarkEnd w:id="4544"/>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45" w:name="_Toc20487087"/>
      <w:bookmarkStart w:id="4546" w:name="_Toc29342379"/>
      <w:bookmarkStart w:id="4547" w:name="_Toc29343518"/>
      <w:bookmarkStart w:id="4548" w:name="_Toc36566778"/>
      <w:bookmarkStart w:id="4549" w:name="_Toc36810209"/>
      <w:bookmarkStart w:id="4550" w:name="_Toc36846573"/>
      <w:bookmarkStart w:id="4551" w:name="_Toc36939226"/>
      <w:bookmarkStart w:id="4552" w:name="_Toc37082206"/>
      <w:r w:rsidRPr="000E4E7F">
        <w:t>5.8.3.3</w:t>
      </w:r>
      <w:r w:rsidRPr="000E4E7F">
        <w:tab/>
        <w:t>MRB establishment</w:t>
      </w:r>
      <w:bookmarkEnd w:id="4545"/>
      <w:bookmarkEnd w:id="4546"/>
      <w:bookmarkEnd w:id="4547"/>
      <w:bookmarkEnd w:id="4548"/>
      <w:bookmarkEnd w:id="4549"/>
      <w:bookmarkEnd w:id="4550"/>
      <w:bookmarkEnd w:id="4551"/>
      <w:bookmarkEnd w:id="4552"/>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53" w:name="_Toc20487088"/>
      <w:bookmarkStart w:id="4554" w:name="_Toc29342380"/>
      <w:bookmarkStart w:id="4555" w:name="_Toc29343519"/>
      <w:bookmarkStart w:id="4556" w:name="_Toc36566779"/>
      <w:bookmarkStart w:id="4557" w:name="_Toc36810210"/>
      <w:bookmarkStart w:id="4558" w:name="_Toc36846574"/>
      <w:bookmarkStart w:id="4559" w:name="_Toc36939227"/>
      <w:bookmarkStart w:id="4560" w:name="_Toc37082207"/>
      <w:r w:rsidRPr="000E4E7F">
        <w:t>5.8.3.4</w:t>
      </w:r>
      <w:r w:rsidRPr="000E4E7F">
        <w:tab/>
        <w:t>MRB release</w:t>
      </w:r>
      <w:bookmarkEnd w:id="4553"/>
      <w:bookmarkEnd w:id="4554"/>
      <w:bookmarkEnd w:id="4555"/>
      <w:bookmarkEnd w:id="4556"/>
      <w:bookmarkEnd w:id="4557"/>
      <w:bookmarkEnd w:id="4558"/>
      <w:bookmarkEnd w:id="4559"/>
      <w:bookmarkEnd w:id="4560"/>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61" w:name="_Toc20487089"/>
      <w:bookmarkStart w:id="4562" w:name="_Toc29342381"/>
      <w:bookmarkStart w:id="4563" w:name="_Toc29343520"/>
      <w:bookmarkStart w:id="4564" w:name="_Toc36566780"/>
      <w:bookmarkStart w:id="4565" w:name="_Toc36810211"/>
      <w:bookmarkStart w:id="4566" w:name="_Toc36846575"/>
      <w:bookmarkStart w:id="4567" w:name="_Toc36939228"/>
      <w:bookmarkStart w:id="4568" w:name="_Toc37082208"/>
      <w:r w:rsidRPr="000E4E7F">
        <w:t>5.8.4</w:t>
      </w:r>
      <w:r w:rsidRPr="000E4E7F">
        <w:tab/>
        <w:t>MBMS Counting Procedure</w:t>
      </w:r>
      <w:bookmarkEnd w:id="4561"/>
      <w:bookmarkEnd w:id="4562"/>
      <w:bookmarkEnd w:id="4563"/>
      <w:bookmarkEnd w:id="4564"/>
      <w:bookmarkEnd w:id="4565"/>
      <w:bookmarkEnd w:id="4566"/>
      <w:bookmarkEnd w:id="4567"/>
      <w:bookmarkEnd w:id="4568"/>
    </w:p>
    <w:p w14:paraId="77FC9D5C" w14:textId="77777777" w:rsidR="009722D5" w:rsidRPr="000E4E7F" w:rsidRDefault="009722D5" w:rsidP="009722D5">
      <w:pPr>
        <w:pStyle w:val="Heading4"/>
        <w:ind w:left="0" w:firstLine="0"/>
      </w:pPr>
      <w:bookmarkStart w:id="4569" w:name="_Toc20487090"/>
      <w:bookmarkStart w:id="4570" w:name="_Toc29342382"/>
      <w:bookmarkStart w:id="4571" w:name="_Toc29343521"/>
      <w:bookmarkStart w:id="4572" w:name="_Toc36566781"/>
      <w:bookmarkStart w:id="4573" w:name="_Toc36810212"/>
      <w:bookmarkStart w:id="4574" w:name="_Toc36846576"/>
      <w:bookmarkStart w:id="4575" w:name="_Toc36939229"/>
      <w:bookmarkStart w:id="4576"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569"/>
      <w:bookmarkEnd w:id="4570"/>
      <w:bookmarkEnd w:id="4571"/>
      <w:bookmarkEnd w:id="4572"/>
      <w:bookmarkEnd w:id="4573"/>
      <w:bookmarkEnd w:id="4574"/>
      <w:bookmarkEnd w:id="4575"/>
      <w:bookmarkEnd w:id="4576"/>
    </w:p>
    <w:p w14:paraId="312DD253" w14:textId="77777777" w:rsidR="009722D5" w:rsidRPr="000E4E7F" w:rsidRDefault="009722D5" w:rsidP="009722D5">
      <w:pPr>
        <w:rPr>
          <w:rFonts w:ascii="FrutigerNext LT Regular" w:hAnsi="FrutigerNext LT Regular"/>
          <w:lang w:eastAsia="zh-CN"/>
        </w:rPr>
      </w:pPr>
    </w:p>
    <w:bookmarkStart w:id="4577" w:name="_1345997311"/>
    <w:bookmarkStart w:id="4578" w:name="_1347257401"/>
    <w:bookmarkStart w:id="4579" w:name="_1347258015"/>
    <w:bookmarkStart w:id="4580" w:name="_1347258731"/>
    <w:bookmarkEnd w:id="4577"/>
    <w:bookmarkEnd w:id="4578"/>
    <w:bookmarkEnd w:id="4579"/>
    <w:bookmarkEnd w:id="4580"/>
    <w:bookmarkStart w:id="4581" w:name="_MON_1357719996"/>
    <w:bookmarkEnd w:id="4581"/>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5pt;height:129pt" o:ole="">
            <v:imagedata r:id="rId209" o:title=""/>
          </v:shape>
          <o:OLEObject Type="Embed" ProgID="Word.Picture.8" ShapeID="_x0000_i1123" DrawAspect="Content" ObjectID="_1650878875"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2" w:name="_Toc20487091"/>
      <w:bookmarkStart w:id="4583" w:name="_Toc29342383"/>
      <w:bookmarkStart w:id="4584" w:name="_Toc29343522"/>
      <w:bookmarkStart w:id="4585" w:name="_Toc36566782"/>
      <w:bookmarkStart w:id="4586" w:name="_Toc36810213"/>
      <w:bookmarkStart w:id="4587" w:name="_Toc36846577"/>
      <w:bookmarkStart w:id="4588" w:name="_Toc36939230"/>
      <w:bookmarkStart w:id="4589"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582"/>
      <w:bookmarkEnd w:id="4583"/>
      <w:bookmarkEnd w:id="4584"/>
      <w:bookmarkEnd w:id="4585"/>
      <w:bookmarkEnd w:id="4586"/>
      <w:bookmarkEnd w:id="4587"/>
      <w:bookmarkEnd w:id="4588"/>
      <w:bookmarkEnd w:id="4589"/>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90" w:name="_Toc20487092"/>
      <w:bookmarkStart w:id="4591" w:name="_Toc29342384"/>
      <w:bookmarkStart w:id="4592" w:name="_Toc29343523"/>
      <w:bookmarkStart w:id="4593" w:name="_Toc36566783"/>
      <w:bookmarkStart w:id="4594" w:name="_Toc36810214"/>
      <w:bookmarkStart w:id="4595" w:name="_Toc36846578"/>
      <w:bookmarkStart w:id="4596" w:name="_Toc36939231"/>
      <w:bookmarkStart w:id="4597"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90"/>
      <w:bookmarkEnd w:id="4591"/>
      <w:bookmarkEnd w:id="4592"/>
      <w:bookmarkEnd w:id="4593"/>
      <w:bookmarkEnd w:id="4594"/>
      <w:bookmarkEnd w:id="4595"/>
      <w:bookmarkEnd w:id="4596"/>
      <w:bookmarkEnd w:id="4597"/>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598" w:name="_Toc20487093"/>
      <w:bookmarkStart w:id="4599" w:name="_Toc29342385"/>
      <w:bookmarkStart w:id="4600" w:name="_Toc29343524"/>
      <w:bookmarkStart w:id="4601" w:name="_Toc36566784"/>
      <w:bookmarkStart w:id="4602" w:name="_Toc36810215"/>
      <w:bookmarkStart w:id="4603" w:name="_Toc36846579"/>
      <w:bookmarkStart w:id="4604" w:name="_Toc36939232"/>
      <w:bookmarkStart w:id="4605" w:name="_Toc37082212"/>
      <w:r w:rsidRPr="000E4E7F">
        <w:t>5.8.5</w:t>
      </w:r>
      <w:r w:rsidRPr="000E4E7F">
        <w:tab/>
        <w:t>MBMS interest indication</w:t>
      </w:r>
      <w:bookmarkEnd w:id="4598"/>
      <w:bookmarkEnd w:id="4599"/>
      <w:bookmarkEnd w:id="4600"/>
      <w:bookmarkEnd w:id="4601"/>
      <w:bookmarkEnd w:id="4602"/>
      <w:bookmarkEnd w:id="4603"/>
      <w:bookmarkEnd w:id="4604"/>
      <w:bookmarkEnd w:id="4605"/>
    </w:p>
    <w:p w14:paraId="409F0791" w14:textId="77777777" w:rsidR="009722D5" w:rsidRPr="000E4E7F" w:rsidRDefault="009722D5" w:rsidP="009722D5">
      <w:pPr>
        <w:pStyle w:val="Heading4"/>
      </w:pPr>
      <w:bookmarkStart w:id="4606" w:name="_Toc20487094"/>
      <w:bookmarkStart w:id="4607" w:name="_Toc29342386"/>
      <w:bookmarkStart w:id="4608" w:name="_Toc29343525"/>
      <w:bookmarkStart w:id="4609" w:name="_Toc36566785"/>
      <w:bookmarkStart w:id="4610" w:name="_Toc36810216"/>
      <w:bookmarkStart w:id="4611" w:name="_Toc36846580"/>
      <w:bookmarkStart w:id="4612" w:name="_Toc36939233"/>
      <w:bookmarkStart w:id="4613" w:name="_Toc37082213"/>
      <w:r w:rsidRPr="000E4E7F">
        <w:t>5.8.5.1</w:t>
      </w:r>
      <w:r w:rsidRPr="000E4E7F">
        <w:tab/>
        <w:t>General</w:t>
      </w:r>
      <w:bookmarkEnd w:id="4606"/>
      <w:bookmarkEnd w:id="4607"/>
      <w:bookmarkEnd w:id="4608"/>
      <w:bookmarkEnd w:id="4609"/>
      <w:bookmarkEnd w:id="4610"/>
      <w:bookmarkEnd w:id="4611"/>
      <w:bookmarkEnd w:id="4612"/>
      <w:bookmarkEnd w:id="4613"/>
    </w:p>
    <w:p w14:paraId="2FF21C85" w14:textId="77777777" w:rsidR="009722D5" w:rsidRPr="000E4E7F" w:rsidRDefault="009722D5" w:rsidP="009722D5">
      <w:pPr>
        <w:pStyle w:val="TH"/>
      </w:pPr>
      <w:r w:rsidRPr="000E4E7F">
        <w:tab/>
      </w:r>
      <w:bookmarkStart w:id="4614" w:name="_MON_1400506229"/>
      <w:bookmarkStart w:id="4615" w:name="_MON_1401530775"/>
      <w:bookmarkStart w:id="4616" w:name="_MON_1405493078"/>
      <w:bookmarkStart w:id="4617" w:name="_MON_1398090240"/>
      <w:bookmarkStart w:id="4618" w:name="_MON_1400506198"/>
      <w:bookmarkEnd w:id="4614"/>
      <w:bookmarkEnd w:id="4615"/>
      <w:bookmarkEnd w:id="4616"/>
      <w:bookmarkEnd w:id="4617"/>
      <w:bookmarkEnd w:id="4618"/>
      <w:bookmarkStart w:id="4619" w:name="_MON_1400506224"/>
      <w:bookmarkEnd w:id="4619"/>
      <w:r w:rsidRPr="000E4E7F">
        <w:object w:dxaOrig="6855" w:dyaOrig="2535" w14:anchorId="65BAA292">
          <v:shape id="_x0000_i1124" type="#_x0000_t75" style="width:314.65pt;height:121.1pt" o:ole="">
            <v:imagedata r:id="rId211" o:title=""/>
          </v:shape>
          <o:OLEObject Type="Embed" ProgID="Word.Picture.8" ShapeID="_x0000_i1124" DrawAspect="Content" ObjectID="_1650878876"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0" w:name="_Toc20487095"/>
      <w:bookmarkStart w:id="4621" w:name="_Toc29342387"/>
      <w:bookmarkStart w:id="4622" w:name="_Toc29343526"/>
      <w:bookmarkStart w:id="4623" w:name="_Toc36566786"/>
      <w:bookmarkStart w:id="4624" w:name="_Toc36810217"/>
      <w:bookmarkStart w:id="4625" w:name="_Toc36846581"/>
      <w:bookmarkStart w:id="4626" w:name="_Toc36939234"/>
      <w:bookmarkStart w:id="4627" w:name="_Toc37082214"/>
      <w:r w:rsidRPr="000E4E7F">
        <w:t>5.8.5.2</w:t>
      </w:r>
      <w:r w:rsidRPr="000E4E7F">
        <w:tab/>
        <w:t>Initiation</w:t>
      </w:r>
      <w:bookmarkEnd w:id="4620"/>
      <w:bookmarkEnd w:id="4621"/>
      <w:bookmarkEnd w:id="4622"/>
      <w:bookmarkEnd w:id="4623"/>
      <w:bookmarkEnd w:id="4624"/>
      <w:bookmarkEnd w:id="4625"/>
      <w:bookmarkEnd w:id="4626"/>
      <w:bookmarkEnd w:id="4627"/>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28" w:name="OLE_LINK7"/>
      <w:bookmarkStart w:id="4629" w:name="_Toc20487096"/>
      <w:bookmarkStart w:id="4630" w:name="_Toc29342388"/>
      <w:bookmarkStart w:id="4631" w:name="_Toc29343527"/>
      <w:bookmarkStart w:id="4632" w:name="_Toc36566787"/>
      <w:bookmarkStart w:id="4633" w:name="_Toc36810218"/>
      <w:bookmarkStart w:id="4634" w:name="_Toc36846582"/>
      <w:bookmarkStart w:id="4635" w:name="_Toc36939235"/>
      <w:bookmarkStart w:id="4636" w:name="_Toc37082215"/>
      <w:r w:rsidRPr="000E4E7F">
        <w:t>5.8.5.3</w:t>
      </w:r>
      <w:bookmarkEnd w:id="4628"/>
      <w:r w:rsidRPr="000E4E7F">
        <w:tab/>
        <w:t>Determine MBMS frequencies of interest</w:t>
      </w:r>
      <w:bookmarkEnd w:id="4629"/>
      <w:bookmarkEnd w:id="4630"/>
      <w:bookmarkEnd w:id="4631"/>
      <w:bookmarkEnd w:id="4632"/>
      <w:bookmarkEnd w:id="4633"/>
      <w:bookmarkEnd w:id="4634"/>
      <w:bookmarkEnd w:id="4635"/>
      <w:bookmarkEnd w:id="4636"/>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37" w:name="_Toc29342389"/>
      <w:bookmarkStart w:id="4638" w:name="_Toc29343528"/>
      <w:bookmarkStart w:id="4639" w:name="_Toc36566788"/>
      <w:bookmarkStart w:id="4640" w:name="_Toc36810219"/>
      <w:bookmarkStart w:id="4641" w:name="_Toc36846583"/>
      <w:bookmarkStart w:id="4642" w:name="_Toc36939236"/>
      <w:bookmarkStart w:id="4643" w:name="_Toc37082216"/>
      <w:r w:rsidRPr="000E4E7F">
        <w:t>5.8.5.3a</w:t>
      </w:r>
      <w:r w:rsidRPr="000E4E7F">
        <w:tab/>
        <w:t>Determine MBMS services of interest</w:t>
      </w:r>
      <w:bookmarkEnd w:id="4637"/>
      <w:bookmarkEnd w:id="4638"/>
      <w:bookmarkEnd w:id="4639"/>
      <w:bookmarkEnd w:id="4640"/>
      <w:bookmarkEnd w:id="4641"/>
      <w:bookmarkEnd w:id="4642"/>
      <w:bookmarkEnd w:id="4643"/>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44" w:name="_Toc20487097"/>
      <w:bookmarkStart w:id="4645" w:name="_Toc29342390"/>
      <w:bookmarkStart w:id="4646" w:name="_Toc29343529"/>
      <w:bookmarkStart w:id="4647" w:name="_Toc36566789"/>
      <w:bookmarkStart w:id="4648" w:name="_Toc36810220"/>
      <w:bookmarkStart w:id="4649" w:name="_Toc36846584"/>
      <w:bookmarkStart w:id="4650" w:name="_Toc36939237"/>
      <w:bookmarkStart w:id="4651" w:name="_Toc37082217"/>
      <w:r w:rsidRPr="000E4E7F">
        <w:t>5.8.5.4</w:t>
      </w:r>
      <w:r w:rsidRPr="000E4E7F">
        <w:tab/>
        <w:t xml:space="preserve">Actions related to transmission of </w:t>
      </w:r>
      <w:r w:rsidRPr="000E4E7F">
        <w:rPr>
          <w:i/>
        </w:rPr>
        <w:t xml:space="preserve">MBMSInterestIndication </w:t>
      </w:r>
      <w:r w:rsidRPr="000E4E7F">
        <w:t>message</w:t>
      </w:r>
      <w:bookmarkEnd w:id="4644"/>
      <w:bookmarkEnd w:id="4645"/>
      <w:bookmarkEnd w:id="4646"/>
      <w:bookmarkEnd w:id="4647"/>
      <w:bookmarkEnd w:id="4648"/>
      <w:bookmarkEnd w:id="4649"/>
      <w:bookmarkEnd w:id="4650"/>
      <w:bookmarkEnd w:id="4651"/>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2" w:name="_Toc20487098"/>
      <w:bookmarkStart w:id="4653" w:name="_Toc29342391"/>
      <w:bookmarkStart w:id="4654" w:name="_Toc29343530"/>
      <w:bookmarkStart w:id="4655" w:name="_Toc36566790"/>
      <w:bookmarkStart w:id="4656" w:name="_Toc36810221"/>
      <w:bookmarkStart w:id="4657" w:name="_Toc36846585"/>
      <w:bookmarkStart w:id="4658" w:name="_Toc36939238"/>
      <w:bookmarkStart w:id="4659" w:name="_Toc37082218"/>
      <w:r w:rsidRPr="000E4E7F">
        <w:rPr>
          <w:lang w:eastAsia="zh-CN"/>
        </w:rPr>
        <w:t>5.8a</w:t>
      </w:r>
      <w:r w:rsidRPr="000E4E7F">
        <w:rPr>
          <w:lang w:eastAsia="zh-CN"/>
        </w:rPr>
        <w:tab/>
        <w:t>SC-PTM</w:t>
      </w:r>
      <w:bookmarkEnd w:id="4652"/>
      <w:bookmarkEnd w:id="4653"/>
      <w:bookmarkEnd w:id="4654"/>
      <w:bookmarkEnd w:id="4655"/>
      <w:bookmarkEnd w:id="4656"/>
      <w:bookmarkEnd w:id="4657"/>
      <w:bookmarkEnd w:id="4658"/>
      <w:bookmarkEnd w:id="4659"/>
    </w:p>
    <w:p w14:paraId="4DB75616" w14:textId="77777777" w:rsidR="009722D5" w:rsidRPr="000E4E7F" w:rsidRDefault="009722D5" w:rsidP="009722D5">
      <w:pPr>
        <w:pStyle w:val="Heading3"/>
        <w:rPr>
          <w:lang w:eastAsia="zh-CN"/>
        </w:rPr>
      </w:pPr>
      <w:bookmarkStart w:id="4660" w:name="_Toc20487099"/>
      <w:bookmarkStart w:id="4661" w:name="_Toc29342392"/>
      <w:bookmarkStart w:id="4662" w:name="_Toc29343531"/>
      <w:bookmarkStart w:id="4663" w:name="_Toc36566791"/>
      <w:bookmarkStart w:id="4664" w:name="_Toc36810222"/>
      <w:bookmarkStart w:id="4665" w:name="_Toc36846586"/>
      <w:bookmarkStart w:id="4666" w:name="_Toc36939239"/>
      <w:bookmarkStart w:id="4667" w:name="_Toc37082219"/>
      <w:r w:rsidRPr="000E4E7F">
        <w:rPr>
          <w:lang w:eastAsia="zh-CN"/>
        </w:rPr>
        <w:t>5.8a.1</w:t>
      </w:r>
      <w:r w:rsidRPr="000E4E7F">
        <w:rPr>
          <w:lang w:eastAsia="zh-CN"/>
        </w:rPr>
        <w:tab/>
        <w:t>Introduction</w:t>
      </w:r>
      <w:bookmarkEnd w:id="4660"/>
      <w:bookmarkEnd w:id="4661"/>
      <w:bookmarkEnd w:id="4662"/>
      <w:bookmarkEnd w:id="4663"/>
      <w:bookmarkEnd w:id="4664"/>
      <w:bookmarkEnd w:id="4665"/>
      <w:bookmarkEnd w:id="4666"/>
      <w:bookmarkEnd w:id="4667"/>
    </w:p>
    <w:p w14:paraId="0D6E7B96" w14:textId="77777777" w:rsidR="009722D5" w:rsidRPr="000E4E7F" w:rsidRDefault="009722D5" w:rsidP="009722D5">
      <w:pPr>
        <w:pStyle w:val="Heading4"/>
        <w:rPr>
          <w:lang w:eastAsia="zh-CN"/>
        </w:rPr>
      </w:pPr>
      <w:bookmarkStart w:id="4668" w:name="_Toc20487100"/>
      <w:bookmarkStart w:id="4669" w:name="_Toc29342393"/>
      <w:bookmarkStart w:id="4670" w:name="_Toc29343532"/>
      <w:bookmarkStart w:id="4671" w:name="_Toc36566792"/>
      <w:bookmarkStart w:id="4672" w:name="_Toc36810223"/>
      <w:bookmarkStart w:id="4673" w:name="_Toc36846587"/>
      <w:bookmarkStart w:id="4674" w:name="_Toc36939240"/>
      <w:bookmarkStart w:id="4675" w:name="_Toc37082220"/>
      <w:r w:rsidRPr="000E4E7F">
        <w:rPr>
          <w:lang w:eastAsia="zh-CN"/>
        </w:rPr>
        <w:t>5.8a.1.1</w:t>
      </w:r>
      <w:r w:rsidRPr="000E4E7F">
        <w:rPr>
          <w:lang w:eastAsia="zh-CN"/>
        </w:rPr>
        <w:tab/>
        <w:t>General</w:t>
      </w:r>
      <w:bookmarkEnd w:id="4668"/>
      <w:bookmarkEnd w:id="4669"/>
      <w:bookmarkEnd w:id="4670"/>
      <w:bookmarkEnd w:id="4671"/>
      <w:bookmarkEnd w:id="4672"/>
      <w:bookmarkEnd w:id="4673"/>
      <w:bookmarkEnd w:id="4674"/>
      <w:bookmarkEnd w:id="4675"/>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76" w:name="_Toc20487101"/>
      <w:bookmarkStart w:id="4677" w:name="_Toc29342394"/>
      <w:bookmarkStart w:id="4678" w:name="_Toc29343533"/>
      <w:bookmarkStart w:id="4679" w:name="_Toc36566793"/>
      <w:bookmarkStart w:id="4680" w:name="_Toc36810224"/>
      <w:bookmarkStart w:id="4681" w:name="_Toc36846588"/>
      <w:bookmarkStart w:id="4682" w:name="_Toc36939241"/>
      <w:bookmarkStart w:id="4683" w:name="_Toc37082221"/>
      <w:r w:rsidRPr="000E4E7F">
        <w:rPr>
          <w:lang w:eastAsia="zh-CN"/>
        </w:rPr>
        <w:t>5.8a.1.2</w:t>
      </w:r>
      <w:r w:rsidRPr="000E4E7F">
        <w:rPr>
          <w:lang w:eastAsia="zh-CN"/>
        </w:rPr>
        <w:tab/>
        <w:t>SC-MCCH scheduling</w:t>
      </w:r>
      <w:bookmarkEnd w:id="4676"/>
      <w:bookmarkEnd w:id="4677"/>
      <w:bookmarkEnd w:id="4678"/>
      <w:bookmarkEnd w:id="4679"/>
      <w:bookmarkEnd w:id="4680"/>
      <w:bookmarkEnd w:id="4681"/>
      <w:bookmarkEnd w:id="4682"/>
      <w:bookmarkEnd w:id="4683"/>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84" w:name="_Toc20487102"/>
      <w:bookmarkStart w:id="4685" w:name="_Toc29342395"/>
      <w:bookmarkStart w:id="4686" w:name="_Toc29343534"/>
      <w:bookmarkStart w:id="4687" w:name="_Toc36566794"/>
      <w:bookmarkStart w:id="4688" w:name="_Toc36810225"/>
      <w:bookmarkStart w:id="4689" w:name="_Toc36846589"/>
      <w:bookmarkStart w:id="4690" w:name="_Toc36939242"/>
      <w:bookmarkStart w:id="4691" w:name="_Toc37082222"/>
      <w:r w:rsidRPr="000E4E7F">
        <w:rPr>
          <w:lang w:eastAsia="zh-CN"/>
        </w:rPr>
        <w:t>5.8a.1.3</w:t>
      </w:r>
      <w:r w:rsidRPr="000E4E7F">
        <w:rPr>
          <w:lang w:eastAsia="zh-CN"/>
        </w:rPr>
        <w:tab/>
        <w:t>SC-MCCH information validity and notification of changes</w:t>
      </w:r>
      <w:bookmarkEnd w:id="4684"/>
      <w:bookmarkEnd w:id="4685"/>
      <w:bookmarkEnd w:id="4686"/>
      <w:bookmarkEnd w:id="4687"/>
      <w:bookmarkEnd w:id="4688"/>
      <w:bookmarkEnd w:id="4689"/>
      <w:bookmarkEnd w:id="4690"/>
      <w:bookmarkEnd w:id="4691"/>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2" w:name="_Toc20487103"/>
      <w:bookmarkStart w:id="4693" w:name="_Toc29342396"/>
      <w:bookmarkStart w:id="4694" w:name="_Toc29343535"/>
      <w:bookmarkStart w:id="4695" w:name="_Toc36566795"/>
      <w:bookmarkStart w:id="4696" w:name="_Toc36810226"/>
      <w:bookmarkStart w:id="4697" w:name="_Toc36846590"/>
      <w:bookmarkStart w:id="4698" w:name="_Toc36939243"/>
      <w:bookmarkStart w:id="4699" w:name="_Toc37082223"/>
      <w:r w:rsidRPr="000E4E7F">
        <w:rPr>
          <w:lang w:eastAsia="zh-CN"/>
        </w:rPr>
        <w:t>5.8a.1.4</w:t>
      </w:r>
      <w:r w:rsidRPr="000E4E7F">
        <w:rPr>
          <w:lang w:eastAsia="zh-CN"/>
        </w:rPr>
        <w:tab/>
        <w:t>Procedures</w:t>
      </w:r>
      <w:bookmarkEnd w:id="4692"/>
      <w:bookmarkEnd w:id="4693"/>
      <w:bookmarkEnd w:id="4694"/>
      <w:bookmarkEnd w:id="4695"/>
      <w:bookmarkEnd w:id="4696"/>
      <w:bookmarkEnd w:id="4697"/>
      <w:bookmarkEnd w:id="4698"/>
      <w:bookmarkEnd w:id="4699"/>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0" w:name="_Toc20487104"/>
      <w:bookmarkStart w:id="4701" w:name="_Toc29342397"/>
      <w:bookmarkStart w:id="4702" w:name="_Toc29343536"/>
      <w:bookmarkStart w:id="4703" w:name="_Toc36566796"/>
      <w:bookmarkStart w:id="4704" w:name="_Toc36810227"/>
      <w:bookmarkStart w:id="4705" w:name="_Toc36846591"/>
      <w:bookmarkStart w:id="4706" w:name="_Toc36939244"/>
      <w:bookmarkStart w:id="4707" w:name="_Toc37082224"/>
      <w:r w:rsidRPr="000E4E7F">
        <w:rPr>
          <w:lang w:eastAsia="zh-CN"/>
        </w:rPr>
        <w:t>5.8a.2</w:t>
      </w:r>
      <w:r w:rsidRPr="000E4E7F">
        <w:rPr>
          <w:lang w:eastAsia="zh-CN"/>
        </w:rPr>
        <w:tab/>
        <w:t>SC-MCCH information acquisition</w:t>
      </w:r>
      <w:bookmarkEnd w:id="4700"/>
      <w:bookmarkEnd w:id="4701"/>
      <w:bookmarkEnd w:id="4702"/>
      <w:bookmarkEnd w:id="4703"/>
      <w:bookmarkEnd w:id="4704"/>
      <w:bookmarkEnd w:id="4705"/>
      <w:bookmarkEnd w:id="4706"/>
      <w:bookmarkEnd w:id="4707"/>
    </w:p>
    <w:p w14:paraId="282302A9" w14:textId="77777777" w:rsidR="009722D5" w:rsidRPr="000E4E7F" w:rsidRDefault="009722D5" w:rsidP="009722D5">
      <w:pPr>
        <w:pStyle w:val="Heading4"/>
        <w:rPr>
          <w:lang w:eastAsia="zh-CN"/>
        </w:rPr>
      </w:pPr>
      <w:bookmarkStart w:id="4708" w:name="_Toc20487105"/>
      <w:bookmarkStart w:id="4709" w:name="_Toc29342398"/>
      <w:bookmarkStart w:id="4710" w:name="_Toc29343537"/>
      <w:bookmarkStart w:id="4711" w:name="_Toc36566797"/>
      <w:bookmarkStart w:id="4712" w:name="_Toc36810228"/>
      <w:bookmarkStart w:id="4713" w:name="_Toc36846592"/>
      <w:bookmarkStart w:id="4714" w:name="_Toc36939245"/>
      <w:bookmarkStart w:id="4715" w:name="_Toc37082225"/>
      <w:r w:rsidRPr="000E4E7F">
        <w:rPr>
          <w:lang w:eastAsia="zh-CN"/>
        </w:rPr>
        <w:t>5.8a.2.1</w:t>
      </w:r>
      <w:r w:rsidRPr="000E4E7F">
        <w:rPr>
          <w:lang w:eastAsia="zh-CN"/>
        </w:rPr>
        <w:tab/>
        <w:t>General</w:t>
      </w:r>
      <w:bookmarkEnd w:id="4708"/>
      <w:bookmarkEnd w:id="4709"/>
      <w:bookmarkEnd w:id="4710"/>
      <w:bookmarkEnd w:id="4711"/>
      <w:bookmarkEnd w:id="4712"/>
      <w:bookmarkEnd w:id="4713"/>
      <w:bookmarkEnd w:id="4714"/>
      <w:bookmarkEnd w:id="4715"/>
    </w:p>
    <w:p w14:paraId="6229C4EA" w14:textId="77777777" w:rsidR="009722D5" w:rsidRPr="000E4E7F" w:rsidRDefault="009722D5" w:rsidP="009722D5">
      <w:pPr>
        <w:pStyle w:val="TH"/>
      </w:pPr>
      <w:r w:rsidRPr="000E4E7F">
        <w:object w:dxaOrig="7320" w:dyaOrig="2282" w14:anchorId="43FB9F98">
          <v:shape id="_x0000_i1125" type="#_x0000_t75" style="width:295.5pt;height:94.9pt" o:ole="" fillcolor="window">
            <v:imagedata r:id="rId213" o:title=""/>
          </v:shape>
          <o:OLEObject Type="Embed" ProgID="Word.Picture.8" ShapeID="_x0000_i1125" DrawAspect="Content" ObjectID="_1650878877"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16" w:name="_Toc20487106"/>
      <w:bookmarkStart w:id="4717" w:name="_Toc29342399"/>
      <w:bookmarkStart w:id="4718" w:name="_Toc29343538"/>
      <w:bookmarkStart w:id="4719" w:name="_Toc36566798"/>
      <w:bookmarkStart w:id="4720" w:name="_Toc36810229"/>
      <w:bookmarkStart w:id="4721" w:name="_Toc36846593"/>
      <w:bookmarkStart w:id="4722" w:name="_Toc36939246"/>
      <w:bookmarkStart w:id="4723" w:name="_Toc37082226"/>
      <w:r w:rsidRPr="000E4E7F">
        <w:rPr>
          <w:lang w:eastAsia="zh-CN"/>
        </w:rPr>
        <w:t>5.8a.2.2</w:t>
      </w:r>
      <w:r w:rsidRPr="000E4E7F">
        <w:rPr>
          <w:lang w:eastAsia="zh-CN"/>
        </w:rPr>
        <w:tab/>
        <w:t>Initiation</w:t>
      </w:r>
      <w:bookmarkEnd w:id="4716"/>
      <w:bookmarkEnd w:id="4717"/>
      <w:bookmarkEnd w:id="4718"/>
      <w:bookmarkEnd w:id="4719"/>
      <w:bookmarkEnd w:id="4720"/>
      <w:bookmarkEnd w:id="4721"/>
      <w:bookmarkEnd w:id="4722"/>
      <w:bookmarkEnd w:id="4723"/>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24" w:name="_Toc20487107"/>
      <w:bookmarkStart w:id="4725" w:name="_Toc29342400"/>
      <w:bookmarkStart w:id="4726" w:name="_Toc29343539"/>
      <w:bookmarkStart w:id="4727" w:name="_Toc36566799"/>
      <w:bookmarkStart w:id="4728" w:name="_Toc36810230"/>
      <w:bookmarkStart w:id="4729" w:name="_Toc36846594"/>
      <w:bookmarkStart w:id="4730" w:name="_Toc36939247"/>
      <w:bookmarkStart w:id="4731" w:name="_Toc37082227"/>
      <w:r w:rsidRPr="000E4E7F">
        <w:rPr>
          <w:lang w:eastAsia="zh-CN"/>
        </w:rPr>
        <w:t>5.8a.2.3</w:t>
      </w:r>
      <w:r w:rsidRPr="000E4E7F">
        <w:rPr>
          <w:lang w:eastAsia="zh-CN"/>
        </w:rPr>
        <w:tab/>
        <w:t>SC-MCCH information acquisition by the UE</w:t>
      </w:r>
      <w:bookmarkEnd w:id="4724"/>
      <w:bookmarkEnd w:id="4725"/>
      <w:bookmarkEnd w:id="4726"/>
      <w:bookmarkEnd w:id="4727"/>
      <w:bookmarkEnd w:id="4728"/>
      <w:bookmarkEnd w:id="4729"/>
      <w:bookmarkEnd w:id="4730"/>
      <w:bookmarkEnd w:id="4731"/>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2" w:name="_Toc20487108"/>
      <w:bookmarkStart w:id="4733" w:name="_Toc29342401"/>
      <w:bookmarkStart w:id="4734" w:name="_Toc29343540"/>
      <w:bookmarkStart w:id="4735" w:name="_Toc36566800"/>
      <w:bookmarkStart w:id="4736" w:name="_Toc36810231"/>
      <w:bookmarkStart w:id="4737" w:name="_Toc36846595"/>
      <w:bookmarkStart w:id="4738" w:name="_Toc36939248"/>
      <w:bookmarkStart w:id="4739" w:name="_Toc37082228"/>
      <w:r w:rsidRPr="000E4E7F">
        <w:t>5.8a.2.4</w:t>
      </w:r>
      <w:r w:rsidRPr="000E4E7F">
        <w:tab/>
        <w:t xml:space="preserve">Actions upon reception of the </w:t>
      </w:r>
      <w:r w:rsidRPr="000E4E7F">
        <w:rPr>
          <w:i/>
        </w:rPr>
        <w:t>SCPTMConfiguration</w:t>
      </w:r>
      <w:r w:rsidRPr="000E4E7F">
        <w:t xml:space="preserve"> message</w:t>
      </w:r>
      <w:bookmarkEnd w:id="4732"/>
      <w:bookmarkEnd w:id="4733"/>
      <w:bookmarkEnd w:id="4734"/>
      <w:bookmarkEnd w:id="4735"/>
      <w:bookmarkEnd w:id="4736"/>
      <w:bookmarkEnd w:id="4737"/>
      <w:bookmarkEnd w:id="4738"/>
      <w:bookmarkEnd w:id="4739"/>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0" w:name="_Toc20487109"/>
      <w:bookmarkStart w:id="4741" w:name="_Toc29342402"/>
      <w:bookmarkStart w:id="4742" w:name="_Toc29343541"/>
      <w:bookmarkStart w:id="4743" w:name="_Toc36566801"/>
      <w:bookmarkStart w:id="4744" w:name="_Toc36810232"/>
      <w:bookmarkStart w:id="4745" w:name="_Toc36846596"/>
      <w:bookmarkStart w:id="4746" w:name="_Toc36939249"/>
      <w:bookmarkStart w:id="4747" w:name="_Toc37082229"/>
      <w:r w:rsidRPr="000E4E7F">
        <w:rPr>
          <w:lang w:eastAsia="zh-CN"/>
        </w:rPr>
        <w:t>5.8a.3</w:t>
      </w:r>
      <w:r w:rsidRPr="000E4E7F">
        <w:rPr>
          <w:lang w:eastAsia="zh-CN"/>
        </w:rPr>
        <w:tab/>
        <w:t>SC-PTM radio bearer configuration</w:t>
      </w:r>
      <w:bookmarkEnd w:id="4740"/>
      <w:bookmarkEnd w:id="4741"/>
      <w:bookmarkEnd w:id="4742"/>
      <w:bookmarkEnd w:id="4743"/>
      <w:bookmarkEnd w:id="4744"/>
      <w:bookmarkEnd w:id="4745"/>
      <w:bookmarkEnd w:id="4746"/>
      <w:bookmarkEnd w:id="4747"/>
    </w:p>
    <w:p w14:paraId="668238D3" w14:textId="77777777" w:rsidR="009722D5" w:rsidRPr="000E4E7F" w:rsidRDefault="009722D5" w:rsidP="009722D5">
      <w:pPr>
        <w:pStyle w:val="Heading4"/>
        <w:rPr>
          <w:lang w:eastAsia="zh-CN"/>
        </w:rPr>
      </w:pPr>
      <w:bookmarkStart w:id="4748" w:name="_Toc20487110"/>
      <w:bookmarkStart w:id="4749" w:name="_Toc29342403"/>
      <w:bookmarkStart w:id="4750" w:name="_Toc29343542"/>
      <w:bookmarkStart w:id="4751" w:name="_Toc36566802"/>
      <w:bookmarkStart w:id="4752" w:name="_Toc36810233"/>
      <w:bookmarkStart w:id="4753" w:name="_Toc36846597"/>
      <w:bookmarkStart w:id="4754" w:name="_Toc36939250"/>
      <w:bookmarkStart w:id="4755" w:name="_Toc37082230"/>
      <w:r w:rsidRPr="000E4E7F">
        <w:rPr>
          <w:lang w:eastAsia="zh-CN"/>
        </w:rPr>
        <w:t>5.8a.3.1</w:t>
      </w:r>
      <w:r w:rsidRPr="000E4E7F">
        <w:rPr>
          <w:lang w:eastAsia="zh-CN"/>
        </w:rPr>
        <w:tab/>
        <w:t>General</w:t>
      </w:r>
      <w:bookmarkEnd w:id="4748"/>
      <w:bookmarkEnd w:id="4749"/>
      <w:bookmarkEnd w:id="4750"/>
      <w:bookmarkEnd w:id="4751"/>
      <w:bookmarkEnd w:id="4752"/>
      <w:bookmarkEnd w:id="4753"/>
      <w:bookmarkEnd w:id="4754"/>
      <w:bookmarkEnd w:id="4755"/>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56" w:name="_Toc20487111"/>
      <w:bookmarkStart w:id="4757" w:name="_Toc29342404"/>
      <w:bookmarkStart w:id="4758" w:name="_Toc29343543"/>
      <w:bookmarkStart w:id="4759" w:name="_Toc36566803"/>
      <w:bookmarkStart w:id="4760" w:name="_Toc36810234"/>
      <w:bookmarkStart w:id="4761" w:name="_Toc36846598"/>
      <w:bookmarkStart w:id="4762" w:name="_Toc36939251"/>
      <w:bookmarkStart w:id="4763" w:name="_Toc37082231"/>
      <w:r w:rsidRPr="000E4E7F">
        <w:rPr>
          <w:lang w:eastAsia="zh-CN"/>
        </w:rPr>
        <w:t>5.8a.3.2</w:t>
      </w:r>
      <w:r w:rsidRPr="000E4E7F">
        <w:rPr>
          <w:lang w:eastAsia="zh-CN"/>
        </w:rPr>
        <w:tab/>
        <w:t>Initiation</w:t>
      </w:r>
      <w:bookmarkEnd w:id="4756"/>
      <w:bookmarkEnd w:id="4757"/>
      <w:bookmarkEnd w:id="4758"/>
      <w:bookmarkEnd w:id="4759"/>
      <w:bookmarkEnd w:id="4760"/>
      <w:bookmarkEnd w:id="4761"/>
      <w:bookmarkEnd w:id="4762"/>
      <w:bookmarkEnd w:id="4763"/>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64" w:name="_Toc20487112"/>
      <w:bookmarkStart w:id="4765" w:name="_Toc29342405"/>
      <w:bookmarkStart w:id="4766" w:name="_Toc29343544"/>
      <w:bookmarkStart w:id="4767" w:name="_Toc36566804"/>
      <w:bookmarkStart w:id="4768" w:name="_Toc36810235"/>
      <w:bookmarkStart w:id="4769" w:name="_Toc36846599"/>
      <w:bookmarkStart w:id="4770" w:name="_Toc36939252"/>
      <w:bookmarkStart w:id="4771" w:name="_Toc37082232"/>
      <w:r w:rsidRPr="000E4E7F">
        <w:rPr>
          <w:lang w:eastAsia="zh-CN"/>
        </w:rPr>
        <w:t>5.8a.3.3</w:t>
      </w:r>
      <w:r w:rsidRPr="000E4E7F">
        <w:rPr>
          <w:lang w:eastAsia="zh-CN"/>
        </w:rPr>
        <w:tab/>
        <w:t>SC-MRB establishment</w:t>
      </w:r>
      <w:bookmarkEnd w:id="4764"/>
      <w:bookmarkEnd w:id="4765"/>
      <w:bookmarkEnd w:id="4766"/>
      <w:bookmarkEnd w:id="4767"/>
      <w:bookmarkEnd w:id="4768"/>
      <w:bookmarkEnd w:id="4769"/>
      <w:bookmarkEnd w:id="4770"/>
      <w:bookmarkEnd w:id="4771"/>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72" w:name="_Toc20487113"/>
      <w:bookmarkStart w:id="4773" w:name="_Toc29342406"/>
      <w:bookmarkStart w:id="4774" w:name="_Toc29343545"/>
      <w:bookmarkStart w:id="4775" w:name="_Toc36566805"/>
      <w:bookmarkStart w:id="4776" w:name="_Toc36810236"/>
      <w:bookmarkStart w:id="4777" w:name="_Toc36846600"/>
      <w:bookmarkStart w:id="4778" w:name="_Toc36939253"/>
      <w:bookmarkStart w:id="4779" w:name="_Toc37082233"/>
      <w:r w:rsidRPr="000E4E7F">
        <w:rPr>
          <w:lang w:eastAsia="zh-CN"/>
        </w:rPr>
        <w:t>5.8a.3.4</w:t>
      </w:r>
      <w:r w:rsidRPr="000E4E7F">
        <w:rPr>
          <w:lang w:eastAsia="zh-CN"/>
        </w:rPr>
        <w:tab/>
        <w:t>SC-MRB release</w:t>
      </w:r>
      <w:bookmarkEnd w:id="4772"/>
      <w:bookmarkEnd w:id="4773"/>
      <w:bookmarkEnd w:id="4774"/>
      <w:bookmarkEnd w:id="4775"/>
      <w:bookmarkEnd w:id="4776"/>
      <w:bookmarkEnd w:id="4777"/>
      <w:bookmarkEnd w:id="4778"/>
      <w:bookmarkEnd w:id="4779"/>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80" w:name="_Toc20487114"/>
      <w:bookmarkStart w:id="4781" w:name="_Toc29342407"/>
      <w:bookmarkStart w:id="4782" w:name="_Toc29343546"/>
      <w:bookmarkStart w:id="4783" w:name="_Toc36566806"/>
      <w:bookmarkStart w:id="4784" w:name="_Toc36810237"/>
      <w:bookmarkStart w:id="4785" w:name="_Toc36846601"/>
      <w:bookmarkStart w:id="4786" w:name="_Toc36939254"/>
      <w:bookmarkStart w:id="4787" w:name="_Toc37082234"/>
      <w:r w:rsidRPr="000E4E7F">
        <w:t>5.9</w:t>
      </w:r>
      <w:r w:rsidRPr="000E4E7F">
        <w:tab/>
        <w:t>RN procedures</w:t>
      </w:r>
      <w:bookmarkEnd w:id="4780"/>
      <w:bookmarkEnd w:id="4781"/>
      <w:bookmarkEnd w:id="4782"/>
      <w:bookmarkEnd w:id="4783"/>
      <w:bookmarkEnd w:id="4784"/>
      <w:bookmarkEnd w:id="4785"/>
      <w:bookmarkEnd w:id="4786"/>
      <w:bookmarkEnd w:id="4787"/>
    </w:p>
    <w:p w14:paraId="3F5038E1" w14:textId="77777777" w:rsidR="009722D5" w:rsidRPr="000E4E7F" w:rsidRDefault="009722D5" w:rsidP="009722D5">
      <w:pPr>
        <w:pStyle w:val="Heading3"/>
      </w:pPr>
      <w:bookmarkStart w:id="4788" w:name="_Toc20487115"/>
      <w:bookmarkStart w:id="4789" w:name="_Toc29342408"/>
      <w:bookmarkStart w:id="4790" w:name="_Toc29343547"/>
      <w:bookmarkStart w:id="4791" w:name="_Toc36566807"/>
      <w:bookmarkStart w:id="4792" w:name="_Toc36810238"/>
      <w:bookmarkStart w:id="4793" w:name="_Toc36846602"/>
      <w:bookmarkStart w:id="4794" w:name="_Toc36939255"/>
      <w:bookmarkStart w:id="4795" w:name="_Toc37082235"/>
      <w:r w:rsidRPr="000E4E7F">
        <w:t>5.9.1</w:t>
      </w:r>
      <w:r w:rsidRPr="000E4E7F">
        <w:tab/>
        <w:t>RN reconfiguration</w:t>
      </w:r>
      <w:bookmarkEnd w:id="4788"/>
      <w:bookmarkEnd w:id="4789"/>
      <w:bookmarkEnd w:id="4790"/>
      <w:bookmarkEnd w:id="4791"/>
      <w:bookmarkEnd w:id="4792"/>
      <w:bookmarkEnd w:id="4793"/>
      <w:bookmarkEnd w:id="4794"/>
      <w:bookmarkEnd w:id="4795"/>
    </w:p>
    <w:p w14:paraId="03A2DF51" w14:textId="77777777" w:rsidR="009722D5" w:rsidRPr="000E4E7F" w:rsidRDefault="009722D5" w:rsidP="009722D5">
      <w:pPr>
        <w:pStyle w:val="Heading4"/>
        <w:ind w:left="0" w:firstLine="0"/>
      </w:pPr>
      <w:bookmarkStart w:id="4796" w:name="_Toc20487116"/>
      <w:bookmarkStart w:id="4797" w:name="_Toc29342409"/>
      <w:bookmarkStart w:id="4798" w:name="_Toc29343548"/>
      <w:bookmarkStart w:id="4799" w:name="_Toc36566808"/>
      <w:bookmarkStart w:id="4800" w:name="_Toc36810239"/>
      <w:bookmarkStart w:id="4801" w:name="_Toc36846603"/>
      <w:bookmarkStart w:id="4802" w:name="_Toc36939256"/>
      <w:bookmarkStart w:id="4803" w:name="_Toc37082236"/>
      <w:r w:rsidRPr="000E4E7F">
        <w:t>5.9.1.1</w:t>
      </w:r>
      <w:r w:rsidRPr="000E4E7F">
        <w:tab/>
        <w:t>General</w:t>
      </w:r>
      <w:bookmarkEnd w:id="4796"/>
      <w:bookmarkEnd w:id="4797"/>
      <w:bookmarkEnd w:id="4798"/>
      <w:bookmarkEnd w:id="4799"/>
      <w:bookmarkEnd w:id="4800"/>
      <w:bookmarkEnd w:id="4801"/>
      <w:bookmarkEnd w:id="4802"/>
      <w:bookmarkEnd w:id="4803"/>
    </w:p>
    <w:bookmarkStart w:id="4804" w:name="_MON_1344778294"/>
    <w:bookmarkStart w:id="4805" w:name="_MON_1345692313"/>
    <w:bookmarkStart w:id="4806" w:name="_MON_1353619415"/>
    <w:bookmarkEnd w:id="4804"/>
    <w:bookmarkEnd w:id="4805"/>
    <w:bookmarkEnd w:id="4806"/>
    <w:bookmarkStart w:id="4807" w:name="_MON_1344778277"/>
    <w:bookmarkEnd w:id="4807"/>
    <w:p w14:paraId="1A5DD628" w14:textId="77777777" w:rsidR="009722D5" w:rsidRPr="000E4E7F" w:rsidRDefault="009722D5" w:rsidP="009722D5">
      <w:pPr>
        <w:pStyle w:val="TH"/>
      </w:pPr>
      <w:r w:rsidRPr="000E4E7F">
        <w:object w:dxaOrig="7574" w:dyaOrig="2714" w14:anchorId="27265AEB">
          <v:shape id="_x0000_i1126" type="#_x0000_t75" style="width:352.5pt;height:129pt" o:ole="">
            <v:imagedata r:id="rId215" o:title=""/>
          </v:shape>
          <o:OLEObject Type="Embed" ProgID="Word.Picture.8" ShapeID="_x0000_i1126" DrawAspect="Content" ObjectID="_1650878878"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08" w:name="_Toc20487117"/>
      <w:bookmarkStart w:id="4809" w:name="_Toc29342410"/>
      <w:bookmarkStart w:id="4810" w:name="_Toc29343549"/>
      <w:bookmarkStart w:id="4811" w:name="_Toc36566809"/>
      <w:bookmarkStart w:id="4812" w:name="_Toc36810240"/>
      <w:bookmarkStart w:id="4813" w:name="_Toc36846604"/>
      <w:bookmarkStart w:id="4814" w:name="_Toc36939257"/>
      <w:bookmarkStart w:id="4815" w:name="_Toc37082237"/>
      <w:r w:rsidRPr="000E4E7F">
        <w:t>5.9.1.2</w:t>
      </w:r>
      <w:r w:rsidRPr="000E4E7F">
        <w:tab/>
        <w:t>Initiation</w:t>
      </w:r>
      <w:bookmarkEnd w:id="4808"/>
      <w:bookmarkEnd w:id="4809"/>
      <w:bookmarkEnd w:id="4810"/>
      <w:bookmarkEnd w:id="4811"/>
      <w:bookmarkEnd w:id="4812"/>
      <w:bookmarkEnd w:id="4813"/>
      <w:bookmarkEnd w:id="4814"/>
      <w:bookmarkEnd w:id="4815"/>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16" w:name="_Toc20487118"/>
      <w:bookmarkStart w:id="4817" w:name="_Toc29342411"/>
      <w:bookmarkStart w:id="4818" w:name="_Toc29343550"/>
      <w:bookmarkStart w:id="4819" w:name="_Toc36566810"/>
      <w:bookmarkStart w:id="4820" w:name="_Toc36810241"/>
      <w:bookmarkStart w:id="4821" w:name="_Toc36846605"/>
      <w:bookmarkStart w:id="4822" w:name="_Toc36939258"/>
      <w:bookmarkStart w:id="4823" w:name="_Toc37082238"/>
      <w:r w:rsidRPr="000E4E7F">
        <w:t>5.9.1.3</w:t>
      </w:r>
      <w:r w:rsidRPr="000E4E7F">
        <w:tab/>
        <w:t xml:space="preserve">Reception of the </w:t>
      </w:r>
      <w:r w:rsidRPr="000E4E7F">
        <w:rPr>
          <w:i/>
        </w:rPr>
        <w:t>RNReconfiguration</w:t>
      </w:r>
      <w:r w:rsidRPr="000E4E7F">
        <w:t xml:space="preserve"> by the RN</w:t>
      </w:r>
      <w:bookmarkEnd w:id="4816"/>
      <w:bookmarkEnd w:id="4817"/>
      <w:bookmarkEnd w:id="4818"/>
      <w:bookmarkEnd w:id="4819"/>
      <w:bookmarkEnd w:id="4820"/>
      <w:bookmarkEnd w:id="4821"/>
      <w:bookmarkEnd w:id="4822"/>
      <w:bookmarkEnd w:id="4823"/>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24" w:name="_Toc20487119"/>
      <w:bookmarkStart w:id="4825" w:name="_Toc29342412"/>
      <w:bookmarkStart w:id="4826" w:name="_Toc29343551"/>
      <w:bookmarkStart w:id="4827" w:name="_Toc36566811"/>
      <w:bookmarkStart w:id="4828" w:name="_Toc36810242"/>
      <w:bookmarkStart w:id="4829" w:name="_Toc36846606"/>
      <w:bookmarkStart w:id="4830" w:name="_Toc36939259"/>
      <w:bookmarkStart w:id="4831" w:name="_Toc37082239"/>
      <w:r w:rsidRPr="000E4E7F">
        <w:t>5.10</w:t>
      </w:r>
      <w:r w:rsidRPr="000E4E7F">
        <w:tab/>
        <w:t>Sidelink</w:t>
      </w:r>
      <w:bookmarkEnd w:id="4824"/>
      <w:bookmarkEnd w:id="4825"/>
      <w:bookmarkEnd w:id="4826"/>
      <w:bookmarkEnd w:id="4827"/>
      <w:bookmarkEnd w:id="4828"/>
      <w:bookmarkEnd w:id="4829"/>
      <w:bookmarkEnd w:id="4830"/>
      <w:bookmarkEnd w:id="4831"/>
    </w:p>
    <w:p w14:paraId="408B9FCC" w14:textId="77777777" w:rsidR="009722D5" w:rsidRPr="000E4E7F" w:rsidRDefault="009722D5" w:rsidP="009722D5">
      <w:pPr>
        <w:pStyle w:val="Heading3"/>
      </w:pPr>
      <w:bookmarkStart w:id="4832" w:name="_Toc20487120"/>
      <w:bookmarkStart w:id="4833" w:name="_Toc29342413"/>
      <w:bookmarkStart w:id="4834" w:name="_Toc29343552"/>
      <w:bookmarkStart w:id="4835" w:name="_Toc36566812"/>
      <w:bookmarkStart w:id="4836" w:name="_Toc36810243"/>
      <w:bookmarkStart w:id="4837" w:name="_Toc36846607"/>
      <w:bookmarkStart w:id="4838" w:name="_Toc36939260"/>
      <w:bookmarkStart w:id="4839" w:name="_Toc37082240"/>
      <w:r w:rsidRPr="000E4E7F">
        <w:t>5.10.1</w:t>
      </w:r>
      <w:r w:rsidRPr="000E4E7F">
        <w:tab/>
        <w:t>Introduction</w:t>
      </w:r>
      <w:bookmarkEnd w:id="4832"/>
      <w:bookmarkEnd w:id="4833"/>
      <w:bookmarkEnd w:id="4834"/>
      <w:bookmarkEnd w:id="4835"/>
      <w:bookmarkEnd w:id="4836"/>
      <w:bookmarkEnd w:id="4837"/>
      <w:bookmarkEnd w:id="4838"/>
      <w:bookmarkEnd w:id="4839"/>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40" w:name="_Toc20487121"/>
      <w:bookmarkStart w:id="4841" w:name="_Toc29342414"/>
      <w:bookmarkStart w:id="4842" w:name="_Toc29343553"/>
      <w:bookmarkStart w:id="4843" w:name="_Toc36566813"/>
      <w:bookmarkStart w:id="4844" w:name="_Toc36810244"/>
      <w:bookmarkStart w:id="4845" w:name="_Toc36846608"/>
      <w:bookmarkStart w:id="4846" w:name="_Toc36939261"/>
      <w:bookmarkStart w:id="4847"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40"/>
      <w:bookmarkEnd w:id="4841"/>
      <w:bookmarkEnd w:id="4842"/>
      <w:bookmarkEnd w:id="4843"/>
      <w:bookmarkEnd w:id="4844"/>
      <w:bookmarkEnd w:id="4845"/>
      <w:bookmarkEnd w:id="4846"/>
      <w:bookmarkEnd w:id="4847"/>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48" w:name="_Toc29342415"/>
      <w:bookmarkStart w:id="4849" w:name="_Toc29343554"/>
      <w:bookmarkStart w:id="4850" w:name="_Toc36566814"/>
      <w:bookmarkStart w:id="4851" w:name="_Toc36810245"/>
      <w:bookmarkStart w:id="4852" w:name="_Toc36846609"/>
      <w:bookmarkStart w:id="4853" w:name="_Toc36939262"/>
      <w:bookmarkStart w:id="4854"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48"/>
      <w:bookmarkEnd w:id="4849"/>
      <w:bookmarkEnd w:id="4850"/>
      <w:bookmarkEnd w:id="4851"/>
      <w:bookmarkEnd w:id="4852"/>
      <w:bookmarkEnd w:id="4853"/>
      <w:bookmarkEnd w:id="4854"/>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55" w:name="_Toc29342416"/>
      <w:bookmarkStart w:id="4856" w:name="_Toc29343555"/>
      <w:bookmarkStart w:id="4857" w:name="_Toc36566815"/>
      <w:bookmarkStart w:id="4858" w:name="_Toc36810246"/>
      <w:bookmarkStart w:id="4859" w:name="_Toc36846610"/>
      <w:bookmarkStart w:id="4860" w:name="_Toc36939263"/>
      <w:bookmarkStart w:id="4861"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5"/>
      <w:bookmarkEnd w:id="4856"/>
      <w:bookmarkEnd w:id="4857"/>
      <w:bookmarkEnd w:id="4858"/>
      <w:bookmarkEnd w:id="4859"/>
      <w:bookmarkEnd w:id="4860"/>
      <w:bookmarkEnd w:id="4861"/>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2" w:name="_Toc20487122"/>
      <w:bookmarkStart w:id="4863" w:name="_Toc29342417"/>
      <w:bookmarkStart w:id="4864" w:name="_Toc29343556"/>
      <w:bookmarkStart w:id="4865" w:name="_Toc36566816"/>
      <w:bookmarkStart w:id="4866" w:name="_Toc36810247"/>
      <w:bookmarkStart w:id="4867" w:name="_Toc36846611"/>
      <w:bookmarkStart w:id="4868" w:name="_Toc36939264"/>
      <w:bookmarkStart w:id="4869"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62"/>
      <w:bookmarkEnd w:id="4863"/>
      <w:bookmarkEnd w:id="4864"/>
      <w:bookmarkEnd w:id="4865"/>
      <w:bookmarkEnd w:id="4866"/>
      <w:bookmarkEnd w:id="4867"/>
      <w:bookmarkEnd w:id="4868"/>
      <w:bookmarkEnd w:id="4869"/>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0" w:name="OLE_LINK176"/>
      <w:bookmarkStart w:id="4871" w:name="OLE_LINK177"/>
      <w:r w:rsidR="00F450A4" w:rsidRPr="000E4E7F">
        <w:t xml:space="preserve">and TS 38.304 [92], </w:t>
      </w:r>
      <w:ins w:id="4872" w:author="CR4270r1 (R2-2004073)" w:date="2020-05-07T16:01:00Z">
        <w:r w:rsidR="00795227">
          <w:t>subclause 8.1</w:t>
        </w:r>
      </w:ins>
      <w:del w:id="4873" w:author="CR4270r1 (R2-2004073)" w:date="2020-05-07T16:01:00Z">
        <w:r w:rsidR="00F450A4" w:rsidRPr="000E4E7F" w:rsidDel="00795227">
          <w:delText>clause x.x</w:delText>
        </w:r>
      </w:del>
      <w:bookmarkEnd w:id="4870"/>
      <w:bookmarkEnd w:id="4871"/>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74" w:author="CR4270r1 (R2-2004073)" w:date="2020-05-07T16:01:00Z">
        <w:r w:rsidR="00795227">
          <w:t>subclause 8.1</w:t>
        </w:r>
      </w:ins>
      <w:del w:id="4875"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76" w:name="_Toc20487123"/>
      <w:bookmarkStart w:id="4877" w:name="_Toc29342418"/>
      <w:bookmarkStart w:id="4878" w:name="_Toc29343557"/>
      <w:bookmarkStart w:id="4879" w:name="_Toc36566817"/>
      <w:bookmarkStart w:id="4880" w:name="_Toc36810248"/>
      <w:bookmarkStart w:id="4881" w:name="_Toc36846612"/>
      <w:bookmarkStart w:id="4882" w:name="_Toc36939265"/>
      <w:bookmarkStart w:id="4883" w:name="_Toc37082245"/>
      <w:r w:rsidRPr="000E4E7F">
        <w:t>5.10.2</w:t>
      </w:r>
      <w:r w:rsidRPr="000E4E7F">
        <w:tab/>
        <w:t>Sidelink UE information</w:t>
      </w:r>
      <w:bookmarkEnd w:id="4876"/>
      <w:bookmarkEnd w:id="4877"/>
      <w:bookmarkEnd w:id="4878"/>
      <w:bookmarkEnd w:id="4879"/>
      <w:bookmarkEnd w:id="4880"/>
      <w:bookmarkEnd w:id="4881"/>
      <w:bookmarkEnd w:id="4882"/>
      <w:bookmarkEnd w:id="4883"/>
    </w:p>
    <w:p w14:paraId="20E0B42E" w14:textId="77777777" w:rsidR="009722D5" w:rsidRPr="000E4E7F" w:rsidRDefault="009722D5" w:rsidP="009722D5">
      <w:pPr>
        <w:pStyle w:val="Heading4"/>
      </w:pPr>
      <w:bookmarkStart w:id="4884" w:name="_Toc20487124"/>
      <w:bookmarkStart w:id="4885" w:name="_Toc29342419"/>
      <w:bookmarkStart w:id="4886" w:name="_Toc29343558"/>
      <w:bookmarkStart w:id="4887" w:name="_Toc36566818"/>
      <w:bookmarkStart w:id="4888" w:name="_Toc36810249"/>
      <w:bookmarkStart w:id="4889" w:name="_Toc36846613"/>
      <w:bookmarkStart w:id="4890" w:name="_Toc36939266"/>
      <w:bookmarkStart w:id="4891" w:name="_Toc37082246"/>
      <w:r w:rsidRPr="000E4E7F">
        <w:t>5.10.2.1</w:t>
      </w:r>
      <w:r w:rsidRPr="000E4E7F">
        <w:tab/>
        <w:t>General</w:t>
      </w:r>
      <w:bookmarkEnd w:id="4884"/>
      <w:bookmarkEnd w:id="4885"/>
      <w:bookmarkEnd w:id="4886"/>
      <w:bookmarkEnd w:id="4887"/>
      <w:bookmarkEnd w:id="4888"/>
      <w:bookmarkEnd w:id="4889"/>
      <w:bookmarkEnd w:id="4890"/>
      <w:bookmarkEnd w:id="4891"/>
    </w:p>
    <w:p w14:paraId="676CFCB6" w14:textId="77777777" w:rsidR="009722D5" w:rsidRPr="000E4E7F" w:rsidRDefault="00AE2643" w:rsidP="009722D5">
      <w:pPr>
        <w:pStyle w:val="TH"/>
      </w:pPr>
      <w:r w:rsidRPr="000E4E7F">
        <w:object w:dxaOrig="6855" w:dyaOrig="2535" w14:anchorId="057AB4E7">
          <v:shape id="_x0000_i1127" type="#_x0000_t75" style="width:314.65pt;height:121.1pt" o:ole="">
            <v:imagedata r:id="rId217" o:title=""/>
          </v:shape>
          <o:OLEObject Type="Embed" ProgID="Word.Picture.8" ShapeID="_x0000_i1127" DrawAspect="Content" ObjectID="_1650878879"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92" w:name="_Toc20487125"/>
      <w:bookmarkStart w:id="4893" w:name="_Toc29342420"/>
      <w:bookmarkStart w:id="4894" w:name="_Toc29343559"/>
      <w:bookmarkStart w:id="4895" w:name="_Toc36566819"/>
      <w:bookmarkStart w:id="4896" w:name="_Toc36810250"/>
      <w:bookmarkStart w:id="4897" w:name="_Toc36846614"/>
      <w:bookmarkStart w:id="4898" w:name="_Toc36939267"/>
      <w:bookmarkStart w:id="4899" w:name="_Toc37082247"/>
      <w:r w:rsidRPr="000E4E7F">
        <w:t>5.10.2.2</w:t>
      </w:r>
      <w:r w:rsidRPr="000E4E7F">
        <w:tab/>
        <w:t>Initiation</w:t>
      </w:r>
      <w:bookmarkEnd w:id="4892"/>
      <w:bookmarkEnd w:id="4893"/>
      <w:bookmarkEnd w:id="4894"/>
      <w:bookmarkEnd w:id="4895"/>
      <w:bookmarkEnd w:id="4896"/>
      <w:bookmarkEnd w:id="4897"/>
      <w:bookmarkEnd w:id="4898"/>
      <w:bookmarkEnd w:id="489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00" w:name="_Toc20487126"/>
      <w:bookmarkStart w:id="4901" w:name="_Toc29342421"/>
      <w:bookmarkStart w:id="4902" w:name="_Toc29343560"/>
      <w:bookmarkStart w:id="4903" w:name="_Toc36566820"/>
      <w:bookmarkStart w:id="4904" w:name="_Toc36810251"/>
      <w:bookmarkStart w:id="4905" w:name="_Toc36846615"/>
      <w:bookmarkStart w:id="4906" w:name="_Toc36939268"/>
      <w:bookmarkStart w:id="4907" w:name="_Toc37082248"/>
      <w:r w:rsidRPr="000E4E7F">
        <w:t>5.10.2.3</w:t>
      </w:r>
      <w:r w:rsidRPr="000E4E7F">
        <w:tab/>
        <w:t xml:space="preserve">Actions related to transmission of </w:t>
      </w:r>
      <w:r w:rsidRPr="000E4E7F">
        <w:rPr>
          <w:i/>
        </w:rPr>
        <w:t>SidelinkUEInformation</w:t>
      </w:r>
      <w:r w:rsidRPr="000E4E7F">
        <w:t xml:space="preserve"> message</w:t>
      </w:r>
      <w:bookmarkEnd w:id="4900"/>
      <w:bookmarkEnd w:id="4901"/>
      <w:bookmarkEnd w:id="4902"/>
      <w:bookmarkEnd w:id="4903"/>
      <w:bookmarkEnd w:id="4904"/>
      <w:bookmarkEnd w:id="4905"/>
      <w:bookmarkEnd w:id="4906"/>
      <w:bookmarkEnd w:id="4907"/>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08" w:name="_Toc20487127"/>
      <w:bookmarkStart w:id="4909" w:name="_Toc29342422"/>
      <w:bookmarkStart w:id="4910" w:name="_Toc29343561"/>
      <w:bookmarkStart w:id="4911" w:name="_Toc36566821"/>
      <w:bookmarkStart w:id="4912" w:name="_Toc36810252"/>
      <w:bookmarkStart w:id="4913" w:name="_Toc36846616"/>
      <w:bookmarkStart w:id="4914" w:name="_Toc36939269"/>
      <w:bookmarkStart w:id="4915" w:name="_Toc37082249"/>
      <w:r w:rsidRPr="000E4E7F">
        <w:t>5.10.3</w:t>
      </w:r>
      <w:r w:rsidRPr="000E4E7F">
        <w:tab/>
      </w:r>
      <w:r w:rsidRPr="000E4E7F">
        <w:rPr>
          <w:lang w:eastAsia="ko-KR"/>
        </w:rPr>
        <w:t>Sidelink</w:t>
      </w:r>
      <w:r w:rsidRPr="000E4E7F">
        <w:t xml:space="preserve"> communication monitoring</w:t>
      </w:r>
      <w:bookmarkEnd w:id="4908"/>
      <w:bookmarkEnd w:id="4909"/>
      <w:bookmarkEnd w:id="4910"/>
      <w:bookmarkEnd w:id="4911"/>
      <w:bookmarkEnd w:id="4912"/>
      <w:bookmarkEnd w:id="4913"/>
      <w:bookmarkEnd w:id="4914"/>
      <w:bookmarkEnd w:id="491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16" w:name="_Toc20487128"/>
      <w:bookmarkStart w:id="4917" w:name="_Toc29342423"/>
      <w:bookmarkStart w:id="4918" w:name="_Toc29343562"/>
      <w:bookmarkStart w:id="4919" w:name="_Toc36566822"/>
      <w:bookmarkStart w:id="4920" w:name="_Toc36810253"/>
      <w:bookmarkStart w:id="4921" w:name="_Toc36846617"/>
      <w:bookmarkStart w:id="4922" w:name="_Toc36939270"/>
      <w:bookmarkStart w:id="4923" w:name="_Toc37082250"/>
      <w:r w:rsidRPr="000E4E7F">
        <w:t>5.10.4</w:t>
      </w:r>
      <w:r w:rsidRPr="000E4E7F">
        <w:tab/>
      </w:r>
      <w:r w:rsidRPr="000E4E7F">
        <w:rPr>
          <w:lang w:eastAsia="ko-KR"/>
        </w:rPr>
        <w:t>Sidelink</w:t>
      </w:r>
      <w:r w:rsidRPr="000E4E7F">
        <w:t xml:space="preserve"> communication transmission</w:t>
      </w:r>
      <w:bookmarkEnd w:id="4916"/>
      <w:bookmarkEnd w:id="4917"/>
      <w:bookmarkEnd w:id="4918"/>
      <w:bookmarkEnd w:id="4919"/>
      <w:bookmarkEnd w:id="4920"/>
      <w:bookmarkEnd w:id="4921"/>
      <w:bookmarkEnd w:id="4922"/>
      <w:bookmarkEnd w:id="492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24" w:name="_Toc20487129"/>
      <w:bookmarkStart w:id="4925" w:name="_Toc29342424"/>
      <w:bookmarkStart w:id="4926" w:name="_Toc29343563"/>
      <w:bookmarkStart w:id="4927" w:name="_Toc36566823"/>
      <w:bookmarkStart w:id="4928" w:name="_Toc36810254"/>
      <w:bookmarkStart w:id="4929" w:name="_Toc36846618"/>
      <w:bookmarkStart w:id="4930" w:name="_Toc36939271"/>
      <w:bookmarkStart w:id="4931" w:name="_Toc37082251"/>
      <w:r w:rsidRPr="000E4E7F">
        <w:t>5.10.5</w:t>
      </w:r>
      <w:r w:rsidRPr="000E4E7F">
        <w:tab/>
      </w:r>
      <w:r w:rsidRPr="000E4E7F">
        <w:rPr>
          <w:lang w:eastAsia="ko-KR"/>
        </w:rPr>
        <w:t>Sidelink</w:t>
      </w:r>
      <w:r w:rsidRPr="000E4E7F">
        <w:t xml:space="preserve"> discovery monitoring</w:t>
      </w:r>
      <w:bookmarkEnd w:id="4924"/>
      <w:bookmarkEnd w:id="4925"/>
      <w:bookmarkEnd w:id="4926"/>
      <w:bookmarkEnd w:id="4927"/>
      <w:bookmarkEnd w:id="4928"/>
      <w:bookmarkEnd w:id="4929"/>
      <w:bookmarkEnd w:id="4930"/>
      <w:bookmarkEnd w:id="493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2" w:name="_Toc20487130"/>
      <w:bookmarkStart w:id="4933" w:name="_Toc29342425"/>
      <w:bookmarkStart w:id="4934" w:name="_Toc29343564"/>
      <w:bookmarkStart w:id="4935" w:name="_Toc36566824"/>
      <w:bookmarkStart w:id="4936" w:name="_Toc36810255"/>
      <w:bookmarkStart w:id="4937" w:name="_Toc36846619"/>
      <w:bookmarkStart w:id="4938" w:name="_Toc36939272"/>
      <w:bookmarkStart w:id="4939" w:name="_Toc37082252"/>
      <w:r w:rsidRPr="000E4E7F">
        <w:t>5.10.6</w:t>
      </w:r>
      <w:r w:rsidRPr="000E4E7F">
        <w:tab/>
      </w:r>
      <w:r w:rsidRPr="000E4E7F">
        <w:rPr>
          <w:lang w:eastAsia="ko-KR"/>
        </w:rPr>
        <w:t>Sidelink</w:t>
      </w:r>
      <w:r w:rsidRPr="000E4E7F">
        <w:t xml:space="preserve"> discovery announcement</w:t>
      </w:r>
      <w:bookmarkEnd w:id="4932"/>
      <w:bookmarkEnd w:id="4933"/>
      <w:bookmarkEnd w:id="4934"/>
      <w:bookmarkEnd w:id="4935"/>
      <w:bookmarkEnd w:id="4936"/>
      <w:bookmarkEnd w:id="4937"/>
      <w:bookmarkEnd w:id="4938"/>
      <w:bookmarkEnd w:id="493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0" w:name="_Toc20487131"/>
      <w:bookmarkStart w:id="4941" w:name="_Toc29342426"/>
      <w:bookmarkStart w:id="4942" w:name="_Toc29343565"/>
      <w:bookmarkStart w:id="4943" w:name="_Toc36566825"/>
      <w:bookmarkStart w:id="4944" w:name="_Toc36810256"/>
      <w:bookmarkStart w:id="4945" w:name="_Toc36846620"/>
      <w:bookmarkStart w:id="4946" w:name="_Toc36939273"/>
      <w:bookmarkStart w:id="4947" w:name="_Toc37082253"/>
      <w:r w:rsidRPr="000E4E7F">
        <w:t>5.10.6a</w:t>
      </w:r>
      <w:r w:rsidRPr="000E4E7F">
        <w:tab/>
      </w:r>
      <w:r w:rsidRPr="000E4E7F">
        <w:rPr>
          <w:lang w:eastAsia="ko-KR"/>
        </w:rPr>
        <w:t>Sidelink</w:t>
      </w:r>
      <w:r w:rsidRPr="000E4E7F">
        <w:t xml:space="preserve"> discovery announcement pool selection</w:t>
      </w:r>
      <w:bookmarkEnd w:id="4940"/>
      <w:bookmarkEnd w:id="4941"/>
      <w:bookmarkEnd w:id="4942"/>
      <w:bookmarkEnd w:id="4943"/>
      <w:bookmarkEnd w:id="4944"/>
      <w:bookmarkEnd w:id="4945"/>
      <w:bookmarkEnd w:id="4946"/>
      <w:bookmarkEnd w:id="494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48" w:name="_Toc20487132"/>
      <w:bookmarkStart w:id="4949" w:name="_Toc29342427"/>
      <w:bookmarkStart w:id="4950" w:name="_Toc29343566"/>
      <w:bookmarkStart w:id="4951" w:name="_Toc36566826"/>
      <w:bookmarkStart w:id="4952" w:name="_Toc36810257"/>
      <w:bookmarkStart w:id="4953" w:name="_Toc36846621"/>
      <w:bookmarkStart w:id="4954" w:name="_Toc36939274"/>
      <w:bookmarkStart w:id="4955" w:name="_Toc37082254"/>
      <w:r w:rsidRPr="000E4E7F">
        <w:t>5.10.6b</w:t>
      </w:r>
      <w:r w:rsidRPr="000E4E7F">
        <w:tab/>
      </w:r>
      <w:r w:rsidRPr="000E4E7F">
        <w:rPr>
          <w:lang w:eastAsia="ko-KR"/>
        </w:rPr>
        <w:t>Sidelink</w:t>
      </w:r>
      <w:r w:rsidRPr="000E4E7F">
        <w:t xml:space="preserve"> discovery announcement reference carrier selection</w:t>
      </w:r>
      <w:bookmarkEnd w:id="4948"/>
      <w:bookmarkEnd w:id="4949"/>
      <w:bookmarkEnd w:id="4950"/>
      <w:bookmarkEnd w:id="4951"/>
      <w:bookmarkEnd w:id="4952"/>
      <w:bookmarkEnd w:id="4953"/>
      <w:bookmarkEnd w:id="4954"/>
      <w:bookmarkEnd w:id="495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56" w:name="_Toc20487133"/>
      <w:bookmarkStart w:id="4957" w:name="_Toc29342428"/>
      <w:bookmarkStart w:id="4958" w:name="_Toc29343567"/>
      <w:bookmarkStart w:id="4959" w:name="_Toc36566827"/>
      <w:bookmarkStart w:id="4960" w:name="_Toc36810258"/>
      <w:bookmarkStart w:id="4961" w:name="_Toc36846622"/>
      <w:bookmarkStart w:id="4962" w:name="_Toc36939275"/>
      <w:bookmarkStart w:id="4963"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56"/>
      <w:bookmarkEnd w:id="4957"/>
      <w:bookmarkEnd w:id="4958"/>
      <w:bookmarkEnd w:id="4959"/>
      <w:bookmarkEnd w:id="4960"/>
      <w:bookmarkEnd w:id="4961"/>
      <w:bookmarkEnd w:id="4962"/>
      <w:bookmarkEnd w:id="4963"/>
    </w:p>
    <w:p w14:paraId="3FFD3BCE" w14:textId="77777777" w:rsidR="009722D5" w:rsidRPr="000E4E7F" w:rsidRDefault="009722D5" w:rsidP="009722D5">
      <w:pPr>
        <w:pStyle w:val="Heading4"/>
      </w:pPr>
      <w:bookmarkStart w:id="4964" w:name="_Toc20487134"/>
      <w:bookmarkStart w:id="4965" w:name="_Toc29342429"/>
      <w:bookmarkStart w:id="4966" w:name="_Toc29343568"/>
      <w:bookmarkStart w:id="4967" w:name="_Toc36566828"/>
      <w:bookmarkStart w:id="4968" w:name="_Toc36810259"/>
      <w:bookmarkStart w:id="4969" w:name="_Toc36846623"/>
      <w:bookmarkStart w:id="4970" w:name="_Toc36939276"/>
      <w:bookmarkStart w:id="4971" w:name="_Toc37082256"/>
      <w:r w:rsidRPr="000E4E7F">
        <w:t>5.10.7.1</w:t>
      </w:r>
      <w:r w:rsidRPr="000E4E7F">
        <w:tab/>
        <w:t>General</w:t>
      </w:r>
      <w:bookmarkEnd w:id="4964"/>
      <w:bookmarkEnd w:id="4965"/>
      <w:bookmarkEnd w:id="4966"/>
      <w:bookmarkEnd w:id="4967"/>
      <w:bookmarkEnd w:id="4968"/>
      <w:bookmarkEnd w:id="4969"/>
      <w:bookmarkEnd w:id="4970"/>
      <w:bookmarkEnd w:id="4971"/>
    </w:p>
    <w:p w14:paraId="70EC23B3" w14:textId="77777777" w:rsidR="009722D5" w:rsidRPr="000E4E7F" w:rsidRDefault="00AE2643" w:rsidP="009722D5">
      <w:pPr>
        <w:pStyle w:val="TH"/>
      </w:pPr>
      <w:r w:rsidRPr="000E4E7F">
        <w:object w:dxaOrig="5768" w:dyaOrig="2545" w14:anchorId="4F7AB8FD">
          <v:shape id="_x0000_i1128" type="#_x0000_t75" style="width:261.8pt;height:117.35pt" o:ole="">
            <v:imagedata r:id="rId219" o:title=""/>
          </v:shape>
          <o:OLEObject Type="Embed" ProgID="Word.Picture.8" ShapeID="_x0000_i1128" DrawAspect="Content" ObjectID="_1650878880"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72" w:name="_MON_1555417015"/>
    <w:bookmarkEnd w:id="4972"/>
    <w:p w14:paraId="7F098092" w14:textId="77777777" w:rsidR="009722D5" w:rsidRPr="000E4E7F" w:rsidRDefault="001A34FC" w:rsidP="009722D5">
      <w:pPr>
        <w:pStyle w:val="TH"/>
      </w:pPr>
      <w:r w:rsidRPr="000E4E7F">
        <w:object w:dxaOrig="5768" w:dyaOrig="2545" w14:anchorId="3217AF28">
          <v:shape id="_x0000_i1129" type="#_x0000_t75" style="width:261.8pt;height:117.35pt" o:ole="">
            <v:imagedata r:id="rId221" o:title=""/>
          </v:shape>
          <o:OLEObject Type="Embed" ProgID="Word.Picture.8" ShapeID="_x0000_i1129" DrawAspect="Content" ObjectID="_1650878881"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0.45pt;height:117.35pt" o:ole="">
            <v:imagedata r:id="rId223" o:title=""/>
          </v:shape>
          <o:OLEObject Type="Embed" ProgID="Word.Picture.8" ShapeID="_x0000_i1130" DrawAspect="Content" ObjectID="_1650878882"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7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7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74" w:name="_Toc20487135"/>
      <w:bookmarkStart w:id="4975" w:name="_Toc29342430"/>
      <w:bookmarkStart w:id="4976" w:name="_Toc29343569"/>
      <w:bookmarkStart w:id="4977" w:name="_Toc36566829"/>
      <w:bookmarkStart w:id="4978" w:name="_Toc36810260"/>
      <w:bookmarkStart w:id="4979" w:name="_Toc36846624"/>
      <w:bookmarkStart w:id="4980" w:name="_Toc36939277"/>
      <w:bookmarkStart w:id="4981" w:name="_Toc37082257"/>
      <w:r w:rsidRPr="000E4E7F">
        <w:t>5.10.7.2</w:t>
      </w:r>
      <w:r w:rsidRPr="000E4E7F">
        <w:tab/>
        <w:t>Initiation</w:t>
      </w:r>
      <w:bookmarkEnd w:id="4974"/>
      <w:bookmarkEnd w:id="4975"/>
      <w:bookmarkEnd w:id="4976"/>
      <w:bookmarkEnd w:id="4977"/>
      <w:bookmarkEnd w:id="4978"/>
      <w:bookmarkEnd w:id="4979"/>
      <w:bookmarkEnd w:id="4980"/>
      <w:bookmarkEnd w:id="498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982" w:name="OLE_LINK145"/>
      <w:r w:rsidR="009722D5" w:rsidRPr="000E4E7F">
        <w:t xml:space="preserve"> </w:t>
      </w:r>
      <w:r w:rsidR="009722D5" w:rsidRPr="000E4E7F">
        <w:rPr>
          <w:i/>
        </w:rPr>
        <w:t>syncTxThreshOoC</w:t>
      </w:r>
      <w:bookmarkEnd w:id="498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83" w:name="_Toc20487136"/>
      <w:bookmarkStart w:id="4984" w:name="_Toc29342431"/>
      <w:bookmarkStart w:id="4985" w:name="_Toc29343570"/>
      <w:bookmarkStart w:id="4986" w:name="_Toc36566830"/>
      <w:bookmarkStart w:id="4987" w:name="_Toc36810261"/>
      <w:bookmarkStart w:id="4988" w:name="_Toc36846625"/>
      <w:bookmarkStart w:id="4989" w:name="_Toc36939278"/>
      <w:bookmarkStart w:id="4990" w:name="_Toc37082258"/>
      <w:r w:rsidRPr="000E4E7F">
        <w:t>5.10.7.3</w:t>
      </w:r>
      <w:r w:rsidRPr="000E4E7F">
        <w:tab/>
        <w:t>Transmission of SLSS</w:t>
      </w:r>
      <w:bookmarkEnd w:id="4983"/>
      <w:bookmarkEnd w:id="4984"/>
      <w:bookmarkEnd w:id="4985"/>
      <w:bookmarkEnd w:id="4986"/>
      <w:bookmarkEnd w:id="4987"/>
      <w:bookmarkEnd w:id="4988"/>
      <w:bookmarkEnd w:id="4989"/>
      <w:bookmarkEnd w:id="499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1" w:name="OLE_LINK316"/>
      <w:bookmarkStart w:id="4992" w:name="OLE_LINK317"/>
      <w:r w:rsidRPr="000E4E7F">
        <w:t xml:space="preserve">triggered by </w:t>
      </w:r>
      <w:bookmarkStart w:id="4993" w:name="OLE_LINK314"/>
      <w:bookmarkStart w:id="4994" w:name="OLE_LINK315"/>
      <w:r w:rsidRPr="000E4E7F">
        <w:rPr>
          <w:lang w:eastAsia="zh-CN"/>
        </w:rPr>
        <w:t>V2X sidelink communication</w:t>
      </w:r>
      <w:bookmarkEnd w:id="4991"/>
      <w:bookmarkEnd w:id="4992"/>
      <w:bookmarkEnd w:id="4993"/>
      <w:bookmarkEnd w:id="499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995" w:name="OLE_LINK260"/>
      <w:bookmarkStart w:id="499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997" w:name="OLE_LINK132"/>
      <w:bookmarkStart w:id="4998" w:name="OLE_LINK135"/>
      <w:r w:rsidRPr="000E4E7F">
        <w:rPr>
          <w:lang w:eastAsia="zh-CN"/>
        </w:rPr>
        <w:t>3</w:t>
      </w:r>
      <w:r w:rsidRPr="000E4E7F">
        <w:t>&gt;</w:t>
      </w:r>
      <w:r w:rsidRPr="000E4E7F">
        <w:tab/>
        <w:t xml:space="preserve">select SLSSID </w:t>
      </w:r>
      <w:r w:rsidRPr="000E4E7F">
        <w:rPr>
          <w:lang w:eastAsia="zh-CN"/>
        </w:rPr>
        <w:t>0</w:t>
      </w:r>
      <w:r w:rsidRPr="000E4E7F">
        <w:t>;</w:t>
      </w:r>
    </w:p>
    <w:bookmarkEnd w:id="4997"/>
    <w:bookmarkEnd w:id="499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995"/>
    <w:bookmarkEnd w:id="499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999" w:name="_Toc20487137"/>
      <w:bookmarkStart w:id="5000" w:name="_Toc29342432"/>
      <w:bookmarkStart w:id="5001" w:name="_Toc29343571"/>
      <w:bookmarkStart w:id="5002" w:name="_Toc36566831"/>
      <w:bookmarkStart w:id="5003" w:name="_Toc36810262"/>
      <w:bookmarkStart w:id="5004" w:name="_Toc36846626"/>
      <w:bookmarkStart w:id="5005" w:name="_Toc36939279"/>
      <w:bookmarkStart w:id="500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999"/>
      <w:bookmarkEnd w:id="5000"/>
      <w:bookmarkEnd w:id="5001"/>
      <w:bookmarkEnd w:id="5002"/>
      <w:bookmarkEnd w:id="5003"/>
      <w:bookmarkEnd w:id="5004"/>
      <w:bookmarkEnd w:id="5005"/>
      <w:bookmarkEnd w:id="5006"/>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07" w:name="_Toc20487138"/>
      <w:bookmarkStart w:id="5008" w:name="_Toc29342433"/>
      <w:bookmarkStart w:id="5009" w:name="_Toc29343572"/>
      <w:bookmarkStart w:id="5010" w:name="_Toc36566832"/>
      <w:bookmarkStart w:id="5011" w:name="_Toc36810263"/>
      <w:bookmarkStart w:id="5012" w:name="_Toc36846627"/>
      <w:bookmarkStart w:id="5013" w:name="_Toc36939280"/>
      <w:bookmarkStart w:id="5014" w:name="_Toc37082260"/>
      <w:r w:rsidRPr="000E4E7F">
        <w:t>5.10.7.5</w:t>
      </w:r>
      <w:r w:rsidRPr="000E4E7F">
        <w:tab/>
        <w:t>Void</w:t>
      </w:r>
      <w:bookmarkEnd w:id="5007"/>
      <w:bookmarkEnd w:id="5008"/>
      <w:bookmarkEnd w:id="5009"/>
      <w:bookmarkEnd w:id="5010"/>
      <w:bookmarkEnd w:id="5011"/>
      <w:bookmarkEnd w:id="5012"/>
      <w:bookmarkEnd w:id="5013"/>
      <w:bookmarkEnd w:id="5014"/>
    </w:p>
    <w:p w14:paraId="3F26A525" w14:textId="77777777" w:rsidR="009722D5" w:rsidRPr="000E4E7F" w:rsidRDefault="009722D5" w:rsidP="009722D5">
      <w:pPr>
        <w:pStyle w:val="Heading3"/>
        <w:rPr>
          <w:rFonts w:eastAsia="SimSun"/>
          <w:lang w:eastAsia="zh-CN"/>
        </w:rPr>
      </w:pPr>
      <w:bookmarkStart w:id="5015" w:name="_Toc20487139"/>
      <w:bookmarkStart w:id="5016" w:name="_Toc29342434"/>
      <w:bookmarkStart w:id="5017" w:name="_Toc29343573"/>
      <w:bookmarkStart w:id="5018" w:name="_Toc36566833"/>
      <w:bookmarkStart w:id="5019" w:name="_Toc36810264"/>
      <w:bookmarkStart w:id="5020" w:name="_Toc36846628"/>
      <w:bookmarkStart w:id="5021" w:name="_Toc36939281"/>
      <w:bookmarkStart w:id="502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15"/>
      <w:bookmarkEnd w:id="5016"/>
      <w:bookmarkEnd w:id="5017"/>
      <w:bookmarkEnd w:id="5018"/>
      <w:bookmarkEnd w:id="5019"/>
      <w:bookmarkEnd w:id="5020"/>
      <w:bookmarkEnd w:id="5021"/>
      <w:bookmarkEnd w:id="5022"/>
    </w:p>
    <w:p w14:paraId="489A5681" w14:textId="77777777" w:rsidR="009722D5" w:rsidRPr="000E4E7F" w:rsidRDefault="009722D5" w:rsidP="009722D5">
      <w:pPr>
        <w:pStyle w:val="Heading4"/>
      </w:pPr>
      <w:bookmarkStart w:id="5023" w:name="_Toc20487140"/>
      <w:bookmarkStart w:id="5024" w:name="_Toc29342435"/>
      <w:bookmarkStart w:id="5025" w:name="_Toc29343574"/>
      <w:bookmarkStart w:id="5026" w:name="_Toc36566834"/>
      <w:bookmarkStart w:id="5027" w:name="_Toc36810265"/>
      <w:bookmarkStart w:id="5028" w:name="_Toc36846629"/>
      <w:bookmarkStart w:id="5029" w:name="_Toc36939282"/>
      <w:bookmarkStart w:id="5030" w:name="_Toc37082262"/>
      <w:r w:rsidRPr="000E4E7F">
        <w:t>5.10.8.1</w:t>
      </w:r>
      <w:r w:rsidRPr="000E4E7F">
        <w:tab/>
        <w:t>General</w:t>
      </w:r>
      <w:bookmarkEnd w:id="5023"/>
      <w:bookmarkEnd w:id="5024"/>
      <w:bookmarkEnd w:id="5025"/>
      <w:bookmarkEnd w:id="5026"/>
      <w:bookmarkEnd w:id="5027"/>
      <w:bookmarkEnd w:id="5028"/>
      <w:bookmarkEnd w:id="5029"/>
      <w:bookmarkEnd w:id="5030"/>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31" w:name="_Toc20487141"/>
      <w:bookmarkStart w:id="5032" w:name="_Toc29342436"/>
      <w:bookmarkStart w:id="5033" w:name="_Toc29343575"/>
      <w:bookmarkStart w:id="5034" w:name="_Toc36566835"/>
      <w:bookmarkStart w:id="5035" w:name="_Toc36810266"/>
      <w:bookmarkStart w:id="5036" w:name="_Toc36846630"/>
      <w:bookmarkStart w:id="5037" w:name="_Toc36939283"/>
      <w:bookmarkStart w:id="5038" w:name="_Toc37082263"/>
      <w:r w:rsidRPr="000E4E7F">
        <w:t>5.10.8.2</w:t>
      </w:r>
      <w:r w:rsidRPr="000E4E7F">
        <w:tab/>
        <w:t>Selection and reselection of synchronisation reference</w:t>
      </w:r>
      <w:bookmarkEnd w:id="5031"/>
      <w:bookmarkEnd w:id="5032"/>
      <w:bookmarkEnd w:id="5033"/>
      <w:bookmarkEnd w:id="5034"/>
      <w:bookmarkEnd w:id="5035"/>
      <w:bookmarkEnd w:id="5036"/>
      <w:bookmarkEnd w:id="5037"/>
      <w:bookmarkEnd w:id="503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39" w:name="_Toc20487142"/>
      <w:bookmarkStart w:id="5040" w:name="_Toc29342437"/>
      <w:bookmarkStart w:id="5041" w:name="_Toc29343576"/>
      <w:bookmarkStart w:id="5042" w:name="_Toc36566836"/>
      <w:bookmarkStart w:id="5043" w:name="_Toc36810267"/>
      <w:bookmarkStart w:id="5044" w:name="_Toc36846631"/>
      <w:bookmarkStart w:id="5045" w:name="_Toc36939284"/>
      <w:bookmarkStart w:id="504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39"/>
      <w:bookmarkEnd w:id="5040"/>
      <w:bookmarkEnd w:id="5041"/>
      <w:bookmarkEnd w:id="5042"/>
      <w:bookmarkEnd w:id="5043"/>
      <w:bookmarkEnd w:id="5044"/>
      <w:bookmarkEnd w:id="5045"/>
      <w:bookmarkEnd w:id="5046"/>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47" w:name="_Toc20487143"/>
      <w:bookmarkStart w:id="5048" w:name="_Toc29342438"/>
      <w:bookmarkStart w:id="5049" w:name="_Toc29343577"/>
      <w:bookmarkStart w:id="5050" w:name="_Toc36566837"/>
      <w:bookmarkStart w:id="5051" w:name="_Toc36810268"/>
      <w:bookmarkStart w:id="5052" w:name="_Toc36846632"/>
      <w:bookmarkStart w:id="5053" w:name="_Toc36939285"/>
      <w:bookmarkStart w:id="5054" w:name="_Toc37082265"/>
      <w:r w:rsidRPr="000E4E7F">
        <w:rPr>
          <w:rFonts w:eastAsia="SimSun"/>
          <w:lang w:eastAsia="zh-CN"/>
        </w:rPr>
        <w:t>5.10.9</w:t>
      </w:r>
      <w:r w:rsidRPr="000E4E7F">
        <w:rPr>
          <w:rFonts w:eastAsia="SimSun"/>
          <w:lang w:eastAsia="zh-CN"/>
        </w:rPr>
        <w:tab/>
        <w:t>Sidelink common control information</w:t>
      </w:r>
      <w:bookmarkEnd w:id="5047"/>
      <w:bookmarkEnd w:id="5048"/>
      <w:bookmarkEnd w:id="5049"/>
      <w:bookmarkEnd w:id="5050"/>
      <w:bookmarkEnd w:id="5051"/>
      <w:bookmarkEnd w:id="5052"/>
      <w:bookmarkEnd w:id="5053"/>
      <w:bookmarkEnd w:id="5054"/>
    </w:p>
    <w:p w14:paraId="65F00B05" w14:textId="77777777" w:rsidR="009722D5" w:rsidRPr="000E4E7F" w:rsidRDefault="009722D5" w:rsidP="009722D5">
      <w:pPr>
        <w:pStyle w:val="Heading4"/>
      </w:pPr>
      <w:bookmarkStart w:id="5055" w:name="_Toc20487144"/>
      <w:bookmarkStart w:id="5056" w:name="_Toc29342439"/>
      <w:bookmarkStart w:id="5057" w:name="_Toc29343578"/>
      <w:bookmarkStart w:id="5058" w:name="_Toc36566838"/>
      <w:bookmarkStart w:id="5059" w:name="_Toc36810269"/>
      <w:bookmarkStart w:id="5060" w:name="_Toc36846633"/>
      <w:bookmarkStart w:id="5061" w:name="_Toc36939286"/>
      <w:bookmarkStart w:id="5062" w:name="_Toc37082266"/>
      <w:r w:rsidRPr="000E4E7F">
        <w:t>5.10.9.1</w:t>
      </w:r>
      <w:r w:rsidRPr="000E4E7F">
        <w:tab/>
        <w:t>General</w:t>
      </w:r>
      <w:bookmarkEnd w:id="5055"/>
      <w:bookmarkEnd w:id="5056"/>
      <w:bookmarkEnd w:id="5057"/>
      <w:bookmarkEnd w:id="5058"/>
      <w:bookmarkEnd w:id="5059"/>
      <w:bookmarkEnd w:id="5060"/>
      <w:bookmarkEnd w:id="5061"/>
      <w:bookmarkEnd w:id="5062"/>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63" w:name="_Toc20487145"/>
      <w:bookmarkStart w:id="5064" w:name="_Toc29342440"/>
      <w:bookmarkStart w:id="5065" w:name="_Toc29343579"/>
      <w:bookmarkStart w:id="5066" w:name="_Toc36566839"/>
      <w:bookmarkStart w:id="5067" w:name="_Toc36810270"/>
      <w:bookmarkStart w:id="5068" w:name="_Toc36846634"/>
      <w:bookmarkStart w:id="5069" w:name="_Toc36939287"/>
      <w:bookmarkStart w:id="507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63"/>
      <w:bookmarkEnd w:id="5064"/>
      <w:bookmarkEnd w:id="5065"/>
      <w:bookmarkEnd w:id="5066"/>
      <w:bookmarkEnd w:id="5067"/>
      <w:bookmarkEnd w:id="5068"/>
      <w:bookmarkEnd w:id="5069"/>
      <w:bookmarkEnd w:id="5070"/>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1" w:name="_Toc20487146"/>
      <w:bookmarkStart w:id="5072" w:name="_Toc29342441"/>
      <w:bookmarkStart w:id="5073" w:name="_Toc29343580"/>
      <w:bookmarkStart w:id="5074" w:name="_Toc36566840"/>
      <w:bookmarkStart w:id="5075" w:name="_Toc36810271"/>
      <w:bookmarkStart w:id="5076" w:name="_Toc36846635"/>
      <w:bookmarkStart w:id="5077" w:name="_Toc36939288"/>
      <w:bookmarkStart w:id="507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71"/>
      <w:bookmarkEnd w:id="5072"/>
      <w:bookmarkEnd w:id="5073"/>
      <w:bookmarkEnd w:id="5074"/>
      <w:bookmarkEnd w:id="5075"/>
      <w:bookmarkEnd w:id="5076"/>
      <w:bookmarkEnd w:id="5077"/>
      <w:bookmarkEnd w:id="5078"/>
    </w:p>
    <w:p w14:paraId="0883A383" w14:textId="77777777" w:rsidR="009722D5" w:rsidRPr="000E4E7F" w:rsidRDefault="009722D5" w:rsidP="009722D5">
      <w:pPr>
        <w:pStyle w:val="Heading4"/>
      </w:pPr>
      <w:bookmarkStart w:id="5079" w:name="_Toc20487147"/>
      <w:bookmarkStart w:id="5080" w:name="_Toc29342442"/>
      <w:bookmarkStart w:id="5081" w:name="_Toc29343581"/>
      <w:bookmarkStart w:id="5082" w:name="_Toc36566841"/>
      <w:bookmarkStart w:id="5083" w:name="_Toc36810272"/>
      <w:bookmarkStart w:id="5084" w:name="_Toc36846636"/>
      <w:bookmarkStart w:id="5085" w:name="_Toc36939289"/>
      <w:bookmarkStart w:id="5086" w:name="_Toc37082269"/>
      <w:r w:rsidRPr="000E4E7F">
        <w:t>5.10.10.1</w:t>
      </w:r>
      <w:r w:rsidRPr="000E4E7F">
        <w:tab/>
        <w:t>General</w:t>
      </w:r>
      <w:bookmarkEnd w:id="5079"/>
      <w:bookmarkEnd w:id="5080"/>
      <w:bookmarkEnd w:id="5081"/>
      <w:bookmarkEnd w:id="5082"/>
      <w:bookmarkEnd w:id="5083"/>
      <w:bookmarkEnd w:id="5084"/>
      <w:bookmarkEnd w:id="5085"/>
      <w:bookmarkEnd w:id="5086"/>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87" w:name="_Toc20487148"/>
      <w:bookmarkStart w:id="5088" w:name="_Toc29342443"/>
      <w:bookmarkStart w:id="5089" w:name="_Toc29343582"/>
      <w:bookmarkStart w:id="5090" w:name="_Toc36566842"/>
      <w:bookmarkStart w:id="5091" w:name="_Toc36810273"/>
      <w:bookmarkStart w:id="5092" w:name="_Toc36846637"/>
      <w:bookmarkStart w:id="5093" w:name="_Toc36939290"/>
      <w:bookmarkStart w:id="5094" w:name="_Toc37082270"/>
      <w:r w:rsidRPr="000E4E7F">
        <w:t>5.10.10.2</w:t>
      </w:r>
      <w:r w:rsidRPr="000E4E7F">
        <w:tab/>
        <w:t>AS-conditions for relay related sidelink communication transmission by sidelink relay UE</w:t>
      </w:r>
      <w:bookmarkEnd w:id="5087"/>
      <w:bookmarkEnd w:id="5088"/>
      <w:bookmarkEnd w:id="5089"/>
      <w:bookmarkEnd w:id="5090"/>
      <w:bookmarkEnd w:id="5091"/>
      <w:bookmarkEnd w:id="5092"/>
      <w:bookmarkEnd w:id="5093"/>
      <w:bookmarkEnd w:id="509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095" w:name="_Toc20487149"/>
      <w:bookmarkStart w:id="5096" w:name="_Toc29342444"/>
      <w:bookmarkStart w:id="5097" w:name="_Toc29343583"/>
      <w:bookmarkStart w:id="5098" w:name="_Toc36566843"/>
      <w:bookmarkStart w:id="5099" w:name="_Toc36810274"/>
      <w:bookmarkStart w:id="5100" w:name="_Toc36846638"/>
      <w:bookmarkStart w:id="5101" w:name="_Toc36939291"/>
      <w:bookmarkStart w:id="5102" w:name="_Toc37082271"/>
      <w:r w:rsidRPr="000E4E7F">
        <w:t>5.10.10.3</w:t>
      </w:r>
      <w:r w:rsidRPr="000E4E7F">
        <w:tab/>
        <w:t>AS-conditions for relay PS related sidelink discovery transmission by sidelink relay UE</w:t>
      </w:r>
      <w:bookmarkEnd w:id="5095"/>
      <w:bookmarkEnd w:id="5096"/>
      <w:bookmarkEnd w:id="5097"/>
      <w:bookmarkEnd w:id="5098"/>
      <w:bookmarkEnd w:id="5099"/>
      <w:bookmarkEnd w:id="5100"/>
      <w:bookmarkEnd w:id="5101"/>
      <w:bookmarkEnd w:id="510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103" w:name="_Toc20487150"/>
      <w:bookmarkStart w:id="5104" w:name="_Toc29342445"/>
      <w:bookmarkStart w:id="5105" w:name="_Toc29343584"/>
      <w:bookmarkStart w:id="5106" w:name="_Toc36566844"/>
      <w:bookmarkStart w:id="5107" w:name="_Toc36810275"/>
      <w:bookmarkStart w:id="5108" w:name="_Toc36846639"/>
      <w:bookmarkStart w:id="5109" w:name="_Toc36939292"/>
      <w:bookmarkStart w:id="5110" w:name="_Toc37082272"/>
      <w:r w:rsidRPr="000E4E7F">
        <w:t>5.10.10.4</w:t>
      </w:r>
      <w:r w:rsidRPr="000E4E7F">
        <w:tab/>
        <w:t>Sidelink relay UE threshold conditions</w:t>
      </w:r>
      <w:bookmarkEnd w:id="5103"/>
      <w:bookmarkEnd w:id="5104"/>
      <w:bookmarkEnd w:id="5105"/>
      <w:bookmarkEnd w:id="5106"/>
      <w:bookmarkEnd w:id="5107"/>
      <w:bookmarkEnd w:id="5108"/>
      <w:bookmarkEnd w:id="5109"/>
      <w:bookmarkEnd w:id="511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1" w:name="_Toc20487151"/>
      <w:bookmarkStart w:id="5112" w:name="_Toc29342446"/>
      <w:bookmarkStart w:id="5113" w:name="_Toc29343585"/>
      <w:bookmarkStart w:id="5114" w:name="_Toc36566845"/>
      <w:bookmarkStart w:id="5115" w:name="_Toc36810276"/>
      <w:bookmarkStart w:id="5116" w:name="_Toc36846640"/>
      <w:bookmarkStart w:id="5117" w:name="_Toc36939293"/>
      <w:bookmarkStart w:id="511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11"/>
      <w:bookmarkEnd w:id="5112"/>
      <w:bookmarkEnd w:id="5113"/>
      <w:bookmarkEnd w:id="5114"/>
      <w:bookmarkEnd w:id="5115"/>
      <w:bookmarkEnd w:id="5116"/>
      <w:bookmarkEnd w:id="5117"/>
      <w:bookmarkEnd w:id="5118"/>
    </w:p>
    <w:p w14:paraId="4E2FCFD0" w14:textId="77777777" w:rsidR="009722D5" w:rsidRPr="000E4E7F" w:rsidRDefault="009722D5" w:rsidP="009722D5">
      <w:pPr>
        <w:pStyle w:val="Heading4"/>
      </w:pPr>
      <w:bookmarkStart w:id="5119" w:name="_Toc20487152"/>
      <w:bookmarkStart w:id="5120" w:name="_Toc29342447"/>
      <w:bookmarkStart w:id="5121" w:name="_Toc29343586"/>
      <w:bookmarkStart w:id="5122" w:name="_Toc36566846"/>
      <w:bookmarkStart w:id="5123" w:name="_Toc36810277"/>
      <w:bookmarkStart w:id="5124" w:name="_Toc36846641"/>
      <w:bookmarkStart w:id="5125" w:name="_Toc36939294"/>
      <w:bookmarkStart w:id="5126" w:name="_Toc37082274"/>
      <w:r w:rsidRPr="000E4E7F">
        <w:t>5.10.11.1</w:t>
      </w:r>
      <w:r w:rsidRPr="000E4E7F">
        <w:tab/>
        <w:t>General</w:t>
      </w:r>
      <w:bookmarkEnd w:id="5119"/>
      <w:bookmarkEnd w:id="5120"/>
      <w:bookmarkEnd w:id="5121"/>
      <w:bookmarkEnd w:id="5122"/>
      <w:bookmarkEnd w:id="5123"/>
      <w:bookmarkEnd w:id="5124"/>
      <w:bookmarkEnd w:id="5125"/>
      <w:bookmarkEnd w:id="5126"/>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27" w:name="_Toc20487153"/>
      <w:bookmarkStart w:id="5128" w:name="_Toc29342448"/>
      <w:bookmarkStart w:id="5129" w:name="_Toc29343587"/>
      <w:bookmarkStart w:id="5130" w:name="_Toc36566847"/>
      <w:bookmarkStart w:id="5131" w:name="_Toc36810278"/>
      <w:bookmarkStart w:id="5132" w:name="_Toc36846642"/>
      <w:bookmarkStart w:id="5133" w:name="_Toc36939295"/>
      <w:bookmarkStart w:id="5134" w:name="_Toc37082275"/>
      <w:r w:rsidRPr="000E4E7F">
        <w:t>5.10.11.2</w:t>
      </w:r>
      <w:r w:rsidRPr="000E4E7F">
        <w:tab/>
        <w:t>AS-conditions for relay related sidelink communication transmission by sidelink remote UE</w:t>
      </w:r>
      <w:bookmarkEnd w:id="5127"/>
      <w:bookmarkEnd w:id="5128"/>
      <w:bookmarkEnd w:id="5129"/>
      <w:bookmarkEnd w:id="5130"/>
      <w:bookmarkEnd w:id="5131"/>
      <w:bookmarkEnd w:id="5132"/>
      <w:bookmarkEnd w:id="5133"/>
      <w:bookmarkEnd w:id="513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35" w:name="_Toc20487154"/>
      <w:bookmarkStart w:id="5136" w:name="_Toc29342449"/>
      <w:bookmarkStart w:id="5137" w:name="_Toc29343588"/>
      <w:bookmarkStart w:id="5138" w:name="_Toc36566848"/>
      <w:bookmarkStart w:id="5139" w:name="_Toc36810279"/>
      <w:bookmarkStart w:id="5140" w:name="_Toc36846643"/>
      <w:bookmarkStart w:id="5141" w:name="_Toc36939296"/>
      <w:bookmarkStart w:id="5142" w:name="_Toc37082276"/>
      <w:r w:rsidRPr="000E4E7F">
        <w:t>5.10.11.3</w:t>
      </w:r>
      <w:r w:rsidRPr="000E4E7F">
        <w:tab/>
        <w:t>AS-conditions for relay PS related sidelink discovery transmission by sidelink remote UE</w:t>
      </w:r>
      <w:bookmarkEnd w:id="5135"/>
      <w:bookmarkEnd w:id="5136"/>
      <w:bookmarkEnd w:id="5137"/>
      <w:bookmarkEnd w:id="5138"/>
      <w:bookmarkEnd w:id="5139"/>
      <w:bookmarkEnd w:id="5140"/>
      <w:bookmarkEnd w:id="5141"/>
      <w:bookmarkEnd w:id="514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43" w:name="_Toc20487155"/>
      <w:bookmarkStart w:id="5144" w:name="_Toc29342450"/>
      <w:bookmarkStart w:id="5145" w:name="_Toc29343589"/>
      <w:bookmarkStart w:id="5146" w:name="_Toc36566849"/>
      <w:bookmarkStart w:id="5147" w:name="_Toc36810280"/>
      <w:bookmarkStart w:id="5148" w:name="_Toc36846644"/>
      <w:bookmarkStart w:id="5149" w:name="_Toc36939297"/>
      <w:bookmarkStart w:id="5150" w:name="_Toc37082277"/>
      <w:r w:rsidRPr="000E4E7F">
        <w:t>5.10.11.4</w:t>
      </w:r>
      <w:r w:rsidRPr="000E4E7F">
        <w:tab/>
        <w:t>Selection and reselection of sidelink relay UE</w:t>
      </w:r>
      <w:bookmarkEnd w:id="5143"/>
      <w:bookmarkEnd w:id="5144"/>
      <w:bookmarkEnd w:id="5145"/>
      <w:bookmarkEnd w:id="5146"/>
      <w:bookmarkEnd w:id="5147"/>
      <w:bookmarkEnd w:id="5148"/>
      <w:bookmarkEnd w:id="5149"/>
      <w:bookmarkEnd w:id="515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1" w:name="_Toc20487156"/>
      <w:bookmarkStart w:id="5152" w:name="_Toc29342451"/>
      <w:bookmarkStart w:id="5153" w:name="_Toc29343590"/>
      <w:bookmarkStart w:id="5154" w:name="_Toc36566850"/>
      <w:bookmarkStart w:id="5155" w:name="_Toc36810281"/>
      <w:bookmarkStart w:id="5156" w:name="_Toc36846645"/>
      <w:bookmarkStart w:id="5157" w:name="_Toc36939298"/>
      <w:bookmarkStart w:id="5158" w:name="_Toc37082278"/>
      <w:r w:rsidRPr="000E4E7F">
        <w:t>5.10.11.5</w:t>
      </w:r>
      <w:r w:rsidRPr="000E4E7F">
        <w:tab/>
        <w:t>Sidelink remote UE threshold conditions</w:t>
      </w:r>
      <w:bookmarkEnd w:id="5151"/>
      <w:bookmarkEnd w:id="5152"/>
      <w:bookmarkEnd w:id="5153"/>
      <w:bookmarkEnd w:id="5154"/>
      <w:bookmarkEnd w:id="5155"/>
      <w:bookmarkEnd w:id="5156"/>
      <w:bookmarkEnd w:id="5157"/>
      <w:bookmarkEnd w:id="515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59" w:name="_Toc20487157"/>
      <w:bookmarkStart w:id="5160" w:name="_Toc29342452"/>
      <w:bookmarkStart w:id="5161" w:name="_Toc29343591"/>
      <w:bookmarkStart w:id="5162" w:name="_Toc36566851"/>
      <w:bookmarkStart w:id="5163" w:name="_Toc36810282"/>
      <w:bookmarkStart w:id="5164" w:name="_Toc36846646"/>
      <w:bookmarkStart w:id="5165" w:name="_Toc36939299"/>
      <w:bookmarkStart w:id="516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59"/>
      <w:bookmarkEnd w:id="5160"/>
      <w:bookmarkEnd w:id="5161"/>
      <w:bookmarkEnd w:id="5162"/>
      <w:bookmarkEnd w:id="5163"/>
      <w:bookmarkEnd w:id="5164"/>
      <w:bookmarkEnd w:id="5165"/>
      <w:bookmarkEnd w:id="516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67" w:author="CR4270r1 (R2-2004073)" w:date="2020-05-07T16:03:00Z">
        <w:r w:rsidR="00456B5C">
          <w:t>subclause 8.1</w:t>
        </w:r>
      </w:ins>
      <w:del w:id="5168"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69" w:author="CR4270r1 (R2-2004073)" w:date="2020-05-07T16:03:00Z">
        <w:r w:rsidR="00456B5C">
          <w:t>subclause 8.1</w:t>
        </w:r>
      </w:ins>
      <w:del w:id="5170"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71" w:name="OLE_LINK170"/>
      <w:bookmarkStart w:id="5172" w:name="OLE_LINK169"/>
      <w:bookmarkStart w:id="5173" w:name="OLE_LINK168"/>
      <w:r w:rsidRPr="000E4E7F">
        <w:rPr>
          <w:i/>
          <w:iCs/>
        </w:rPr>
        <w:t>SL-V2X-ConfigDedicated</w:t>
      </w:r>
      <w:bookmarkEnd w:id="5171"/>
      <w:bookmarkEnd w:id="5172"/>
      <w:bookmarkEnd w:id="5173"/>
      <w:r w:rsidRPr="000E4E7F">
        <w:t xml:space="preserve"> within </w:t>
      </w:r>
      <w:r w:rsidRPr="000E4E7F">
        <w:rPr>
          <w:i/>
        </w:rPr>
        <w:t>RRCConnectionReconfiguration</w:t>
      </w:r>
      <w:r w:rsidRPr="000E4E7F">
        <w:t xml:space="preserve"> used in this subclause can be provided by </w:t>
      </w:r>
      <w:r w:rsidRPr="000E4E7F">
        <w:rPr>
          <w:i/>
        </w:rPr>
        <w:t>SIB</w:t>
      </w:r>
      <w:ins w:id="5174" w:author="CR4270r1 (R2-2004073)" w:date="2020-05-07T16:03:00Z">
        <w:r w:rsidR="00456B5C">
          <w:rPr>
            <w:i/>
          </w:rPr>
          <w:t>13</w:t>
        </w:r>
      </w:ins>
      <w:del w:id="5175" w:author="CR4270r1 (R2-2004073)" w:date="2020-05-07T16:03:00Z">
        <w:r w:rsidRPr="000E4E7F" w:rsidDel="00456B5C">
          <w:rPr>
            <w:i/>
          </w:rPr>
          <w:delText>Y</w:delText>
        </w:r>
      </w:del>
      <w:r w:rsidRPr="000E4E7F">
        <w:t xml:space="preserve">, </w:t>
      </w:r>
      <w:r w:rsidRPr="000E4E7F">
        <w:rPr>
          <w:i/>
        </w:rPr>
        <w:t>SIB</w:t>
      </w:r>
      <w:ins w:id="5176" w:author="CR4270r1 (R2-2004073)" w:date="2020-05-07T16:03:00Z">
        <w:r w:rsidR="00456B5C">
          <w:rPr>
            <w:i/>
          </w:rPr>
          <w:t>14</w:t>
        </w:r>
      </w:ins>
      <w:del w:id="5177"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78" w:name="_Toc20487158"/>
      <w:bookmarkStart w:id="5179" w:name="_Toc29342453"/>
      <w:bookmarkStart w:id="5180" w:name="_Toc29343592"/>
      <w:bookmarkStart w:id="5181" w:name="_Toc36566852"/>
      <w:bookmarkStart w:id="5182" w:name="_Toc36810283"/>
      <w:bookmarkStart w:id="5183" w:name="_Toc36846647"/>
      <w:bookmarkStart w:id="5184" w:name="_Toc36939300"/>
      <w:bookmarkStart w:id="518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78"/>
      <w:bookmarkEnd w:id="5179"/>
      <w:bookmarkEnd w:id="5180"/>
      <w:bookmarkEnd w:id="5181"/>
      <w:bookmarkEnd w:id="5182"/>
      <w:bookmarkEnd w:id="5183"/>
      <w:bookmarkEnd w:id="5184"/>
      <w:bookmarkEnd w:id="5185"/>
    </w:p>
    <w:p w14:paraId="6BB6AC2C" w14:textId="77777777" w:rsidR="009722D5" w:rsidRPr="000E4E7F" w:rsidRDefault="009722D5" w:rsidP="009722D5">
      <w:pPr>
        <w:pStyle w:val="Heading4"/>
        <w:rPr>
          <w:lang w:eastAsia="zh-CN"/>
        </w:rPr>
      </w:pPr>
      <w:bookmarkStart w:id="5186" w:name="_Toc20487159"/>
      <w:bookmarkStart w:id="5187" w:name="_Toc29342454"/>
      <w:bookmarkStart w:id="5188" w:name="_Toc29343593"/>
      <w:bookmarkStart w:id="5189" w:name="_Toc36566853"/>
      <w:bookmarkStart w:id="5190" w:name="_Toc36810284"/>
      <w:bookmarkStart w:id="5191" w:name="_Toc36846648"/>
      <w:bookmarkStart w:id="5192" w:name="_Toc36939301"/>
      <w:bookmarkStart w:id="519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86"/>
      <w:bookmarkEnd w:id="5187"/>
      <w:bookmarkEnd w:id="5188"/>
      <w:bookmarkEnd w:id="5189"/>
      <w:bookmarkEnd w:id="5190"/>
      <w:bookmarkEnd w:id="5191"/>
      <w:bookmarkEnd w:id="5192"/>
      <w:bookmarkEnd w:id="5193"/>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194" w:author="CR4270r1 (R2-2004073)" w:date="2020-05-07T16:03:00Z">
        <w:r w:rsidR="00456B5C">
          <w:t>subclause 8.1</w:t>
        </w:r>
      </w:ins>
      <w:del w:id="5195"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196" w:name="_Toc20487160"/>
      <w:bookmarkStart w:id="5197" w:name="_Toc29342455"/>
      <w:bookmarkStart w:id="5198" w:name="_Toc29343594"/>
      <w:bookmarkStart w:id="519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00" w:author="CR4270r1 (R2-2004073)" w:date="2020-05-07T16:03:00Z">
        <w:r w:rsidR="00456B5C">
          <w:rPr>
            <w:i/>
          </w:rPr>
          <w:t>13</w:t>
        </w:r>
      </w:ins>
      <w:del w:id="5201" w:author="CR4270r1 (R2-2004073)" w:date="2020-05-07T16:03:00Z">
        <w:r w:rsidRPr="000E4E7F" w:rsidDel="00456B5C">
          <w:rPr>
            <w:i/>
          </w:rPr>
          <w:delText>Y</w:delText>
        </w:r>
      </w:del>
      <w:r w:rsidRPr="000E4E7F">
        <w:t xml:space="preserve">, </w:t>
      </w:r>
      <w:r w:rsidRPr="000E4E7F">
        <w:rPr>
          <w:i/>
        </w:rPr>
        <w:t>SIB</w:t>
      </w:r>
      <w:ins w:id="5202" w:author="CR4270r1 (R2-2004073)" w:date="2020-05-07T16:03:00Z">
        <w:r w:rsidR="00456B5C">
          <w:rPr>
            <w:i/>
          </w:rPr>
          <w:t>14</w:t>
        </w:r>
      </w:ins>
      <w:del w:id="520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04" w:name="_Toc36810285"/>
      <w:bookmarkStart w:id="5205" w:name="_Toc36846649"/>
      <w:bookmarkStart w:id="5206" w:name="_Toc36939302"/>
      <w:bookmarkStart w:id="520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196"/>
      <w:bookmarkEnd w:id="5197"/>
      <w:bookmarkEnd w:id="5198"/>
      <w:bookmarkEnd w:id="5199"/>
      <w:bookmarkEnd w:id="5204"/>
      <w:bookmarkEnd w:id="5205"/>
      <w:bookmarkEnd w:id="5206"/>
      <w:bookmarkEnd w:id="520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08" w:name="_Toc20487161"/>
      <w:bookmarkStart w:id="5209" w:name="_Toc29342456"/>
      <w:bookmarkStart w:id="5210" w:name="_Toc29343595"/>
      <w:bookmarkStart w:id="5211" w:name="_Toc36566855"/>
      <w:bookmarkStart w:id="5212" w:name="_Toc36810286"/>
      <w:bookmarkStart w:id="5213" w:name="_Toc36846650"/>
      <w:bookmarkStart w:id="5214" w:name="_Toc36939303"/>
      <w:bookmarkStart w:id="521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08"/>
      <w:bookmarkEnd w:id="5209"/>
      <w:bookmarkEnd w:id="5210"/>
      <w:bookmarkEnd w:id="5211"/>
      <w:bookmarkEnd w:id="5212"/>
      <w:bookmarkEnd w:id="5213"/>
      <w:bookmarkEnd w:id="5214"/>
      <w:bookmarkEnd w:id="521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16" w:name="_Toc20487162"/>
      <w:bookmarkStart w:id="5217" w:name="_Toc29342457"/>
      <w:bookmarkStart w:id="5218" w:name="_Toc29343596"/>
      <w:bookmarkStart w:id="5219" w:name="_Toc36566856"/>
      <w:bookmarkStart w:id="5220" w:name="_Toc36810287"/>
      <w:bookmarkStart w:id="5221" w:name="_Toc36846651"/>
      <w:bookmarkStart w:id="5222" w:name="_Toc36939304"/>
      <w:bookmarkStart w:id="5223" w:name="_Toc37082284"/>
      <w:r w:rsidRPr="000E4E7F">
        <w:rPr>
          <w:lang w:eastAsia="zh-CN"/>
        </w:rPr>
        <w:t>5.10.13.3</w:t>
      </w:r>
      <w:r w:rsidRPr="000E4E7F">
        <w:rPr>
          <w:lang w:eastAsia="zh-CN"/>
        </w:rPr>
        <w:tab/>
        <w:t>V2X sidelink communication transmission reference cell selection</w:t>
      </w:r>
      <w:bookmarkEnd w:id="5216"/>
      <w:bookmarkEnd w:id="5217"/>
      <w:bookmarkEnd w:id="5218"/>
      <w:bookmarkEnd w:id="5219"/>
      <w:bookmarkEnd w:id="5220"/>
      <w:bookmarkEnd w:id="5221"/>
      <w:bookmarkEnd w:id="5222"/>
      <w:bookmarkEnd w:id="522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24" w:name="_Toc20487163"/>
      <w:bookmarkStart w:id="5225" w:name="_Toc29342458"/>
      <w:bookmarkStart w:id="5226" w:name="_Toc29343597"/>
      <w:bookmarkStart w:id="5227" w:name="_Toc36566857"/>
      <w:bookmarkStart w:id="5228" w:name="_Toc36810288"/>
      <w:bookmarkStart w:id="5229" w:name="_Toc36846652"/>
      <w:bookmarkStart w:id="5230" w:name="_Toc36939305"/>
      <w:bookmarkStart w:id="5231" w:name="_Toc37082285"/>
      <w:r w:rsidRPr="000E4E7F">
        <w:t>5.10.</w:t>
      </w:r>
      <w:r w:rsidRPr="000E4E7F">
        <w:rPr>
          <w:lang w:eastAsia="zh-CN"/>
        </w:rPr>
        <w:t>14</w:t>
      </w:r>
      <w:r w:rsidRPr="000E4E7F">
        <w:tab/>
      </w:r>
      <w:r w:rsidRPr="000E4E7F">
        <w:rPr>
          <w:lang w:eastAsia="zh-CN"/>
        </w:rPr>
        <w:t>DFN derivation from GNSS</w:t>
      </w:r>
      <w:bookmarkEnd w:id="5224"/>
      <w:bookmarkEnd w:id="5225"/>
      <w:bookmarkEnd w:id="5226"/>
      <w:bookmarkEnd w:id="5227"/>
      <w:bookmarkEnd w:id="5228"/>
      <w:bookmarkEnd w:id="5229"/>
      <w:bookmarkEnd w:id="5230"/>
      <w:bookmarkEnd w:id="523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2" w:name="_Toc36810289"/>
      <w:bookmarkStart w:id="5233" w:name="_Toc36846653"/>
      <w:bookmarkStart w:id="5234" w:name="_Toc36939306"/>
      <w:bookmarkStart w:id="5235" w:name="_Toc37082286"/>
      <w:r w:rsidRPr="000E4E7F">
        <w:t>5.10.15</w:t>
      </w:r>
      <w:r w:rsidRPr="000E4E7F">
        <w:tab/>
        <w:t>Sidelink UE information for NR sidelink communication</w:t>
      </w:r>
      <w:bookmarkEnd w:id="5232"/>
      <w:bookmarkEnd w:id="5233"/>
      <w:bookmarkEnd w:id="5234"/>
      <w:bookmarkEnd w:id="5235"/>
    </w:p>
    <w:bookmarkStart w:id="5236" w:name="_MON_1633348857"/>
    <w:bookmarkEnd w:id="5236"/>
    <w:p w14:paraId="6FABD8EF" w14:textId="5BBAF95E" w:rsidR="00F450A4" w:rsidRPr="000E4E7F" w:rsidRDefault="00F450A4" w:rsidP="00F450A4">
      <w:pPr>
        <w:pStyle w:val="TH"/>
      </w:pPr>
      <w:del w:id="5237" w:author="CR4270r1 (R2-2004073)" w:date="2020-05-07T16:04:00Z">
        <w:r w:rsidRPr="000E4E7F" w:rsidDel="00456B5C">
          <w:rPr>
            <w:noProof/>
          </w:rPr>
          <w:object w:dxaOrig="6855" w:dyaOrig="2535" w14:anchorId="1DD7B84F">
            <v:shape id="_x0000_i1131" type="#_x0000_t75" style="width:345pt;height:129pt" o:ole="">
              <v:imagedata r:id="rId225" o:title=""/>
            </v:shape>
            <o:OLEObject Type="Embed" ProgID="Word.Picture.8" ShapeID="_x0000_i1131" DrawAspect="Content" ObjectID="_1650878883" r:id="rId226"/>
          </w:object>
        </w:r>
      </w:del>
      <w:bookmarkStart w:id="5238" w:name="_MON_1647880094"/>
      <w:bookmarkEnd w:id="5238"/>
      <w:ins w:id="5239" w:author="CR4270r1 (R2-2004073)" w:date="2020-05-07T16:04:00Z">
        <w:r w:rsidR="00456B5C" w:rsidRPr="000E4E7F">
          <w:rPr>
            <w:noProof/>
          </w:rPr>
          <w:object w:dxaOrig="6855" w:dyaOrig="2535" w14:anchorId="0D71A45B">
            <v:shape id="_x0000_i1132" type="#_x0000_t75" style="width:340.85pt;height:129pt" o:ole="">
              <v:imagedata r:id="rId227" o:title=""/>
            </v:shape>
            <o:OLEObject Type="Embed" ProgID="Word.Picture.8" ShapeID="_x0000_i1132" DrawAspect="Content" ObjectID="_1650878884" r:id="rId228"/>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40" w:author="CR4270r1 (R2-2004073)" w:date="2020-05-07T16:04:00Z">
        <w:r w:rsidR="00456B5C">
          <w:rPr>
            <w:lang w:eastAsia="zh-CN"/>
          </w:rPr>
          <w:t>8</w:t>
        </w:r>
      </w:ins>
      <w:del w:id="5241"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2"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43" w:author="CR4270r1 (R2-2004073)" w:date="2020-05-07T16:04:00Z">
        <w:r w:rsidR="00456B5C">
          <w:rPr>
            <w:i/>
          </w:rPr>
          <w:t>12</w:t>
        </w:r>
      </w:ins>
      <w:del w:id="5244"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45" w:name="_Toc36810290"/>
      <w:bookmarkStart w:id="5246" w:name="_Toc36846654"/>
      <w:bookmarkStart w:id="5247" w:name="_Toc36939307"/>
      <w:bookmarkStart w:id="5248"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45"/>
      <w:bookmarkEnd w:id="5246"/>
      <w:bookmarkEnd w:id="5247"/>
      <w:bookmarkEnd w:id="5248"/>
    </w:p>
    <w:bookmarkStart w:id="5249" w:name="_MON_1637742907"/>
    <w:bookmarkEnd w:id="5249"/>
    <w:p w14:paraId="5F759D72" w14:textId="04E6CC32" w:rsidR="00F450A4" w:rsidRPr="000E4E7F" w:rsidRDefault="00F450A4" w:rsidP="00F450A4">
      <w:pPr>
        <w:pStyle w:val="TH"/>
      </w:pPr>
      <w:del w:id="5250" w:author="CR4270r1 (R2-2004073)" w:date="2020-05-07T16:04:00Z">
        <w:r w:rsidRPr="000E4E7F" w:rsidDel="00456B5C">
          <w:object w:dxaOrig="5768" w:dyaOrig="2545" w14:anchorId="77C66ADD">
            <v:shape id="_x0000_i1133" type="#_x0000_t75" style="width:261.8pt;height:117.35pt" o:ole="">
              <v:imagedata r:id="rId229" o:title=""/>
            </v:shape>
            <o:OLEObject Type="Embed" ProgID="Word.Picture.8" ShapeID="_x0000_i1133" DrawAspect="Content" ObjectID="_1650878885" r:id="rId230"/>
          </w:object>
        </w:r>
      </w:del>
      <w:bookmarkStart w:id="5251" w:name="_MON_1647880247"/>
      <w:bookmarkEnd w:id="5251"/>
      <w:ins w:id="5252" w:author="CR4270r1 (R2-2004073)" w:date="2020-05-07T16:04:00Z">
        <w:r w:rsidR="00456B5C" w:rsidRPr="000E4E7F">
          <w:object w:dxaOrig="5768" w:dyaOrig="2545" w14:anchorId="68F472D9">
            <v:shape id="_x0000_i1134" type="#_x0000_t75" style="width:261.8pt;height:117.35pt" o:ole="">
              <v:imagedata r:id="rId231" o:title=""/>
            </v:shape>
            <o:OLEObject Type="Embed" ProgID="Word.Picture.8" ShapeID="_x0000_i1134" DrawAspect="Content" ObjectID="_1650878886" r:id="rId232"/>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1.8pt;height:117.35pt" o:ole="">
            <v:imagedata r:id="rId233" o:title=""/>
          </v:shape>
          <o:OLEObject Type="Embed" ProgID="Word.Picture.8" ShapeID="_x0000_i1135" DrawAspect="Content" ObjectID="_1650878887" r:id="rId234"/>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53" w:author="CR4270r1 (R2-2004073)" w:date="2020-05-07T16:04:00Z">
        <w:r w:rsidR="00456B5C">
          <w:rPr>
            <w:lang w:eastAsia="zh-CN"/>
          </w:rPr>
          <w:t>8</w:t>
        </w:r>
      </w:ins>
      <w:del w:id="5254"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55" w:author="CR4270r1 (R2-2004073)" w:date="2020-05-07T16:05:00Z">
        <w:r w:rsidR="00456B5C">
          <w:t xml:space="preserve">in Figure 5.10.16-1 </w:t>
        </w:r>
      </w:ins>
      <w:r w:rsidRPr="000E4E7F">
        <w:t xml:space="preserve">correspond to </w:t>
      </w:r>
      <w:r w:rsidRPr="000E4E7F">
        <w:rPr>
          <w:i/>
        </w:rPr>
        <w:t>SIB</w:t>
      </w:r>
      <w:ins w:id="5256" w:author="CR4270r1 (R2-2004073)" w:date="2020-05-07T16:05:00Z">
        <w:r w:rsidR="00456B5C">
          <w:rPr>
            <w:i/>
          </w:rPr>
          <w:t>12</w:t>
        </w:r>
      </w:ins>
      <w:del w:id="5257"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58" w:name="_Toc20487164"/>
      <w:bookmarkStart w:id="5259" w:name="_Toc29342459"/>
      <w:bookmarkStart w:id="5260" w:name="_Toc29343598"/>
      <w:bookmarkStart w:id="5261" w:name="_Toc36566858"/>
      <w:bookmarkStart w:id="5262" w:name="_Toc36810291"/>
      <w:bookmarkStart w:id="5263" w:name="_Toc36846655"/>
      <w:bookmarkStart w:id="5264" w:name="_Toc36939308"/>
      <w:bookmarkStart w:id="5265" w:name="_Toc37082288"/>
      <w:r w:rsidRPr="000E4E7F">
        <w:t>6</w:t>
      </w:r>
      <w:r w:rsidRPr="000E4E7F">
        <w:tab/>
        <w:t>Protocol data units, formats and parameters (tabular &amp; ASN.1)</w:t>
      </w:r>
      <w:bookmarkEnd w:id="5258"/>
      <w:bookmarkEnd w:id="5259"/>
      <w:bookmarkEnd w:id="5260"/>
      <w:bookmarkEnd w:id="5261"/>
      <w:bookmarkEnd w:id="5262"/>
      <w:bookmarkEnd w:id="5263"/>
      <w:bookmarkEnd w:id="5264"/>
      <w:bookmarkEnd w:id="5265"/>
    </w:p>
    <w:p w14:paraId="7A859EC8" w14:textId="77777777" w:rsidR="009722D5" w:rsidRPr="000E4E7F" w:rsidRDefault="009722D5" w:rsidP="009722D5">
      <w:pPr>
        <w:pStyle w:val="Heading2"/>
      </w:pPr>
      <w:bookmarkStart w:id="5266" w:name="_Toc20487165"/>
      <w:bookmarkStart w:id="5267" w:name="_Toc29342460"/>
      <w:bookmarkStart w:id="5268" w:name="_Toc29343599"/>
      <w:bookmarkStart w:id="5269" w:name="_Toc36566859"/>
      <w:bookmarkStart w:id="5270" w:name="_Toc36810292"/>
      <w:bookmarkStart w:id="5271" w:name="_Toc36846656"/>
      <w:bookmarkStart w:id="5272" w:name="_Toc36939309"/>
      <w:bookmarkStart w:id="5273" w:name="_Toc37082289"/>
      <w:r w:rsidRPr="000E4E7F">
        <w:t>6.1</w:t>
      </w:r>
      <w:r w:rsidRPr="000E4E7F">
        <w:tab/>
        <w:t>General</w:t>
      </w:r>
      <w:bookmarkEnd w:id="5266"/>
      <w:bookmarkEnd w:id="5267"/>
      <w:bookmarkEnd w:id="5268"/>
      <w:bookmarkEnd w:id="5269"/>
      <w:bookmarkEnd w:id="5270"/>
      <w:bookmarkEnd w:id="5271"/>
      <w:bookmarkEnd w:id="5272"/>
      <w:bookmarkEnd w:id="5273"/>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74" w:name="_Toc20487166"/>
      <w:bookmarkStart w:id="5275" w:name="_Toc29342461"/>
      <w:bookmarkStart w:id="5276" w:name="_Toc29343600"/>
      <w:bookmarkStart w:id="5277" w:name="_Toc36566860"/>
      <w:bookmarkStart w:id="5278" w:name="_Toc36810293"/>
      <w:bookmarkStart w:id="5279" w:name="_Toc36846657"/>
      <w:bookmarkStart w:id="5280" w:name="_Toc36939310"/>
      <w:bookmarkStart w:id="5281" w:name="_Toc37082290"/>
      <w:r w:rsidRPr="000E4E7F">
        <w:t>6.2</w:t>
      </w:r>
      <w:r w:rsidRPr="000E4E7F">
        <w:tab/>
        <w:t>RRC messages</w:t>
      </w:r>
      <w:bookmarkEnd w:id="5274"/>
      <w:bookmarkEnd w:id="5275"/>
      <w:bookmarkEnd w:id="5276"/>
      <w:bookmarkEnd w:id="5277"/>
      <w:bookmarkEnd w:id="5278"/>
      <w:bookmarkEnd w:id="5279"/>
      <w:bookmarkEnd w:id="5280"/>
      <w:bookmarkEnd w:id="528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2" w:name="_Toc20487167"/>
      <w:bookmarkStart w:id="5283" w:name="_Toc29342462"/>
      <w:bookmarkStart w:id="5284" w:name="_Toc29343601"/>
      <w:bookmarkStart w:id="5285" w:name="_Toc36566861"/>
      <w:bookmarkStart w:id="5286" w:name="_Toc36810294"/>
      <w:bookmarkStart w:id="5287" w:name="_Toc36846658"/>
      <w:bookmarkStart w:id="5288" w:name="_Toc36939311"/>
      <w:bookmarkStart w:id="5289" w:name="_Toc37082291"/>
      <w:r w:rsidRPr="000E4E7F">
        <w:t>6.2.1</w:t>
      </w:r>
      <w:r w:rsidRPr="000E4E7F">
        <w:tab/>
        <w:t>General message structure</w:t>
      </w:r>
      <w:bookmarkEnd w:id="5282"/>
      <w:bookmarkEnd w:id="5283"/>
      <w:bookmarkEnd w:id="5284"/>
      <w:bookmarkEnd w:id="5285"/>
      <w:bookmarkEnd w:id="5286"/>
      <w:bookmarkEnd w:id="5287"/>
      <w:bookmarkEnd w:id="5288"/>
      <w:bookmarkEnd w:id="5289"/>
    </w:p>
    <w:p w14:paraId="3D8B0165" w14:textId="77777777" w:rsidR="009722D5" w:rsidRPr="000E4E7F" w:rsidRDefault="009722D5" w:rsidP="009722D5">
      <w:pPr>
        <w:pStyle w:val="Heading4"/>
        <w:rPr>
          <w:noProof/>
        </w:rPr>
      </w:pPr>
      <w:bookmarkStart w:id="5290" w:name="_Toc20487168"/>
      <w:bookmarkStart w:id="5291" w:name="_Toc29342463"/>
      <w:bookmarkStart w:id="5292" w:name="_Toc29343602"/>
      <w:bookmarkStart w:id="5293" w:name="_Toc36566862"/>
      <w:bookmarkStart w:id="5294" w:name="_Toc36810295"/>
      <w:bookmarkStart w:id="5295" w:name="_Toc36846659"/>
      <w:bookmarkStart w:id="5296" w:name="_Toc36939312"/>
      <w:bookmarkStart w:id="5297" w:name="_Toc37082292"/>
      <w:r w:rsidRPr="000E4E7F">
        <w:t>–</w:t>
      </w:r>
      <w:r w:rsidRPr="000E4E7F">
        <w:tab/>
      </w:r>
      <w:r w:rsidRPr="000E4E7F">
        <w:rPr>
          <w:i/>
          <w:noProof/>
        </w:rPr>
        <w:t>EUTRA-RRC-Definitions</w:t>
      </w:r>
      <w:bookmarkEnd w:id="5290"/>
      <w:bookmarkEnd w:id="5291"/>
      <w:bookmarkEnd w:id="5292"/>
      <w:bookmarkEnd w:id="5293"/>
      <w:bookmarkEnd w:id="5294"/>
      <w:bookmarkEnd w:id="5295"/>
      <w:bookmarkEnd w:id="5296"/>
      <w:bookmarkEnd w:id="529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298" w:name="_Toc20487169"/>
      <w:bookmarkStart w:id="5299" w:name="_Toc29342464"/>
      <w:bookmarkStart w:id="5300" w:name="_Toc29343603"/>
      <w:bookmarkStart w:id="5301" w:name="_Toc36566863"/>
      <w:bookmarkStart w:id="5302" w:name="_Toc36810296"/>
      <w:bookmarkStart w:id="5303" w:name="_Toc36846660"/>
      <w:bookmarkStart w:id="5304" w:name="_Toc36939313"/>
      <w:bookmarkStart w:id="5305" w:name="_Toc37082293"/>
      <w:r w:rsidRPr="000E4E7F">
        <w:t>–</w:t>
      </w:r>
      <w:r w:rsidRPr="000E4E7F">
        <w:tab/>
      </w:r>
      <w:r w:rsidRPr="000E4E7F">
        <w:rPr>
          <w:i/>
          <w:noProof/>
        </w:rPr>
        <w:t>BCCH-BCH-Message</w:t>
      </w:r>
      <w:bookmarkEnd w:id="5298"/>
      <w:bookmarkEnd w:id="5299"/>
      <w:bookmarkEnd w:id="5300"/>
      <w:bookmarkEnd w:id="5301"/>
      <w:bookmarkEnd w:id="5302"/>
      <w:bookmarkEnd w:id="5303"/>
      <w:bookmarkEnd w:id="5304"/>
      <w:bookmarkEnd w:id="530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06" w:name="_Toc20487170"/>
      <w:bookmarkStart w:id="5307" w:name="_Toc29342465"/>
      <w:bookmarkStart w:id="5308" w:name="_Toc29343604"/>
      <w:bookmarkStart w:id="5309" w:name="_Toc36566864"/>
      <w:bookmarkStart w:id="5310" w:name="_Toc36810297"/>
      <w:bookmarkStart w:id="5311" w:name="_Toc36846661"/>
      <w:bookmarkStart w:id="5312" w:name="_Toc36939314"/>
      <w:bookmarkStart w:id="5313" w:name="_Toc37082294"/>
      <w:r w:rsidRPr="000E4E7F">
        <w:t>–</w:t>
      </w:r>
      <w:r w:rsidRPr="000E4E7F">
        <w:tab/>
      </w:r>
      <w:r w:rsidRPr="000E4E7F">
        <w:rPr>
          <w:i/>
          <w:noProof/>
        </w:rPr>
        <w:t>BCCH-BCH-Message-MBMS</w:t>
      </w:r>
      <w:bookmarkEnd w:id="5306"/>
      <w:bookmarkEnd w:id="5307"/>
      <w:bookmarkEnd w:id="5308"/>
      <w:bookmarkEnd w:id="5309"/>
      <w:bookmarkEnd w:id="5310"/>
      <w:bookmarkEnd w:id="5311"/>
      <w:bookmarkEnd w:id="5312"/>
      <w:bookmarkEnd w:id="531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14" w:name="_Toc20487171"/>
      <w:bookmarkStart w:id="5315" w:name="_Toc29342466"/>
      <w:bookmarkStart w:id="5316" w:name="_Toc29343605"/>
      <w:bookmarkStart w:id="5317" w:name="_Toc36566865"/>
      <w:bookmarkStart w:id="5318" w:name="_Toc36810298"/>
      <w:bookmarkStart w:id="5319" w:name="_Toc36846662"/>
      <w:bookmarkStart w:id="5320" w:name="_Toc36939315"/>
      <w:bookmarkStart w:id="5321" w:name="_Toc37082295"/>
      <w:r w:rsidRPr="000E4E7F">
        <w:t>–</w:t>
      </w:r>
      <w:r w:rsidRPr="000E4E7F">
        <w:tab/>
      </w:r>
      <w:r w:rsidRPr="000E4E7F">
        <w:rPr>
          <w:i/>
          <w:noProof/>
        </w:rPr>
        <w:t>BCCH-DL-SCH-Message</w:t>
      </w:r>
      <w:bookmarkEnd w:id="5314"/>
      <w:bookmarkEnd w:id="5315"/>
      <w:bookmarkEnd w:id="5316"/>
      <w:bookmarkEnd w:id="5317"/>
      <w:bookmarkEnd w:id="5318"/>
      <w:bookmarkEnd w:id="5319"/>
      <w:bookmarkEnd w:id="5320"/>
      <w:bookmarkEnd w:id="532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2" w:name="_Toc20487172"/>
      <w:bookmarkStart w:id="5323" w:name="_Toc29342467"/>
      <w:bookmarkStart w:id="5324" w:name="_Toc29343606"/>
      <w:bookmarkStart w:id="5325" w:name="_Toc36566866"/>
      <w:bookmarkStart w:id="5326" w:name="_Toc36810299"/>
      <w:bookmarkStart w:id="5327" w:name="_Toc36846663"/>
      <w:bookmarkStart w:id="5328" w:name="_Toc36939316"/>
      <w:bookmarkStart w:id="5329" w:name="_Toc37082296"/>
      <w:r w:rsidRPr="000E4E7F">
        <w:t>–</w:t>
      </w:r>
      <w:r w:rsidRPr="000E4E7F">
        <w:tab/>
      </w:r>
      <w:r w:rsidRPr="000E4E7F">
        <w:rPr>
          <w:i/>
          <w:noProof/>
        </w:rPr>
        <w:t>BCCH-DL-SCH-Message-BR</w:t>
      </w:r>
      <w:bookmarkEnd w:id="5322"/>
      <w:bookmarkEnd w:id="5323"/>
      <w:bookmarkEnd w:id="5324"/>
      <w:bookmarkEnd w:id="5325"/>
      <w:bookmarkEnd w:id="5326"/>
      <w:bookmarkEnd w:id="5327"/>
      <w:bookmarkEnd w:id="5328"/>
      <w:bookmarkEnd w:id="532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0" w:name="_Toc20487173"/>
      <w:bookmarkStart w:id="5331" w:name="_Toc29342468"/>
      <w:bookmarkStart w:id="5332" w:name="_Toc29343607"/>
      <w:bookmarkStart w:id="5333" w:name="_Toc36566867"/>
      <w:bookmarkStart w:id="5334" w:name="_Toc36810300"/>
      <w:bookmarkStart w:id="5335" w:name="_Toc36846664"/>
      <w:bookmarkStart w:id="5336" w:name="_Toc36939317"/>
      <w:bookmarkStart w:id="5337" w:name="_Toc37082297"/>
      <w:r w:rsidRPr="000E4E7F">
        <w:t>–</w:t>
      </w:r>
      <w:r w:rsidRPr="000E4E7F">
        <w:tab/>
      </w:r>
      <w:r w:rsidRPr="000E4E7F">
        <w:rPr>
          <w:i/>
          <w:noProof/>
        </w:rPr>
        <w:t>BCCH-DL-SCH-Message-MBMS</w:t>
      </w:r>
      <w:bookmarkEnd w:id="5330"/>
      <w:bookmarkEnd w:id="5331"/>
      <w:bookmarkEnd w:id="5332"/>
      <w:bookmarkEnd w:id="5333"/>
      <w:bookmarkEnd w:id="5334"/>
      <w:bookmarkEnd w:id="5335"/>
      <w:bookmarkEnd w:id="5336"/>
      <w:bookmarkEnd w:id="533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38" w:name="_Toc20487174"/>
      <w:bookmarkStart w:id="5339" w:name="_Toc29342469"/>
      <w:bookmarkStart w:id="5340" w:name="_Toc29343608"/>
      <w:bookmarkStart w:id="5341" w:name="_Toc36566868"/>
      <w:bookmarkStart w:id="5342" w:name="_Toc36810301"/>
      <w:bookmarkStart w:id="5343" w:name="_Toc36846665"/>
      <w:bookmarkStart w:id="5344" w:name="_Toc36939318"/>
      <w:bookmarkStart w:id="5345" w:name="_Toc37082298"/>
      <w:r w:rsidRPr="000E4E7F">
        <w:t>–</w:t>
      </w:r>
      <w:r w:rsidRPr="000E4E7F">
        <w:tab/>
      </w:r>
      <w:r w:rsidRPr="000E4E7F">
        <w:rPr>
          <w:i/>
          <w:noProof/>
        </w:rPr>
        <w:t>MCCH-Message</w:t>
      </w:r>
      <w:bookmarkEnd w:id="5338"/>
      <w:bookmarkEnd w:id="5339"/>
      <w:bookmarkEnd w:id="5340"/>
      <w:bookmarkEnd w:id="5341"/>
      <w:bookmarkEnd w:id="5342"/>
      <w:bookmarkEnd w:id="5343"/>
      <w:bookmarkEnd w:id="5344"/>
      <w:bookmarkEnd w:id="534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46" w:name="_Toc20487175"/>
      <w:bookmarkStart w:id="5347" w:name="_Toc29342470"/>
      <w:bookmarkStart w:id="5348" w:name="_Toc29343609"/>
      <w:bookmarkStart w:id="5349" w:name="_Toc36566869"/>
      <w:bookmarkStart w:id="5350" w:name="_Toc36810302"/>
      <w:bookmarkStart w:id="5351" w:name="_Toc36846666"/>
      <w:bookmarkStart w:id="5352" w:name="_Toc36939319"/>
      <w:bookmarkStart w:id="5353" w:name="_Toc37082299"/>
      <w:r w:rsidRPr="000E4E7F">
        <w:t>–</w:t>
      </w:r>
      <w:r w:rsidRPr="000E4E7F">
        <w:tab/>
      </w:r>
      <w:r w:rsidRPr="000E4E7F">
        <w:rPr>
          <w:i/>
          <w:noProof/>
        </w:rPr>
        <w:t>PCCH-Message</w:t>
      </w:r>
      <w:bookmarkEnd w:id="5346"/>
      <w:bookmarkEnd w:id="5347"/>
      <w:bookmarkEnd w:id="5348"/>
      <w:bookmarkEnd w:id="5349"/>
      <w:bookmarkEnd w:id="5350"/>
      <w:bookmarkEnd w:id="5351"/>
      <w:bookmarkEnd w:id="5352"/>
      <w:bookmarkEnd w:id="535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54" w:name="_Toc20487176"/>
      <w:bookmarkStart w:id="5355" w:name="_Toc29342471"/>
      <w:bookmarkStart w:id="5356" w:name="_Toc29343610"/>
      <w:bookmarkStart w:id="5357" w:name="_Toc36566870"/>
      <w:bookmarkStart w:id="5358" w:name="_Toc36810303"/>
      <w:bookmarkStart w:id="5359" w:name="_Toc36846667"/>
      <w:bookmarkStart w:id="5360" w:name="_Toc36939320"/>
      <w:bookmarkStart w:id="5361" w:name="_Toc37082300"/>
      <w:r w:rsidRPr="000E4E7F">
        <w:t>–</w:t>
      </w:r>
      <w:r w:rsidRPr="000E4E7F">
        <w:tab/>
      </w:r>
      <w:r w:rsidRPr="000E4E7F">
        <w:rPr>
          <w:i/>
          <w:noProof/>
        </w:rPr>
        <w:t>DL-CCCH-Message</w:t>
      </w:r>
      <w:bookmarkEnd w:id="5354"/>
      <w:bookmarkEnd w:id="5355"/>
      <w:bookmarkEnd w:id="5356"/>
      <w:bookmarkEnd w:id="5357"/>
      <w:bookmarkEnd w:id="5358"/>
      <w:bookmarkEnd w:id="5359"/>
      <w:bookmarkEnd w:id="5360"/>
      <w:bookmarkEnd w:id="536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2" w:name="_Toc20487177"/>
      <w:bookmarkStart w:id="5363" w:name="_Toc29342472"/>
      <w:bookmarkStart w:id="5364" w:name="_Toc29343611"/>
      <w:bookmarkStart w:id="5365" w:name="_Toc36566871"/>
      <w:bookmarkStart w:id="5366" w:name="_Toc36810304"/>
      <w:bookmarkStart w:id="5367" w:name="_Toc36846668"/>
      <w:bookmarkStart w:id="5368" w:name="_Toc36939321"/>
      <w:bookmarkStart w:id="5369" w:name="_Toc37082301"/>
      <w:r w:rsidRPr="000E4E7F">
        <w:t>–</w:t>
      </w:r>
      <w:r w:rsidRPr="000E4E7F">
        <w:tab/>
      </w:r>
      <w:r w:rsidRPr="000E4E7F">
        <w:rPr>
          <w:i/>
          <w:noProof/>
        </w:rPr>
        <w:t>DL-DCCH-Message</w:t>
      </w:r>
      <w:bookmarkEnd w:id="5362"/>
      <w:bookmarkEnd w:id="5363"/>
      <w:bookmarkEnd w:id="5364"/>
      <w:bookmarkEnd w:id="5365"/>
      <w:bookmarkEnd w:id="5366"/>
      <w:bookmarkEnd w:id="5367"/>
      <w:bookmarkEnd w:id="5368"/>
      <w:bookmarkEnd w:id="536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0" w:name="_Toc20487178"/>
      <w:bookmarkStart w:id="5371" w:name="_Toc29342473"/>
      <w:bookmarkStart w:id="5372" w:name="_Toc29343612"/>
      <w:bookmarkStart w:id="5373" w:name="_Toc36566872"/>
      <w:bookmarkStart w:id="5374" w:name="_Toc36810305"/>
      <w:bookmarkStart w:id="5375" w:name="_Toc36846669"/>
      <w:bookmarkStart w:id="5376" w:name="_Toc36939322"/>
      <w:bookmarkStart w:id="5377" w:name="_Toc37082302"/>
      <w:r w:rsidRPr="000E4E7F">
        <w:t>–</w:t>
      </w:r>
      <w:r w:rsidRPr="000E4E7F">
        <w:tab/>
      </w:r>
      <w:r w:rsidRPr="000E4E7F">
        <w:rPr>
          <w:i/>
          <w:noProof/>
        </w:rPr>
        <w:t>UL-CCCH-Message</w:t>
      </w:r>
      <w:bookmarkEnd w:id="5370"/>
      <w:bookmarkEnd w:id="5371"/>
      <w:bookmarkEnd w:id="5372"/>
      <w:bookmarkEnd w:id="5373"/>
      <w:bookmarkEnd w:id="5374"/>
      <w:bookmarkEnd w:id="5375"/>
      <w:bookmarkEnd w:id="5376"/>
      <w:bookmarkEnd w:id="537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78" w:name="_Toc20487179"/>
      <w:bookmarkStart w:id="5379" w:name="_Toc29342474"/>
      <w:bookmarkStart w:id="5380" w:name="_Toc29343613"/>
      <w:bookmarkStart w:id="5381" w:name="_Toc36566873"/>
      <w:bookmarkStart w:id="5382" w:name="_Toc36810306"/>
      <w:bookmarkStart w:id="5383" w:name="_Toc36846670"/>
      <w:bookmarkStart w:id="5384" w:name="_Toc36939323"/>
      <w:bookmarkStart w:id="5385" w:name="_Toc37082303"/>
      <w:r w:rsidRPr="000E4E7F">
        <w:t>–</w:t>
      </w:r>
      <w:r w:rsidRPr="000E4E7F">
        <w:tab/>
      </w:r>
      <w:r w:rsidRPr="000E4E7F">
        <w:rPr>
          <w:i/>
          <w:noProof/>
        </w:rPr>
        <w:t>UL-DCCH-Message</w:t>
      </w:r>
      <w:bookmarkEnd w:id="5378"/>
      <w:bookmarkEnd w:id="5379"/>
      <w:bookmarkEnd w:id="5380"/>
      <w:bookmarkEnd w:id="5381"/>
      <w:bookmarkEnd w:id="5382"/>
      <w:bookmarkEnd w:id="5383"/>
      <w:bookmarkEnd w:id="5384"/>
      <w:bookmarkEnd w:id="538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8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86"/>
      <w:r w:rsidR="00F62453">
        <w:rPr>
          <w:rStyle w:val="CommentReference"/>
          <w:rFonts w:ascii="Times New Roman" w:hAnsi="Times New Roman"/>
          <w:noProof w:val="0"/>
        </w:rPr>
        <w:commentReference w:id="538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87" w:name="_Toc20487180"/>
      <w:bookmarkStart w:id="5388" w:name="_Toc29342475"/>
      <w:bookmarkStart w:id="5389" w:name="_Toc29343614"/>
      <w:bookmarkStart w:id="5390" w:name="_Toc36566874"/>
      <w:bookmarkStart w:id="5391" w:name="_Toc36810307"/>
      <w:bookmarkStart w:id="5392" w:name="_Toc36846671"/>
      <w:bookmarkStart w:id="5393" w:name="_Toc36939324"/>
      <w:bookmarkStart w:id="5394" w:name="_Toc37082304"/>
      <w:r w:rsidRPr="000E4E7F">
        <w:t>–</w:t>
      </w:r>
      <w:r w:rsidRPr="000E4E7F">
        <w:tab/>
      </w:r>
      <w:r w:rsidRPr="000E4E7F">
        <w:rPr>
          <w:i/>
          <w:noProof/>
        </w:rPr>
        <w:t>SC-MCCH-Message</w:t>
      </w:r>
      <w:bookmarkEnd w:id="5387"/>
      <w:bookmarkEnd w:id="5388"/>
      <w:bookmarkEnd w:id="5389"/>
      <w:bookmarkEnd w:id="5390"/>
      <w:bookmarkEnd w:id="5391"/>
      <w:bookmarkEnd w:id="5392"/>
      <w:bookmarkEnd w:id="5393"/>
      <w:bookmarkEnd w:id="539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395" w:name="_Toc20487181"/>
      <w:bookmarkStart w:id="5396" w:name="_Toc29342476"/>
      <w:bookmarkStart w:id="5397" w:name="_Toc29343615"/>
      <w:bookmarkStart w:id="5398" w:name="_Toc36566875"/>
      <w:bookmarkStart w:id="5399" w:name="_Toc36810308"/>
      <w:bookmarkStart w:id="5400" w:name="_Toc36846672"/>
      <w:bookmarkStart w:id="5401" w:name="_Toc36939325"/>
      <w:bookmarkStart w:id="5402" w:name="_Toc37082305"/>
      <w:r w:rsidRPr="000E4E7F">
        <w:t>6.2.2</w:t>
      </w:r>
      <w:r w:rsidRPr="000E4E7F">
        <w:tab/>
        <w:t>Message definitions</w:t>
      </w:r>
      <w:bookmarkEnd w:id="5395"/>
      <w:bookmarkEnd w:id="5396"/>
      <w:bookmarkEnd w:id="5397"/>
      <w:bookmarkEnd w:id="5398"/>
      <w:bookmarkEnd w:id="5399"/>
      <w:bookmarkEnd w:id="5400"/>
      <w:bookmarkEnd w:id="5401"/>
      <w:bookmarkEnd w:id="5402"/>
    </w:p>
    <w:p w14:paraId="604C6696" w14:textId="77777777" w:rsidR="009722D5" w:rsidRPr="000E4E7F" w:rsidRDefault="009722D5" w:rsidP="009722D5">
      <w:pPr>
        <w:pStyle w:val="Heading4"/>
        <w:rPr>
          <w:rFonts w:eastAsia="SimSun"/>
          <w:lang w:eastAsia="zh-CN"/>
        </w:rPr>
      </w:pPr>
      <w:bookmarkStart w:id="5403" w:name="_Toc20487182"/>
      <w:bookmarkStart w:id="5404" w:name="_Toc29342477"/>
      <w:bookmarkStart w:id="5405" w:name="_Toc29343616"/>
      <w:bookmarkStart w:id="5406" w:name="_Toc36566876"/>
      <w:bookmarkStart w:id="5407" w:name="_Toc36810309"/>
      <w:bookmarkStart w:id="5408" w:name="_Toc36846673"/>
      <w:bookmarkStart w:id="5409" w:name="_Toc36939326"/>
      <w:bookmarkStart w:id="5410" w:name="_Toc37082306"/>
      <w:r w:rsidRPr="000E4E7F">
        <w:t>–</w:t>
      </w:r>
      <w:r w:rsidRPr="000E4E7F">
        <w:tab/>
      </w:r>
      <w:r w:rsidRPr="000E4E7F">
        <w:rPr>
          <w:rFonts w:eastAsia="SimSun"/>
          <w:i/>
          <w:noProof/>
          <w:lang w:eastAsia="zh-CN"/>
        </w:rPr>
        <w:t>CounterCheck</w:t>
      </w:r>
      <w:bookmarkEnd w:id="5403"/>
      <w:bookmarkEnd w:id="5404"/>
      <w:bookmarkEnd w:id="5405"/>
      <w:bookmarkEnd w:id="5406"/>
      <w:bookmarkEnd w:id="5407"/>
      <w:bookmarkEnd w:id="5408"/>
      <w:bookmarkEnd w:id="5409"/>
      <w:bookmarkEnd w:id="5410"/>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1" w:name="_Toc20487183"/>
      <w:bookmarkStart w:id="5412" w:name="_Toc29342478"/>
      <w:bookmarkStart w:id="5413" w:name="_Toc29343617"/>
      <w:bookmarkStart w:id="5414" w:name="_Toc36566877"/>
      <w:bookmarkStart w:id="5415" w:name="_Toc36810310"/>
      <w:bookmarkStart w:id="5416" w:name="_Toc36846674"/>
      <w:bookmarkStart w:id="5417" w:name="_Toc36939327"/>
      <w:bookmarkStart w:id="5418" w:name="_Toc37082307"/>
      <w:r w:rsidRPr="000E4E7F">
        <w:t>–</w:t>
      </w:r>
      <w:r w:rsidRPr="000E4E7F">
        <w:tab/>
      </w:r>
      <w:r w:rsidRPr="000E4E7F">
        <w:rPr>
          <w:rFonts w:eastAsia="SimSun"/>
          <w:i/>
          <w:noProof/>
          <w:lang w:eastAsia="zh-CN"/>
        </w:rPr>
        <w:t>CounterCheckResponse</w:t>
      </w:r>
      <w:bookmarkEnd w:id="5411"/>
      <w:bookmarkEnd w:id="5412"/>
      <w:bookmarkEnd w:id="5413"/>
      <w:bookmarkEnd w:id="5414"/>
      <w:bookmarkEnd w:id="5415"/>
      <w:bookmarkEnd w:id="5416"/>
      <w:bookmarkEnd w:id="5417"/>
      <w:bookmarkEnd w:id="5418"/>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19" w:name="_Toc20487184"/>
      <w:bookmarkStart w:id="5420" w:name="_Toc29342479"/>
      <w:bookmarkStart w:id="5421" w:name="_Toc29343618"/>
      <w:bookmarkStart w:id="5422" w:name="_Toc36566878"/>
      <w:bookmarkStart w:id="5423" w:name="_Toc36810311"/>
      <w:bookmarkStart w:id="5424" w:name="_Toc36846675"/>
      <w:bookmarkStart w:id="5425" w:name="_Toc36939328"/>
      <w:bookmarkStart w:id="5426" w:name="_Toc37082308"/>
      <w:r w:rsidRPr="000E4E7F">
        <w:t>–</w:t>
      </w:r>
      <w:r w:rsidRPr="000E4E7F">
        <w:tab/>
      </w:r>
      <w:r w:rsidRPr="000E4E7F">
        <w:rPr>
          <w:i/>
        </w:rPr>
        <w:t>CSFBParametersRequestCDMA2000</w:t>
      </w:r>
      <w:bookmarkEnd w:id="5419"/>
      <w:bookmarkEnd w:id="5420"/>
      <w:bookmarkEnd w:id="5421"/>
      <w:bookmarkEnd w:id="5422"/>
      <w:bookmarkEnd w:id="5423"/>
      <w:bookmarkEnd w:id="5424"/>
      <w:bookmarkEnd w:id="5425"/>
      <w:bookmarkEnd w:id="542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27" w:name="_Toc20487185"/>
      <w:bookmarkStart w:id="5428" w:name="_Toc29342480"/>
      <w:bookmarkStart w:id="5429" w:name="_Toc29343619"/>
      <w:bookmarkStart w:id="5430" w:name="_Toc36566879"/>
      <w:bookmarkStart w:id="5431" w:name="_Toc36810312"/>
      <w:bookmarkStart w:id="5432" w:name="_Toc36846676"/>
      <w:bookmarkStart w:id="5433" w:name="_Toc36939329"/>
      <w:bookmarkStart w:id="5434" w:name="_Toc37082309"/>
      <w:r w:rsidRPr="000E4E7F">
        <w:t>–</w:t>
      </w:r>
      <w:r w:rsidRPr="000E4E7F">
        <w:tab/>
      </w:r>
      <w:r w:rsidRPr="000E4E7F">
        <w:rPr>
          <w:i/>
        </w:rPr>
        <w:t>CSFBParametersResponseCDMA2000</w:t>
      </w:r>
      <w:bookmarkEnd w:id="5427"/>
      <w:bookmarkEnd w:id="5428"/>
      <w:bookmarkEnd w:id="5429"/>
      <w:bookmarkEnd w:id="5430"/>
      <w:bookmarkEnd w:id="5431"/>
      <w:bookmarkEnd w:id="5432"/>
      <w:bookmarkEnd w:id="5433"/>
      <w:bookmarkEnd w:id="543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35" w:name="_Toc36810313"/>
      <w:bookmarkStart w:id="5436" w:name="_Toc36846677"/>
      <w:bookmarkStart w:id="5437" w:name="_Toc36939330"/>
      <w:bookmarkStart w:id="5438" w:name="_Toc37082310"/>
      <w:r w:rsidRPr="000E4E7F">
        <w:t>–</w:t>
      </w:r>
      <w:r w:rsidRPr="000E4E7F">
        <w:tab/>
      </w:r>
      <w:r w:rsidRPr="000E4E7F">
        <w:rPr>
          <w:i/>
          <w:iCs/>
        </w:rPr>
        <w:t>DLDedicatedMessageSegment</w:t>
      </w:r>
      <w:bookmarkEnd w:id="5435"/>
      <w:bookmarkEnd w:id="5436"/>
      <w:bookmarkEnd w:id="5437"/>
      <w:bookmarkEnd w:id="5438"/>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39" w:name="_Toc20487186"/>
      <w:bookmarkStart w:id="5440" w:name="_Toc29342481"/>
      <w:bookmarkStart w:id="5441" w:name="_Toc29343620"/>
      <w:bookmarkStart w:id="5442" w:name="_Toc36566880"/>
      <w:bookmarkStart w:id="5443" w:name="_Toc36810314"/>
      <w:bookmarkStart w:id="5444" w:name="_Toc36846678"/>
      <w:bookmarkStart w:id="5445" w:name="_Toc36939331"/>
      <w:bookmarkStart w:id="5446" w:name="_Toc37082311"/>
      <w:r w:rsidRPr="000E4E7F">
        <w:t>–</w:t>
      </w:r>
      <w:r w:rsidRPr="000E4E7F">
        <w:tab/>
      </w:r>
      <w:r w:rsidRPr="000E4E7F">
        <w:rPr>
          <w:i/>
          <w:noProof/>
        </w:rPr>
        <w:t>DLInformationTransfer</w:t>
      </w:r>
      <w:bookmarkEnd w:id="5439"/>
      <w:bookmarkEnd w:id="5440"/>
      <w:bookmarkEnd w:id="5441"/>
      <w:bookmarkEnd w:id="5442"/>
      <w:bookmarkEnd w:id="5443"/>
      <w:bookmarkEnd w:id="5444"/>
      <w:bookmarkEnd w:id="5445"/>
      <w:bookmarkEnd w:id="544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47" w:name="OLE_LINK27"/>
      <w:bookmarkStart w:id="544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47"/>
      <w:bookmarkEnd w:id="544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49" w:name="_Toc20487187"/>
      <w:bookmarkStart w:id="5450" w:name="_Toc29342482"/>
      <w:bookmarkStart w:id="5451" w:name="_Toc29343621"/>
      <w:bookmarkStart w:id="5452" w:name="_Toc36566881"/>
      <w:bookmarkStart w:id="5453" w:name="_Toc36810315"/>
      <w:bookmarkStart w:id="5454" w:name="_Toc36846679"/>
      <w:bookmarkStart w:id="5455" w:name="_Toc36939332"/>
      <w:bookmarkStart w:id="5456" w:name="_Toc37082312"/>
      <w:bookmarkStart w:id="5457" w:name="_Hlk523061826"/>
      <w:r w:rsidRPr="000E4E7F">
        <w:t>–</w:t>
      </w:r>
      <w:r w:rsidRPr="000E4E7F">
        <w:tab/>
      </w:r>
      <w:r w:rsidRPr="000E4E7F">
        <w:rPr>
          <w:i/>
          <w:iCs/>
        </w:rPr>
        <w:t>FailureInformation</w:t>
      </w:r>
      <w:bookmarkEnd w:id="5449"/>
      <w:bookmarkEnd w:id="5450"/>
      <w:bookmarkEnd w:id="5451"/>
      <w:bookmarkEnd w:id="5452"/>
      <w:bookmarkEnd w:id="5453"/>
      <w:bookmarkEnd w:id="5454"/>
      <w:bookmarkEnd w:id="5455"/>
      <w:bookmarkEnd w:id="5456"/>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5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58" w:name="_Toc36810316"/>
      <w:bookmarkStart w:id="5459" w:name="_Toc36846680"/>
      <w:bookmarkStart w:id="5460" w:name="_Toc36939333"/>
      <w:bookmarkStart w:id="5461" w:name="_Toc37082313"/>
      <w:r w:rsidRPr="000E4E7F">
        <w:t>–</w:t>
      </w:r>
      <w:r w:rsidRPr="000E4E7F">
        <w:tab/>
      </w:r>
      <w:r w:rsidRPr="000E4E7F">
        <w:rPr>
          <w:i/>
          <w:iCs/>
        </w:rPr>
        <w:t>FailureInformation2</w:t>
      </w:r>
      <w:bookmarkEnd w:id="5458"/>
      <w:bookmarkEnd w:id="5459"/>
      <w:bookmarkEnd w:id="5460"/>
      <w:bookmarkEnd w:id="5461"/>
    </w:p>
    <w:p w14:paraId="16ABE00A" w14:textId="77777777" w:rsidR="00AA4F15" w:rsidRPr="000E4E7F" w:rsidRDefault="00AA4F15" w:rsidP="00AA4F15">
      <w:r w:rsidRPr="000E4E7F">
        <w:t xml:space="preserve">The </w:t>
      </w:r>
      <w:commentRangeStart w:id="5462"/>
      <w:r w:rsidRPr="000E4E7F">
        <w:rPr>
          <w:i/>
          <w:iCs/>
        </w:rPr>
        <w:t>FailureInformation2</w:t>
      </w:r>
      <w:r w:rsidRPr="000E4E7F">
        <w:rPr>
          <w:i/>
          <w:noProof/>
        </w:rPr>
        <w:t xml:space="preserve"> </w:t>
      </w:r>
      <w:r w:rsidRPr="000E4E7F">
        <w:t xml:space="preserve">message </w:t>
      </w:r>
      <w:commentRangeEnd w:id="5462"/>
      <w:r w:rsidR="00F4716B">
        <w:rPr>
          <w:rStyle w:val="CommentReference"/>
        </w:rPr>
        <w:commentReference w:id="546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63" w:author="Samsung (Seungri Jin) - class0/class1" w:date="2020-05-13T18:00:00Z"/>
        </w:rPr>
      </w:pPr>
      <w:ins w:id="5464"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65"/>
            <w:r w:rsidRPr="000E4E7F">
              <w:rPr>
                <w:rFonts w:eastAsia="SimSun"/>
              </w:rPr>
              <w:t>DAPS HO</w:t>
            </w:r>
            <w:commentRangeEnd w:id="5465"/>
            <w:r w:rsidR="00BA7337">
              <w:rPr>
                <w:rStyle w:val="CommentReference"/>
                <w:rFonts w:ascii="Times New Roman" w:hAnsi="Times New Roman"/>
              </w:rPr>
              <w:commentReference w:id="5465"/>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66" w:name="_Toc20487188"/>
      <w:bookmarkStart w:id="5467" w:name="_Toc29342483"/>
      <w:bookmarkStart w:id="5468" w:name="_Toc29343622"/>
      <w:bookmarkStart w:id="5469" w:name="_Toc36566882"/>
      <w:bookmarkStart w:id="5470" w:name="_Toc36810317"/>
      <w:bookmarkStart w:id="5471" w:name="_Toc36846681"/>
      <w:bookmarkStart w:id="5472" w:name="_Toc36939334"/>
      <w:bookmarkStart w:id="5473" w:name="_Toc37082314"/>
      <w:r w:rsidRPr="000E4E7F">
        <w:t>–</w:t>
      </w:r>
      <w:r w:rsidRPr="000E4E7F">
        <w:tab/>
      </w:r>
      <w:r w:rsidRPr="000E4E7F">
        <w:rPr>
          <w:i/>
          <w:noProof/>
        </w:rPr>
        <w:t xml:space="preserve">HandoverFromEUTRAPreparationRequest </w:t>
      </w:r>
      <w:r w:rsidRPr="000E4E7F">
        <w:rPr>
          <w:iCs/>
        </w:rPr>
        <w:t>(CDMA2000)</w:t>
      </w:r>
      <w:bookmarkEnd w:id="5466"/>
      <w:bookmarkEnd w:id="5467"/>
      <w:bookmarkEnd w:id="5468"/>
      <w:bookmarkEnd w:id="5469"/>
      <w:bookmarkEnd w:id="5470"/>
      <w:bookmarkEnd w:id="5471"/>
      <w:bookmarkEnd w:id="5472"/>
      <w:bookmarkEnd w:id="5473"/>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74" w:name="_Toc20487189"/>
      <w:bookmarkStart w:id="5475" w:name="_Toc29342484"/>
      <w:bookmarkStart w:id="5476" w:name="_Toc29343623"/>
      <w:bookmarkStart w:id="5477" w:name="_Toc36566883"/>
      <w:bookmarkStart w:id="5478" w:name="_Toc36810318"/>
      <w:bookmarkStart w:id="5479" w:name="_Toc36846682"/>
      <w:bookmarkStart w:id="5480" w:name="_Toc36939335"/>
      <w:bookmarkStart w:id="5481" w:name="_Toc37082315"/>
      <w:r w:rsidRPr="000E4E7F">
        <w:rPr>
          <w:rFonts w:eastAsia="Malgun Gothic"/>
          <w:i/>
          <w:noProof/>
          <w:lang w:eastAsia="ko-KR"/>
        </w:rPr>
        <w:t>–</w:t>
      </w:r>
      <w:r w:rsidRPr="000E4E7F">
        <w:rPr>
          <w:rFonts w:eastAsia="Malgun Gothic"/>
          <w:i/>
          <w:noProof/>
          <w:lang w:eastAsia="ko-KR"/>
        </w:rPr>
        <w:tab/>
        <w:t>InDeviceCoexIndication</w:t>
      </w:r>
      <w:bookmarkEnd w:id="5474"/>
      <w:bookmarkEnd w:id="5475"/>
      <w:bookmarkEnd w:id="5476"/>
      <w:bookmarkEnd w:id="5477"/>
      <w:bookmarkEnd w:id="5478"/>
      <w:bookmarkEnd w:id="5479"/>
      <w:bookmarkEnd w:id="5480"/>
      <w:bookmarkEnd w:id="5481"/>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2"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83"/>
      <w:r w:rsidRPr="000E4E7F">
        <w:t>navic-r16</w:t>
      </w:r>
      <w:r w:rsidRPr="000E4E7F">
        <w:tab/>
      </w:r>
      <w:r w:rsidRPr="000E4E7F">
        <w:tab/>
      </w:r>
      <w:r w:rsidRPr="000E4E7F">
        <w:tab/>
      </w:r>
      <w:r w:rsidRPr="000E4E7F">
        <w:tab/>
      </w:r>
      <w:r w:rsidRPr="000E4E7F">
        <w:tab/>
      </w:r>
      <w:r w:rsidRPr="000E4E7F">
        <w:tab/>
        <w:t>ENUMERATED {true}</w:t>
      </w:r>
      <w:commentRangeEnd w:id="5483"/>
      <w:r w:rsidR="00745542">
        <w:rPr>
          <w:rStyle w:val="CommentReference"/>
          <w:rFonts w:ascii="Times New Roman" w:hAnsi="Times New Roman"/>
          <w:noProof w:val="0"/>
        </w:rPr>
        <w:commentReference w:id="5483"/>
      </w:r>
      <w:ins w:id="5484"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85" w:author="Q601 (Navic)" w:date="2020-05-12T09:16:00Z">
        <w:r w:rsidR="00F9561E">
          <w:t>,</w:t>
        </w:r>
      </w:ins>
    </w:p>
    <w:p w14:paraId="27BC6B6C" w14:textId="38B3654E" w:rsidR="00F9561E" w:rsidRDefault="00F9561E" w:rsidP="00F9561E">
      <w:pPr>
        <w:pStyle w:val="PL"/>
        <w:shd w:val="clear" w:color="auto" w:fill="E6E6E6"/>
        <w:rPr>
          <w:ins w:id="5486" w:author="Q601 (Navic)" w:date="2020-05-12T09:17:00Z"/>
        </w:rPr>
      </w:pPr>
      <w:ins w:id="5487"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88"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89" w:author="Q601 (Navic)" w:date="2020-05-12T09:16:00Z"/>
        </w:rPr>
      </w:pPr>
      <w:ins w:id="5490"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1" w:name="_Hlk37273363"/>
            <w:commentRangeStart w:id="5492"/>
            <w:del w:id="5493"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494" w:author="Q602 (Navic)" w:date="2020-05-12T09:21:00Z">
              <w:r w:rsidR="00F9561E">
                <w:rPr>
                  <w:i/>
                </w:rPr>
                <w:t>,</w:t>
              </w:r>
            </w:ins>
            <w:del w:id="5495"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496" w:author="Q602 (Navic)" w:date="2020-05-12T09:21:00Z">
              <w:r w:rsidRPr="000E4E7F" w:rsidDel="00F9561E">
                <w:rPr>
                  <w:lang w:eastAsia="zh-CN"/>
                </w:rPr>
                <w:delText>s</w:delText>
              </w:r>
            </w:del>
            <w:r w:rsidRPr="000E4E7F">
              <w:rPr>
                <w:lang w:eastAsia="zh-CN"/>
              </w:rPr>
              <w:t xml:space="preserve"> </w:t>
            </w:r>
            <w:r w:rsidRPr="000E4E7F">
              <w:t>the type of GNSS</w:t>
            </w:r>
            <w:bookmarkEnd w:id="5491"/>
            <w:r w:rsidRPr="000E4E7F">
              <w:t>.</w:t>
            </w:r>
            <w:commentRangeEnd w:id="5492"/>
            <w:r w:rsidR="002C1404">
              <w:rPr>
                <w:rStyle w:val="CommentReference"/>
                <w:rFonts w:ascii="Times New Roman" w:hAnsi="Times New Roman"/>
              </w:rPr>
              <w:commentReference w:id="5492"/>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497" w:name="_Toc20487190"/>
      <w:bookmarkStart w:id="5498" w:name="_Toc29342485"/>
      <w:bookmarkStart w:id="5499" w:name="_Toc29343624"/>
      <w:bookmarkStart w:id="5500" w:name="_Toc36566884"/>
      <w:bookmarkStart w:id="5501" w:name="_Toc36810319"/>
      <w:bookmarkStart w:id="5502" w:name="_Toc36846683"/>
      <w:bookmarkStart w:id="5503" w:name="_Toc36939336"/>
      <w:bookmarkStart w:id="5504" w:name="_Toc37082316"/>
      <w:r w:rsidRPr="000E4E7F">
        <w:t>–</w:t>
      </w:r>
      <w:r w:rsidRPr="000E4E7F">
        <w:tab/>
      </w:r>
      <w:r w:rsidRPr="000E4E7F">
        <w:rPr>
          <w:i/>
          <w:noProof/>
          <w:lang w:eastAsia="zh-CN"/>
        </w:rPr>
        <w:t>InterFreqRSTDMeasurementIndication</w:t>
      </w:r>
      <w:bookmarkEnd w:id="5497"/>
      <w:bookmarkEnd w:id="5498"/>
      <w:bookmarkEnd w:id="5499"/>
      <w:bookmarkEnd w:id="5500"/>
      <w:bookmarkEnd w:id="5501"/>
      <w:bookmarkEnd w:id="5502"/>
      <w:bookmarkEnd w:id="5503"/>
      <w:bookmarkEnd w:id="5504"/>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05" w:name="_MON_1449250108"/>
    <w:bookmarkEnd w:id="5505"/>
    <w:bookmarkStart w:id="5506" w:name="_MON_1449250076"/>
    <w:bookmarkEnd w:id="5506"/>
    <w:p w14:paraId="414433AA" w14:textId="77777777" w:rsidR="009722D5" w:rsidRPr="000E4E7F" w:rsidRDefault="009722D5" w:rsidP="009722D5">
      <w:pPr>
        <w:pStyle w:val="TH"/>
      </w:pPr>
      <w:r w:rsidRPr="000E4E7F">
        <w:object w:dxaOrig="9524" w:dyaOrig="3585" w14:anchorId="6F8DD6AC">
          <v:shape id="_x0000_i1136" type="#_x0000_t75" style="width:473.6pt;height:178.15pt" o:ole="">
            <v:imagedata r:id="rId235" o:title=""/>
          </v:shape>
          <o:OLEObject Type="Embed" ProgID="Word.Picture.8" ShapeID="_x0000_i1136" DrawAspect="Content" ObjectID="_1650878888" r:id="rId236"/>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07" w:name="_Toc20487191"/>
      <w:bookmarkStart w:id="5508" w:name="_Toc29342486"/>
      <w:bookmarkStart w:id="5509" w:name="_Toc29343625"/>
      <w:bookmarkStart w:id="5510" w:name="_Toc36566885"/>
      <w:bookmarkStart w:id="5511" w:name="_Toc36810320"/>
      <w:bookmarkStart w:id="5512" w:name="_Toc36846684"/>
      <w:bookmarkStart w:id="5513" w:name="_Toc36939337"/>
      <w:bookmarkStart w:id="551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07"/>
      <w:bookmarkEnd w:id="5508"/>
      <w:bookmarkEnd w:id="5509"/>
      <w:bookmarkEnd w:id="5510"/>
      <w:bookmarkEnd w:id="5511"/>
      <w:bookmarkEnd w:id="5512"/>
      <w:bookmarkEnd w:id="5513"/>
      <w:bookmarkEnd w:id="551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15" w:name="_Toc20487192"/>
      <w:bookmarkStart w:id="5516" w:name="_Toc29342487"/>
      <w:bookmarkStart w:id="5517" w:name="_Toc29343626"/>
      <w:bookmarkStart w:id="5518" w:name="_Toc36566886"/>
      <w:bookmarkStart w:id="5519" w:name="_Toc36810321"/>
      <w:bookmarkStart w:id="5520" w:name="_Toc36846685"/>
      <w:bookmarkStart w:id="5521" w:name="_Toc36939338"/>
      <w:bookmarkStart w:id="5522" w:name="_Toc37082318"/>
      <w:r w:rsidRPr="000E4E7F">
        <w:t>–</w:t>
      </w:r>
      <w:r w:rsidRPr="000E4E7F">
        <w:tab/>
      </w:r>
      <w:r w:rsidRPr="000E4E7F">
        <w:rPr>
          <w:i/>
          <w:noProof/>
        </w:rPr>
        <w:t>MasterInformationBlock</w:t>
      </w:r>
      <w:bookmarkEnd w:id="5515"/>
      <w:bookmarkEnd w:id="5516"/>
      <w:bookmarkEnd w:id="5517"/>
      <w:bookmarkEnd w:id="5518"/>
      <w:bookmarkEnd w:id="5519"/>
      <w:bookmarkEnd w:id="5520"/>
      <w:bookmarkEnd w:id="5521"/>
      <w:bookmarkEnd w:id="552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23" w:name="_Toc20487193"/>
      <w:bookmarkStart w:id="5524" w:name="_Toc29342488"/>
      <w:bookmarkStart w:id="5525" w:name="_Toc29343627"/>
      <w:bookmarkStart w:id="5526" w:name="_Toc36566887"/>
      <w:bookmarkStart w:id="5527" w:name="_Toc36810322"/>
      <w:bookmarkStart w:id="5528" w:name="_Toc36846686"/>
      <w:bookmarkStart w:id="5529" w:name="_Toc36939339"/>
      <w:bookmarkStart w:id="5530" w:name="_Toc37082319"/>
      <w:r w:rsidRPr="000E4E7F">
        <w:t>–</w:t>
      </w:r>
      <w:r w:rsidRPr="000E4E7F">
        <w:tab/>
      </w:r>
      <w:r w:rsidRPr="000E4E7F">
        <w:rPr>
          <w:i/>
          <w:noProof/>
        </w:rPr>
        <w:t>MasterInformationBlock-MBMS</w:t>
      </w:r>
      <w:bookmarkEnd w:id="5523"/>
      <w:bookmarkEnd w:id="5524"/>
      <w:bookmarkEnd w:id="5525"/>
      <w:bookmarkEnd w:id="5526"/>
      <w:bookmarkEnd w:id="5527"/>
      <w:bookmarkEnd w:id="5528"/>
      <w:bookmarkEnd w:id="5529"/>
      <w:bookmarkEnd w:id="553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1" w:name="_Toc20487194"/>
      <w:bookmarkStart w:id="5532" w:name="_Toc29342489"/>
      <w:bookmarkStart w:id="5533" w:name="_Toc29343628"/>
      <w:bookmarkStart w:id="5534" w:name="_Toc36566888"/>
      <w:bookmarkStart w:id="5535" w:name="_Toc36810323"/>
      <w:bookmarkStart w:id="5536" w:name="_Toc36846687"/>
      <w:bookmarkStart w:id="5537" w:name="_Toc36939340"/>
      <w:bookmarkStart w:id="5538" w:name="_Toc37082320"/>
      <w:r w:rsidRPr="000E4E7F">
        <w:rPr>
          <w:rFonts w:eastAsia="Malgun Gothic"/>
          <w:i/>
          <w:noProof/>
          <w:lang w:eastAsia="ko-KR"/>
        </w:rPr>
        <w:t>–</w:t>
      </w:r>
      <w:r w:rsidRPr="000E4E7F">
        <w:rPr>
          <w:rFonts w:eastAsia="Malgun Gothic"/>
          <w:i/>
          <w:noProof/>
          <w:lang w:eastAsia="ko-KR"/>
        </w:rPr>
        <w:tab/>
        <w:t>MBMSCountingRequest</w:t>
      </w:r>
      <w:bookmarkEnd w:id="5531"/>
      <w:bookmarkEnd w:id="5532"/>
      <w:bookmarkEnd w:id="5533"/>
      <w:bookmarkEnd w:id="5534"/>
      <w:bookmarkEnd w:id="5535"/>
      <w:bookmarkEnd w:id="5536"/>
      <w:bookmarkEnd w:id="5537"/>
      <w:bookmarkEnd w:id="553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39" w:name="_Toc20487195"/>
      <w:bookmarkStart w:id="5540" w:name="_Toc29342490"/>
      <w:bookmarkStart w:id="5541" w:name="_Toc29343629"/>
      <w:bookmarkStart w:id="5542" w:name="_Toc36566889"/>
      <w:bookmarkStart w:id="5543" w:name="_Toc36810324"/>
      <w:bookmarkStart w:id="5544" w:name="_Toc36846688"/>
      <w:bookmarkStart w:id="5545" w:name="_Toc36939341"/>
      <w:bookmarkStart w:id="5546" w:name="_Toc37082321"/>
      <w:r w:rsidRPr="000E4E7F">
        <w:rPr>
          <w:rFonts w:eastAsia="Malgun Gothic"/>
          <w:i/>
          <w:noProof/>
          <w:lang w:eastAsia="ko-KR"/>
        </w:rPr>
        <w:t>–</w:t>
      </w:r>
      <w:r w:rsidRPr="000E4E7F">
        <w:rPr>
          <w:rFonts w:eastAsia="Malgun Gothic"/>
          <w:i/>
          <w:noProof/>
          <w:lang w:eastAsia="ko-KR"/>
        </w:rPr>
        <w:tab/>
        <w:t>MBMSCountingResponse</w:t>
      </w:r>
      <w:bookmarkEnd w:id="5539"/>
      <w:bookmarkEnd w:id="5540"/>
      <w:bookmarkEnd w:id="5541"/>
      <w:bookmarkEnd w:id="5542"/>
      <w:bookmarkEnd w:id="5543"/>
      <w:bookmarkEnd w:id="5544"/>
      <w:bookmarkEnd w:id="5545"/>
      <w:bookmarkEnd w:id="554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47" w:name="_Toc20487196"/>
      <w:bookmarkStart w:id="5548" w:name="_Toc29342491"/>
      <w:bookmarkStart w:id="5549" w:name="_Toc29343630"/>
      <w:bookmarkStart w:id="5550" w:name="_Toc36566890"/>
      <w:bookmarkStart w:id="5551" w:name="_Toc36810325"/>
      <w:bookmarkStart w:id="5552" w:name="_Toc36846689"/>
      <w:bookmarkStart w:id="5553" w:name="_Toc36939342"/>
      <w:bookmarkStart w:id="5554" w:name="_Toc37082322"/>
      <w:r w:rsidRPr="000E4E7F">
        <w:rPr>
          <w:rFonts w:eastAsia="Malgun Gothic"/>
          <w:i/>
          <w:noProof/>
          <w:lang w:eastAsia="ko-KR"/>
        </w:rPr>
        <w:t>–</w:t>
      </w:r>
      <w:r w:rsidRPr="000E4E7F">
        <w:rPr>
          <w:rFonts w:eastAsia="Malgun Gothic"/>
          <w:i/>
          <w:noProof/>
          <w:lang w:eastAsia="ko-KR"/>
        </w:rPr>
        <w:tab/>
        <w:t>MBMSInterestIndication</w:t>
      </w:r>
      <w:bookmarkEnd w:id="5547"/>
      <w:bookmarkEnd w:id="5548"/>
      <w:bookmarkEnd w:id="5549"/>
      <w:bookmarkEnd w:id="5550"/>
      <w:bookmarkEnd w:id="5551"/>
      <w:bookmarkEnd w:id="5552"/>
      <w:bookmarkEnd w:id="5553"/>
      <w:bookmarkEnd w:id="555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55" w:name="_Toc20487197"/>
      <w:bookmarkStart w:id="5556" w:name="_Toc29342492"/>
      <w:bookmarkStart w:id="5557" w:name="_Toc29343631"/>
      <w:bookmarkStart w:id="5558" w:name="_Toc36566891"/>
      <w:bookmarkStart w:id="5559" w:name="_Toc36810326"/>
      <w:bookmarkStart w:id="5560" w:name="_Toc36846690"/>
      <w:bookmarkStart w:id="5561" w:name="_Toc36939343"/>
      <w:bookmarkStart w:id="5562" w:name="_Toc37082323"/>
      <w:r w:rsidRPr="000E4E7F">
        <w:t>–</w:t>
      </w:r>
      <w:r w:rsidRPr="000E4E7F">
        <w:tab/>
      </w:r>
      <w:r w:rsidRPr="000E4E7F">
        <w:rPr>
          <w:i/>
        </w:rPr>
        <w:t>MBSFNAreaConfiguration</w:t>
      </w:r>
      <w:bookmarkEnd w:id="5555"/>
      <w:bookmarkEnd w:id="5556"/>
      <w:bookmarkEnd w:id="5557"/>
      <w:bookmarkEnd w:id="5558"/>
      <w:bookmarkEnd w:id="5559"/>
      <w:bookmarkEnd w:id="5560"/>
      <w:bookmarkEnd w:id="5561"/>
      <w:bookmarkEnd w:id="556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63" w:name="_Toc36810327"/>
      <w:bookmarkStart w:id="5564" w:name="_Toc36846691"/>
      <w:bookmarkStart w:id="5565" w:name="_Toc36939344"/>
      <w:bookmarkStart w:id="5566" w:name="_Toc37082324"/>
      <w:r w:rsidRPr="000E4E7F">
        <w:t>–</w:t>
      </w:r>
      <w:r w:rsidRPr="000E4E7F">
        <w:tab/>
      </w:r>
      <w:r w:rsidRPr="000E4E7F">
        <w:rPr>
          <w:i/>
        </w:rPr>
        <w:t>MCGFailureInformation</w:t>
      </w:r>
      <w:bookmarkEnd w:id="5563"/>
      <w:bookmarkEnd w:id="5564"/>
      <w:bookmarkEnd w:id="5565"/>
      <w:bookmarkEnd w:id="556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67"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68"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cr4260r1 (R2-2003881)" w:date="2020-05-10T20:00:00Z"/>
          <w:rFonts w:ascii="Courier New" w:hAnsi="Courier New"/>
          <w:noProof/>
          <w:sz w:val="16"/>
          <w:lang w:eastAsia="en-GB"/>
        </w:rPr>
      </w:pPr>
      <w:ins w:id="5570"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1"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2"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73"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74"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cr4260r1 (R2-2003881)" w:date="2020-05-10T20:02:00Z"/>
          <w:rFonts w:ascii="Courier New" w:hAnsi="Courier New"/>
          <w:noProof/>
          <w:sz w:val="16"/>
          <w:lang w:eastAsia="en-GB"/>
        </w:rPr>
      </w:pPr>
      <w:ins w:id="5576" w:author="cr4260r1 (R2-2003881)" w:date="2020-05-10T20:02:00Z">
        <w:r w:rsidRPr="00C05811">
          <w:rPr>
            <w:rFonts w:ascii="Courier New" w:hAnsi="Courier New"/>
            <w:noProof/>
            <w:sz w:val="16"/>
            <w:lang w:eastAsia="en-GB"/>
          </w:rPr>
          <w:tab/>
          <w:t>measResultFreqListGERAN</w:t>
        </w:r>
      </w:ins>
      <w:ins w:id="5577" w:author="Samsung (Seungri Jin) - class0/class1" w:date="2020-05-13T18:04:00Z">
        <w:r w:rsidR="00E02EEC">
          <w:rPr>
            <w:rFonts w:ascii="Courier New" w:hAnsi="Courier New"/>
            <w:noProof/>
            <w:sz w:val="16"/>
            <w:lang w:eastAsia="en-GB"/>
          </w:rPr>
          <w:t>-r16</w:t>
        </w:r>
      </w:ins>
      <w:ins w:id="557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cr4260r1 (R2-2003881)" w:date="2020-05-10T20:02:00Z"/>
          <w:rFonts w:ascii="Courier New" w:hAnsi="Courier New"/>
          <w:noProof/>
          <w:sz w:val="16"/>
          <w:lang w:eastAsia="en-GB"/>
        </w:rPr>
      </w:pPr>
      <w:ins w:id="5580" w:author="cr4260r1 (R2-2003881)" w:date="2020-05-10T20:02:00Z">
        <w:r w:rsidRPr="00C05811">
          <w:rPr>
            <w:rFonts w:ascii="Courier New" w:hAnsi="Courier New"/>
            <w:noProof/>
            <w:sz w:val="16"/>
            <w:lang w:eastAsia="en-GB"/>
          </w:rPr>
          <w:tab/>
          <w:t>measResultFreqListUTRA</w:t>
        </w:r>
      </w:ins>
      <w:ins w:id="5581" w:author="Samsung (Seungri Jin) - class0/class1" w:date="2020-05-13T18:04:00Z">
        <w:r w:rsidR="00E02EEC">
          <w:rPr>
            <w:rFonts w:ascii="Courier New" w:hAnsi="Courier New"/>
            <w:noProof/>
            <w:sz w:val="16"/>
            <w:lang w:eastAsia="en-GB"/>
          </w:rPr>
          <w:t>-r16</w:t>
        </w:r>
      </w:ins>
      <w:ins w:id="5582"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83"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84"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85" w:author="cr4260r1 (R2-2003881)" w:date="2020-05-10T20:03:00Z"/>
                <w:rFonts w:ascii="Arial" w:hAnsi="Arial"/>
                <w:b/>
                <w:bCs/>
                <w:i/>
                <w:iCs/>
                <w:sz w:val="18"/>
              </w:rPr>
            </w:pPr>
            <w:ins w:id="5586"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87" w:author="cr4260r1 (R2-2003881)" w:date="2020-05-10T20:03:00Z"/>
                <w:rFonts w:ascii="Arial" w:hAnsi="Arial"/>
                <w:b/>
                <w:bCs/>
                <w:i/>
                <w:iCs/>
                <w:sz w:val="18"/>
              </w:rPr>
            </w:pPr>
            <w:ins w:id="5588"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89"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0" w:author="cr4260r1 (R2-2003881)" w:date="2020-05-10T20:03:00Z"/>
                <w:rFonts w:ascii="Arial" w:hAnsi="Arial"/>
                <w:b/>
                <w:bCs/>
                <w:i/>
                <w:iCs/>
                <w:sz w:val="18"/>
              </w:rPr>
            </w:pPr>
            <w:ins w:id="5591"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92" w:author="cr4260r1 (R2-2003881)" w:date="2020-05-10T20:03:00Z"/>
                <w:rFonts w:ascii="Arial" w:hAnsi="Arial"/>
                <w:b/>
                <w:i/>
                <w:sz w:val="18"/>
              </w:rPr>
            </w:pPr>
            <w:ins w:id="5593"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83"/>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594" w:name="_Toc20487198"/>
      <w:bookmarkStart w:id="5595" w:name="_Toc29342493"/>
      <w:bookmarkStart w:id="5596" w:name="_Toc29343632"/>
      <w:bookmarkStart w:id="5597" w:name="_Toc36566892"/>
      <w:bookmarkStart w:id="5598" w:name="_Toc36810328"/>
      <w:bookmarkStart w:id="5599" w:name="_Toc36846692"/>
      <w:bookmarkStart w:id="5600" w:name="_Toc36939345"/>
      <w:bookmarkStart w:id="5601" w:name="_Toc37082325"/>
      <w:r w:rsidRPr="000E4E7F">
        <w:rPr>
          <w:i/>
          <w:noProof/>
        </w:rPr>
        <w:t>–</w:t>
      </w:r>
      <w:r w:rsidRPr="000E4E7F">
        <w:rPr>
          <w:i/>
          <w:noProof/>
        </w:rPr>
        <w:tab/>
      </w:r>
      <w:r w:rsidRPr="000E4E7F">
        <w:rPr>
          <w:i/>
          <w:noProof/>
          <w:lang w:eastAsia="zh-CN"/>
        </w:rPr>
        <w:t>MeasReportAppLayer</w:t>
      </w:r>
      <w:bookmarkEnd w:id="5594"/>
      <w:bookmarkEnd w:id="5595"/>
      <w:bookmarkEnd w:id="5596"/>
      <w:bookmarkEnd w:id="5597"/>
      <w:bookmarkEnd w:id="5598"/>
      <w:bookmarkEnd w:id="5599"/>
      <w:bookmarkEnd w:id="5600"/>
      <w:bookmarkEnd w:id="5601"/>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2" w:name="_Toc20487199"/>
      <w:bookmarkStart w:id="5603" w:name="_Toc29342494"/>
      <w:bookmarkStart w:id="5604" w:name="_Toc29343633"/>
      <w:bookmarkStart w:id="5605" w:name="_Toc36566893"/>
      <w:bookmarkStart w:id="5606" w:name="_Toc36810329"/>
      <w:bookmarkStart w:id="5607" w:name="_Toc36846693"/>
      <w:bookmarkStart w:id="5608" w:name="_Toc36939346"/>
      <w:bookmarkStart w:id="5609" w:name="_Toc37082326"/>
      <w:r w:rsidRPr="000E4E7F">
        <w:t>–</w:t>
      </w:r>
      <w:r w:rsidRPr="000E4E7F">
        <w:tab/>
      </w:r>
      <w:r w:rsidRPr="000E4E7F">
        <w:rPr>
          <w:i/>
          <w:noProof/>
        </w:rPr>
        <w:t>MeasurementReport</w:t>
      </w:r>
      <w:bookmarkEnd w:id="5602"/>
      <w:bookmarkEnd w:id="5603"/>
      <w:bookmarkEnd w:id="5604"/>
      <w:bookmarkEnd w:id="5605"/>
      <w:bookmarkEnd w:id="5606"/>
      <w:bookmarkEnd w:id="5607"/>
      <w:bookmarkEnd w:id="5608"/>
      <w:bookmarkEnd w:id="5609"/>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0" w:name="OLE_LINK5"/>
      <w:r w:rsidRPr="000E4E7F">
        <w:tab/>
        <w:t>MeasResults</w:t>
      </w:r>
      <w:bookmarkEnd w:id="5610"/>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1" w:name="_Toc20487200"/>
      <w:bookmarkStart w:id="5612" w:name="_Toc29342495"/>
      <w:bookmarkStart w:id="5613" w:name="_Toc29343634"/>
      <w:bookmarkStart w:id="5614" w:name="_Toc36566894"/>
      <w:bookmarkStart w:id="5615" w:name="_Toc36810330"/>
      <w:bookmarkStart w:id="5616" w:name="_Toc36846694"/>
      <w:bookmarkStart w:id="5617" w:name="_Toc36939347"/>
      <w:bookmarkStart w:id="5618" w:name="_Toc37082327"/>
      <w:r w:rsidRPr="000E4E7F">
        <w:t>–</w:t>
      </w:r>
      <w:r w:rsidRPr="000E4E7F">
        <w:tab/>
      </w:r>
      <w:r w:rsidRPr="000E4E7F">
        <w:rPr>
          <w:i/>
          <w:noProof/>
        </w:rPr>
        <w:t>MobilityFromEUTRACommand</w:t>
      </w:r>
      <w:bookmarkEnd w:id="5611"/>
      <w:bookmarkEnd w:id="5612"/>
      <w:bookmarkEnd w:id="5613"/>
      <w:bookmarkEnd w:id="5614"/>
      <w:bookmarkEnd w:id="5615"/>
      <w:bookmarkEnd w:id="5616"/>
      <w:bookmarkEnd w:id="5617"/>
      <w:bookmarkEnd w:id="5618"/>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19" w:name="OLE_LINK38"/>
      <w:bookmarkStart w:id="5620" w:name="OLE_LINK49"/>
      <w:r w:rsidRPr="000E4E7F">
        <w:t>systemInformation</w:t>
      </w:r>
      <w:bookmarkEnd w:id="5619"/>
      <w:bookmarkEnd w:id="5620"/>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1" w:name="_Toc20487201"/>
      <w:bookmarkStart w:id="5622" w:name="_Toc29342496"/>
      <w:bookmarkStart w:id="5623" w:name="_Toc29343635"/>
      <w:bookmarkStart w:id="5624" w:name="_Toc36566895"/>
      <w:bookmarkStart w:id="5625" w:name="_Toc36810331"/>
      <w:bookmarkStart w:id="5626" w:name="_Toc36846695"/>
      <w:bookmarkStart w:id="5627" w:name="_Toc36939348"/>
      <w:bookmarkStart w:id="5628" w:name="_Toc37082328"/>
      <w:r w:rsidRPr="000E4E7F">
        <w:t>–</w:t>
      </w:r>
      <w:r w:rsidRPr="000E4E7F">
        <w:tab/>
      </w:r>
      <w:r w:rsidRPr="000E4E7F">
        <w:rPr>
          <w:i/>
          <w:noProof/>
        </w:rPr>
        <w:t>Paging</w:t>
      </w:r>
      <w:bookmarkEnd w:id="5621"/>
      <w:bookmarkEnd w:id="5622"/>
      <w:bookmarkEnd w:id="5623"/>
      <w:bookmarkEnd w:id="5624"/>
      <w:bookmarkEnd w:id="5625"/>
      <w:bookmarkEnd w:id="5626"/>
      <w:bookmarkEnd w:id="5627"/>
      <w:bookmarkEnd w:id="5628"/>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29" w:name="_Toc20487202"/>
      <w:bookmarkStart w:id="5630" w:name="_Toc29342497"/>
      <w:bookmarkStart w:id="5631" w:name="_Toc29343636"/>
      <w:bookmarkStart w:id="5632" w:name="_Toc36566896"/>
      <w:bookmarkStart w:id="5633" w:name="_Toc36810332"/>
      <w:bookmarkStart w:id="5634" w:name="_Toc36846696"/>
      <w:bookmarkStart w:id="5635" w:name="_Toc36939349"/>
      <w:bookmarkStart w:id="5636" w:name="_Toc37082329"/>
      <w:r w:rsidRPr="000E4E7F">
        <w:t>–</w:t>
      </w:r>
      <w:r w:rsidRPr="000E4E7F">
        <w:tab/>
      </w:r>
      <w:r w:rsidRPr="000E4E7F">
        <w:rPr>
          <w:i/>
          <w:noProof/>
        </w:rPr>
        <w:t>ProximityIndication</w:t>
      </w:r>
      <w:bookmarkEnd w:id="5629"/>
      <w:bookmarkEnd w:id="5630"/>
      <w:bookmarkEnd w:id="5631"/>
      <w:bookmarkEnd w:id="5632"/>
      <w:bookmarkEnd w:id="5633"/>
      <w:bookmarkEnd w:id="5634"/>
      <w:bookmarkEnd w:id="5635"/>
      <w:bookmarkEnd w:id="5636"/>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37" w:name="_Toc36566897"/>
      <w:bookmarkStart w:id="5638" w:name="_Toc36810333"/>
      <w:bookmarkStart w:id="5639" w:name="_Toc36846697"/>
      <w:bookmarkStart w:id="5640" w:name="_Toc36939350"/>
      <w:bookmarkStart w:id="5641" w:name="_Toc37082330"/>
      <w:r w:rsidRPr="000E4E7F">
        <w:rPr>
          <w:rFonts w:eastAsia="Malgun Gothic"/>
          <w:i/>
          <w:noProof/>
          <w:lang w:eastAsia="ko-KR"/>
        </w:rPr>
        <w:t>–</w:t>
      </w:r>
      <w:r w:rsidRPr="000E4E7F">
        <w:rPr>
          <w:rFonts w:eastAsia="Malgun Gothic"/>
          <w:i/>
          <w:noProof/>
          <w:lang w:eastAsia="ko-KR"/>
        </w:rPr>
        <w:tab/>
        <w:t>PURConfigurationRequest</w:t>
      </w:r>
      <w:bookmarkEnd w:id="5637"/>
      <w:bookmarkEnd w:id="5638"/>
      <w:bookmarkEnd w:id="5639"/>
      <w:bookmarkEnd w:id="5640"/>
      <w:bookmarkEnd w:id="5641"/>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2" w:name="_Hlk19100937"/>
      <w:r w:rsidRPr="000E4E7F">
        <w:t>requestedNumOccasions</w:t>
      </w:r>
      <w:bookmarkEnd w:id="5642"/>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r>
      <w:commentRangeStart w:id="5643"/>
      <w:r w:rsidRPr="000E4E7F">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commentRangeEnd w:id="5643"/>
      <w:r w:rsidR="00D06375">
        <w:rPr>
          <w:rStyle w:val="CommentReference"/>
          <w:rFonts w:ascii="Times New Roman" w:hAnsi="Times New Roman"/>
          <w:noProof w:val="0"/>
        </w:rPr>
        <w:commentReference w:id="5643"/>
      </w:r>
    </w:p>
    <w:p w14:paraId="4BF9A62A" w14:textId="017B3319" w:rsidR="00AA5063" w:rsidRPr="000E4E7F" w:rsidRDefault="00AA5063" w:rsidP="00AA5063">
      <w:pPr>
        <w:pStyle w:val="PL"/>
        <w:shd w:val="clear" w:color="auto" w:fill="E6E6E6"/>
      </w:pPr>
      <w:r w:rsidRPr="000E4E7F">
        <w:tab/>
      </w:r>
      <w:r w:rsidRPr="000E4E7F">
        <w:tab/>
      </w:r>
      <w:r w:rsidRPr="000E4E7F">
        <w:tab/>
      </w:r>
      <w:del w:id="5644" w:author="cr4239r1 (R2-2003923)" w:date="2020-05-11T13:51:00Z">
        <w:r w:rsidRPr="000E4E7F" w:rsidDel="00082205">
          <w:delText>l1</w:delText>
        </w:r>
      </w:del>
      <w:ins w:id="5645"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46"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47" w:author="cr4239r1 (R2-2003923)" w:date="2020-05-11T13:51:00Z"/>
        </w:rPr>
      </w:pPr>
      <w:del w:id="5648"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49" w:author="cr4239r1 (R2-2003923)" w:date="2020-05-11T13:51:00Z"/>
        </w:rPr>
      </w:pPr>
      <w:ins w:id="5650"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1"/>
      <w:r w:rsidRPr="000E4E7F">
        <w:t>OPTIONAL</w:t>
      </w:r>
      <w:commentRangeEnd w:id="5651"/>
      <w:r w:rsidR="00D46213">
        <w:rPr>
          <w:rStyle w:val="CommentReference"/>
          <w:rFonts w:ascii="Times New Roman" w:hAnsi="Times New Roman"/>
          <w:noProof w:val="0"/>
        </w:rPr>
        <w:commentReference w:id="5651"/>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52" w:author="cr4239r1 (R2-2003923)" w:date="2020-05-11T13:52:00Z"/>
        </w:trPr>
        <w:tc>
          <w:tcPr>
            <w:tcW w:w="8599" w:type="dxa"/>
          </w:tcPr>
          <w:p w14:paraId="6D51BF96" w14:textId="02CBC62D" w:rsidR="00AA5063" w:rsidRPr="000E4E7F" w:rsidDel="00082205" w:rsidRDefault="00AA5063" w:rsidP="001628A2">
            <w:pPr>
              <w:pStyle w:val="TAL"/>
              <w:rPr>
                <w:del w:id="5653" w:author="cr4239r1 (R2-2003923)" w:date="2020-05-11T13:52:00Z"/>
                <w:bCs/>
                <w:i/>
                <w:iCs/>
              </w:rPr>
            </w:pPr>
            <w:commentRangeStart w:id="5654"/>
            <w:del w:id="5655" w:author="cr4239r1 (R2-2003923)" w:date="2020-05-11T13:52:00Z">
              <w:r w:rsidRPr="000E4E7F" w:rsidDel="00082205">
                <w:rPr>
                  <w:b/>
                  <w:bCs/>
                  <w:i/>
                  <w:iCs/>
                </w:rPr>
                <w:delText>l1-ACK</w:delText>
              </w:r>
              <w:commentRangeEnd w:id="5654"/>
              <w:r w:rsidR="006E4A71" w:rsidDel="00082205">
                <w:rPr>
                  <w:rStyle w:val="CommentReference"/>
                  <w:rFonts w:ascii="Times New Roman" w:hAnsi="Times New Roman"/>
                </w:rPr>
                <w:commentReference w:id="5654"/>
              </w:r>
            </w:del>
          </w:p>
          <w:p w14:paraId="742FC6FD" w14:textId="15ACBF4C" w:rsidR="00AA5063" w:rsidRPr="000E4E7F" w:rsidDel="00082205" w:rsidRDefault="00AA5063" w:rsidP="001628A2">
            <w:pPr>
              <w:pStyle w:val="TAL"/>
              <w:rPr>
                <w:del w:id="5656" w:author="cr4239r1 (R2-2003923)" w:date="2020-05-11T13:52:00Z"/>
                <w:b/>
              </w:rPr>
            </w:pPr>
            <w:del w:id="5657"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58"/>
              <w:r w:rsidRPr="000E4E7F" w:rsidDel="00082205">
                <w:delText>sufficient</w:delText>
              </w:r>
              <w:commentRangeEnd w:id="5658"/>
              <w:r w:rsidR="00F3418D" w:rsidDel="00082205">
                <w:rPr>
                  <w:rStyle w:val="CommentReference"/>
                  <w:rFonts w:ascii="Times New Roman" w:hAnsi="Times New Roman"/>
                </w:rPr>
                <w:commentReference w:id="5658"/>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59"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0" w:author="cr4239r1 (R2-2003923)" w:date="2020-05-11T13:51:00Z"/>
                <w:b/>
                <w:i/>
                <w:lang w:eastAsia="zh-CN"/>
              </w:rPr>
            </w:pPr>
            <w:ins w:id="5661" w:author="cr4239r1 (R2-2003923)" w:date="2020-05-11T13:51:00Z">
              <w:r w:rsidRPr="006238A2">
                <w:rPr>
                  <w:b/>
                  <w:i/>
                  <w:lang w:eastAsia="zh-CN"/>
                </w:rPr>
                <w:t>rrc-ACK</w:t>
              </w:r>
            </w:ins>
          </w:p>
          <w:p w14:paraId="5B791BA5" w14:textId="77777777" w:rsidR="00082205" w:rsidRPr="006238A2" w:rsidRDefault="00082205" w:rsidP="00082205">
            <w:pPr>
              <w:pStyle w:val="TAL"/>
              <w:rPr>
                <w:ins w:id="5662" w:author="cr4239r1 (R2-2003923)" w:date="2020-05-11T13:51:00Z"/>
                <w:bCs/>
                <w:iCs/>
                <w:lang w:eastAsia="zh-CN"/>
              </w:rPr>
            </w:pPr>
            <w:ins w:id="5663"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64" w:name="_Toc20487203"/>
      <w:bookmarkStart w:id="5665" w:name="_Toc29342498"/>
      <w:bookmarkStart w:id="5666" w:name="_Toc29343637"/>
      <w:bookmarkStart w:id="5667" w:name="_Toc36566898"/>
      <w:bookmarkStart w:id="5668" w:name="_Toc36810334"/>
      <w:bookmarkStart w:id="5669" w:name="_Toc36846698"/>
      <w:bookmarkStart w:id="5670" w:name="_Toc36939351"/>
      <w:bookmarkStart w:id="5671" w:name="_Toc37082331"/>
      <w:r w:rsidRPr="000E4E7F">
        <w:rPr>
          <w:i/>
          <w:noProof/>
        </w:rPr>
        <w:t>–</w:t>
      </w:r>
      <w:r w:rsidRPr="000E4E7F">
        <w:rPr>
          <w:i/>
          <w:noProof/>
        </w:rPr>
        <w:tab/>
        <w:t>RNReconfiguration</w:t>
      </w:r>
      <w:bookmarkEnd w:id="5664"/>
      <w:bookmarkEnd w:id="5665"/>
      <w:bookmarkEnd w:id="5666"/>
      <w:bookmarkEnd w:id="5667"/>
      <w:bookmarkEnd w:id="5668"/>
      <w:bookmarkEnd w:id="5669"/>
      <w:bookmarkEnd w:id="5670"/>
      <w:bookmarkEnd w:id="5671"/>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2" w:name="_Toc20487204"/>
      <w:bookmarkStart w:id="5673" w:name="_Toc29342499"/>
      <w:bookmarkStart w:id="5674" w:name="_Toc29343638"/>
      <w:bookmarkStart w:id="5675" w:name="_Toc36566899"/>
      <w:bookmarkStart w:id="5676" w:name="_Toc36810335"/>
      <w:bookmarkStart w:id="5677" w:name="_Toc36846699"/>
      <w:bookmarkStart w:id="5678" w:name="_Toc36939352"/>
      <w:bookmarkStart w:id="5679" w:name="_Toc37082332"/>
      <w:r w:rsidRPr="000E4E7F">
        <w:rPr>
          <w:i/>
          <w:noProof/>
        </w:rPr>
        <w:t>–</w:t>
      </w:r>
      <w:r w:rsidRPr="000E4E7F">
        <w:rPr>
          <w:i/>
          <w:noProof/>
        </w:rPr>
        <w:tab/>
        <w:t>RNReconfigurationComplete</w:t>
      </w:r>
      <w:bookmarkEnd w:id="5672"/>
      <w:bookmarkEnd w:id="5673"/>
      <w:bookmarkEnd w:id="5674"/>
      <w:bookmarkEnd w:id="5675"/>
      <w:bookmarkEnd w:id="5676"/>
      <w:bookmarkEnd w:id="5677"/>
      <w:bookmarkEnd w:id="5678"/>
      <w:bookmarkEnd w:id="5679"/>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0" w:name="_Toc20487205"/>
      <w:bookmarkStart w:id="5681" w:name="_Toc29342500"/>
      <w:bookmarkStart w:id="5682" w:name="_Toc29343639"/>
      <w:bookmarkStart w:id="5683" w:name="_Toc36566900"/>
      <w:bookmarkStart w:id="5684" w:name="_Toc36810336"/>
      <w:bookmarkStart w:id="5685" w:name="_Toc36846700"/>
      <w:bookmarkStart w:id="5686" w:name="_Toc36939353"/>
      <w:bookmarkStart w:id="5687" w:name="_Toc37082333"/>
      <w:r w:rsidRPr="000E4E7F">
        <w:t>–</w:t>
      </w:r>
      <w:r w:rsidRPr="000E4E7F">
        <w:tab/>
      </w:r>
      <w:r w:rsidRPr="000E4E7F">
        <w:rPr>
          <w:i/>
          <w:noProof/>
        </w:rPr>
        <w:t>RRCConnectionReconfiguration</w:t>
      </w:r>
      <w:bookmarkEnd w:id="5680"/>
      <w:bookmarkEnd w:id="5681"/>
      <w:bookmarkEnd w:id="5682"/>
      <w:bookmarkEnd w:id="5683"/>
      <w:bookmarkEnd w:id="5684"/>
      <w:bookmarkEnd w:id="5685"/>
      <w:bookmarkEnd w:id="5686"/>
      <w:bookmarkEnd w:id="5687"/>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88"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88"/>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89" w:author="cr4260r1 (R2-2003881)" w:date="2020-05-10T20:11:00Z">
        <w:r w:rsidR="005D3D50">
          <w:t>5</w:t>
        </w:r>
      </w:ins>
      <w:del w:id="5690"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1"/>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2" w:author="N004" w:date="2020-05-07T17:44:00Z">
        <w:r w:rsidR="005E1118">
          <w:t>R</w:t>
        </w:r>
      </w:ins>
      <w:del w:id="5693"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694" w:author="N004" w:date="2020-05-07T17:44:00Z">
        <w:r w:rsidR="005E1118">
          <w:t>R</w:t>
        </w:r>
      </w:ins>
      <w:del w:id="5695" w:author="N004" w:date="2020-05-07T17:44:00Z">
        <w:r w:rsidRPr="000E4E7F" w:rsidDel="005E1118">
          <w:delText>N</w:delText>
        </w:r>
      </w:del>
      <w:commentRangeEnd w:id="5691"/>
      <w:r w:rsidR="006E4A71">
        <w:rPr>
          <w:rStyle w:val="CommentReference"/>
          <w:rFonts w:ascii="Times New Roman" w:hAnsi="Times New Roman"/>
          <w:noProof w:val="0"/>
        </w:rPr>
        <w:commentReference w:id="5691"/>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6" w:author="cr4260r1 (R2-2003881)" w:date="2020-05-10T20:12:00Z"/>
          <w:rFonts w:ascii="Courier New" w:hAnsi="Courier New"/>
          <w:noProof/>
          <w:sz w:val="16"/>
          <w:lang w:eastAsia="en-GB"/>
        </w:rPr>
      </w:pPr>
      <w:ins w:id="5697"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9" w:author="cr4260r1 (R2-2003881)" w:date="2020-05-10T20:13:00Z"/>
          <w:rFonts w:ascii="Courier New" w:hAnsi="Courier New"/>
          <w:noProof/>
          <w:sz w:val="16"/>
          <w:lang w:eastAsia="en-GB"/>
        </w:rPr>
      </w:pPr>
      <w:ins w:id="5700"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1" w:author="cr4260r1 (R2-2003881)" w:date="2020-05-10T20:13:00Z"/>
          <w:rFonts w:ascii="Courier New" w:hAnsi="Courier New"/>
          <w:noProof/>
          <w:sz w:val="16"/>
          <w:lang w:eastAsia="en-GB"/>
        </w:rPr>
      </w:pPr>
      <w:ins w:id="5702"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cr4260r1 (R2-2003881)" w:date="2020-05-10T20:13:00Z"/>
          <w:rFonts w:ascii="Courier New" w:hAnsi="Courier New"/>
          <w:noProof/>
          <w:sz w:val="16"/>
          <w:lang w:eastAsia="en-GB"/>
        </w:rPr>
      </w:pPr>
      <w:ins w:id="5704"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2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2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27" w:author="cr4260r1 (R2-2003881)" w:date="2020-05-10T20:14:00Z"/>
        </w:rPr>
      </w:pPr>
      <w:commentRangeStart w:id="5728"/>
      <w:del w:id="5729"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0" w:author="cr4260r1 (R2-2003881)" w:date="2020-05-10T20:14:00Z"/>
        </w:rPr>
      </w:pPr>
      <w:del w:id="5731"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2" w:author="cr4260r1 (R2-2003881)" w:date="2020-05-10T20:14:00Z"/>
        </w:rPr>
      </w:pPr>
      <w:del w:id="5733"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34" w:author="cr4260r1 (R2-2003881)" w:date="2020-05-10T20:14:00Z"/>
        </w:rPr>
      </w:pPr>
      <w:del w:id="5735"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36" w:author="cr4260r1 (R2-2003881)" w:date="2020-05-10T20:14:00Z"/>
        </w:rPr>
      </w:pPr>
      <w:del w:id="5737"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38" w:author="cr4260r1 (R2-2003881)" w:date="2020-05-10T20:14:00Z"/>
        </w:rPr>
      </w:pPr>
      <w:del w:id="5739"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delText>}</w:delText>
        </w:r>
        <w:commentRangeEnd w:id="5728"/>
        <w:r w:rsidR="006E4A71" w:rsidDel="005D3D50">
          <w:rPr>
            <w:rStyle w:val="CommentReference"/>
            <w:rFonts w:ascii="Times New Roman" w:hAnsi="Times New Roman"/>
            <w:noProof w:val="0"/>
          </w:rPr>
          <w:commentReference w:id="5728"/>
        </w:r>
      </w:del>
    </w:p>
    <w:p w14:paraId="4AB0040A" w14:textId="4108B4A0" w:rsidR="005C4197" w:rsidRPr="000E4E7F" w:rsidDel="00EE3F85" w:rsidRDefault="005C4197" w:rsidP="005C4197">
      <w:pPr>
        <w:pStyle w:val="PL"/>
        <w:shd w:val="clear" w:color="auto" w:fill="E6E6E6"/>
        <w:rPr>
          <w:del w:id="5742"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43"/>
            <w:r w:rsidRPr="000E4E7F">
              <w:rPr>
                <w:b/>
                <w:bCs/>
                <w:i/>
                <w:noProof/>
                <w:lang w:eastAsia="en-GB"/>
              </w:rPr>
              <w:t>conditionalReconfiguration</w:t>
            </w:r>
            <w:commentRangeEnd w:id="5743"/>
            <w:r w:rsidR="0056078A">
              <w:rPr>
                <w:rStyle w:val="CommentReference"/>
                <w:rFonts w:ascii="Times New Roman" w:hAnsi="Times New Roman"/>
              </w:rPr>
              <w:commentReference w:id="5743"/>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44"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45"/>
            <w:r w:rsidRPr="000E4E7F">
              <w:rPr>
                <w:b/>
                <w:bCs/>
                <w:i/>
                <w:noProof/>
                <w:lang w:eastAsia="zh-CN"/>
              </w:rPr>
              <w:t>daps-SourceRelease</w:t>
            </w:r>
          </w:p>
          <w:p w14:paraId="3885D48D" w14:textId="5E3F1CE5" w:rsidR="000C7963" w:rsidRPr="000E4E7F" w:rsidRDefault="000C7963">
            <w:pPr>
              <w:pStyle w:val="TAL"/>
              <w:rPr>
                <w:b/>
                <w:bCs/>
                <w:i/>
                <w:noProof/>
                <w:lang w:eastAsia="en-GB"/>
              </w:rPr>
            </w:pPr>
            <w:del w:id="5746" w:author="cr4290 (R2-2003852)" w:date="2020-05-10T12:29:00Z">
              <w:r w:rsidRPr="000E4E7F" w:rsidDel="00003F2F">
                <w:rPr>
                  <w:lang w:eastAsia="zh-CN"/>
                </w:rPr>
                <w:delText>I</w:delText>
              </w:r>
            </w:del>
            <w:ins w:id="5747"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48" w:author="cr4290 (R2-2003852)" w:date="2020-05-10T12:29:00Z">
              <w:r w:rsidRPr="000E4E7F" w:rsidDel="00003F2F">
                <w:rPr>
                  <w:lang w:eastAsia="zh-CN"/>
                </w:rPr>
                <w:delText xml:space="preserve">DAPS </w:delText>
              </w:r>
            </w:del>
            <w:r w:rsidRPr="000E4E7F">
              <w:rPr>
                <w:lang w:eastAsia="zh-CN"/>
              </w:rPr>
              <w:t xml:space="preserve">PDCP entity to </w:t>
            </w:r>
            <w:ins w:id="5749" w:author="cr4290 (R2-2003852)" w:date="2020-05-10T12:30:00Z">
              <w:r w:rsidR="00003F2F">
                <w:rPr>
                  <w:lang w:eastAsia="zh-CN"/>
                </w:rPr>
                <w:t>release DAPS</w:t>
              </w:r>
            </w:ins>
            <w:del w:id="5750" w:author="cr4290 (R2-2003852)" w:date="2020-05-10T12:30:00Z">
              <w:r w:rsidRPr="000E4E7F" w:rsidDel="00003F2F">
                <w:rPr>
                  <w:lang w:eastAsia="zh-CN"/>
                </w:rPr>
                <w:delText>normal PDCP</w:delText>
              </w:r>
            </w:del>
            <w:r w:rsidRPr="000E4E7F">
              <w:rPr>
                <w:lang w:eastAsia="zh-CN"/>
              </w:rPr>
              <w:t>.</w:t>
            </w:r>
            <w:commentRangeEnd w:id="5745"/>
            <w:r w:rsidR="006E4A71">
              <w:rPr>
                <w:rStyle w:val="CommentReference"/>
                <w:rFonts w:ascii="Times New Roman" w:hAnsi="Times New Roman"/>
              </w:rPr>
              <w:commentReference w:id="5745"/>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1"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2" w:author="cr4260r1 (R2-2003881)" w:date="2020-05-10T20:15:00Z"/>
        </w:trPr>
        <w:tc>
          <w:tcPr>
            <w:tcW w:w="9639" w:type="dxa"/>
          </w:tcPr>
          <w:p w14:paraId="11C94F44" w14:textId="0999E5D5" w:rsidR="005C4197" w:rsidRPr="000E4E7F" w:rsidDel="005D3D50" w:rsidRDefault="005C4197" w:rsidP="001628A2">
            <w:pPr>
              <w:pStyle w:val="TAL"/>
              <w:rPr>
                <w:del w:id="5753" w:author="cr4260r1 (R2-2003881)" w:date="2020-05-10T20:15:00Z"/>
                <w:b/>
                <w:bCs/>
                <w:i/>
                <w:iCs/>
                <w:noProof/>
                <w:lang w:eastAsia="en-GB"/>
              </w:rPr>
            </w:pPr>
            <w:del w:id="5754"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55" w:author="cr4260r1 (R2-2003881)" w:date="2020-05-10T20:15:00Z"/>
                <w:b/>
                <w:bCs/>
                <w:i/>
                <w:noProof/>
                <w:lang w:eastAsia="en-GB"/>
              </w:rPr>
            </w:pPr>
            <w:del w:id="5756"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57" w:name="OLE_LINK208"/>
            <w:bookmarkStart w:id="575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57"/>
            <w:bookmarkEnd w:id="5758"/>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59"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60"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61" w:author="CR4270r1 (R2-2004073)" w:date="2020-05-07T16:05:00Z">
                    <w:rPr>
                      <w:rFonts w:cs="Arial"/>
                      <w:i/>
                      <w:color w:val="0000FF"/>
                      <w:kern w:val="2"/>
                      <w:szCs w:val="18"/>
                      <w:u w:val="single"/>
                      <w:lang w:eastAsia="zh-CN"/>
                    </w:rPr>
                  </w:rPrChange>
                </w:rPr>
                <w:t>sl-PrioritizationThres</w:t>
              </w:r>
            </w:ins>
            <w:del w:id="5762"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63"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64"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65"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66"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67" w:name="_Toc20487206"/>
      <w:bookmarkStart w:id="5768" w:name="_Toc29342501"/>
      <w:bookmarkStart w:id="5769" w:name="_Toc29343640"/>
      <w:bookmarkStart w:id="5770" w:name="_Toc36566901"/>
      <w:bookmarkStart w:id="5771" w:name="_Toc36810337"/>
      <w:bookmarkStart w:id="5772" w:name="_Toc36846701"/>
      <w:bookmarkStart w:id="5773" w:name="_Toc36939354"/>
      <w:bookmarkStart w:id="5774" w:name="_Toc37082334"/>
      <w:r w:rsidRPr="000E4E7F">
        <w:t>–</w:t>
      </w:r>
      <w:r w:rsidRPr="000E4E7F">
        <w:tab/>
      </w:r>
      <w:r w:rsidRPr="000E4E7F">
        <w:rPr>
          <w:i/>
          <w:noProof/>
        </w:rPr>
        <w:t>RRCConnectionReconfigurationComplete</w:t>
      </w:r>
      <w:bookmarkEnd w:id="5767"/>
      <w:bookmarkEnd w:id="5768"/>
      <w:bookmarkEnd w:id="5769"/>
      <w:bookmarkEnd w:id="5770"/>
      <w:bookmarkEnd w:id="5771"/>
      <w:bookmarkEnd w:id="5772"/>
      <w:bookmarkEnd w:id="5773"/>
      <w:bookmarkEnd w:id="5774"/>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75"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75"/>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76" w:name="_Toc20487207"/>
      <w:bookmarkStart w:id="5777" w:name="_Toc29342502"/>
      <w:bookmarkStart w:id="5778" w:name="_Toc29343641"/>
      <w:bookmarkStart w:id="5779" w:name="_Toc36566902"/>
      <w:bookmarkStart w:id="5780" w:name="_Toc36810338"/>
      <w:bookmarkStart w:id="5781" w:name="_Toc36846702"/>
      <w:bookmarkStart w:id="5782" w:name="_Toc36939355"/>
      <w:bookmarkStart w:id="5783" w:name="_Toc37082335"/>
      <w:r w:rsidRPr="000E4E7F">
        <w:t>–</w:t>
      </w:r>
      <w:r w:rsidRPr="000E4E7F">
        <w:tab/>
      </w:r>
      <w:r w:rsidRPr="000E4E7F">
        <w:rPr>
          <w:i/>
          <w:noProof/>
        </w:rPr>
        <w:t>RRCConnectionReestablishment</w:t>
      </w:r>
      <w:bookmarkEnd w:id="5776"/>
      <w:bookmarkEnd w:id="5777"/>
      <w:bookmarkEnd w:id="5778"/>
      <w:bookmarkEnd w:id="5779"/>
      <w:bookmarkEnd w:id="5780"/>
      <w:bookmarkEnd w:id="5781"/>
      <w:bookmarkEnd w:id="5782"/>
      <w:bookmarkEnd w:id="5783"/>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84" w:name="_Toc20487208"/>
      <w:bookmarkStart w:id="5785" w:name="_Toc29342503"/>
      <w:bookmarkStart w:id="5786" w:name="_Toc29343642"/>
      <w:bookmarkStart w:id="5787" w:name="_Toc36566903"/>
      <w:bookmarkStart w:id="5788" w:name="_Toc36810339"/>
      <w:bookmarkStart w:id="5789" w:name="_Toc36846703"/>
      <w:bookmarkStart w:id="5790" w:name="_Toc36939356"/>
      <w:bookmarkStart w:id="5791" w:name="_Toc37082336"/>
      <w:r w:rsidRPr="000E4E7F">
        <w:t>–</w:t>
      </w:r>
      <w:r w:rsidRPr="000E4E7F">
        <w:tab/>
      </w:r>
      <w:r w:rsidRPr="000E4E7F">
        <w:rPr>
          <w:i/>
          <w:noProof/>
        </w:rPr>
        <w:t>RRCConnectionReestablishmentComplete</w:t>
      </w:r>
      <w:bookmarkEnd w:id="5784"/>
      <w:bookmarkEnd w:id="5785"/>
      <w:bookmarkEnd w:id="5786"/>
      <w:bookmarkEnd w:id="5787"/>
      <w:bookmarkEnd w:id="5788"/>
      <w:bookmarkEnd w:id="5789"/>
      <w:bookmarkEnd w:id="5790"/>
      <w:bookmarkEnd w:id="5791"/>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2" w:name="_Toc20487209"/>
      <w:bookmarkStart w:id="5793" w:name="_Toc29342504"/>
      <w:bookmarkStart w:id="5794" w:name="_Toc29343643"/>
      <w:bookmarkStart w:id="5795" w:name="_Toc36566904"/>
      <w:bookmarkStart w:id="5796" w:name="_Toc36810340"/>
      <w:bookmarkStart w:id="5797" w:name="_Toc36846704"/>
      <w:bookmarkStart w:id="5798" w:name="_Toc36939357"/>
      <w:bookmarkStart w:id="5799" w:name="_Toc37082337"/>
      <w:r w:rsidRPr="000E4E7F">
        <w:t>–</w:t>
      </w:r>
      <w:r w:rsidRPr="000E4E7F">
        <w:tab/>
      </w:r>
      <w:r w:rsidRPr="000E4E7F">
        <w:rPr>
          <w:i/>
          <w:noProof/>
        </w:rPr>
        <w:t>RRCConnectionReestablishmentReject</w:t>
      </w:r>
      <w:bookmarkEnd w:id="5792"/>
      <w:bookmarkEnd w:id="5793"/>
      <w:bookmarkEnd w:id="5794"/>
      <w:bookmarkEnd w:id="5795"/>
      <w:bookmarkEnd w:id="5796"/>
      <w:bookmarkEnd w:id="5797"/>
      <w:bookmarkEnd w:id="5798"/>
      <w:bookmarkEnd w:id="5799"/>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0" w:name="_Toc20487210"/>
      <w:bookmarkStart w:id="5801" w:name="_Toc29342505"/>
      <w:bookmarkStart w:id="5802" w:name="_Toc29343644"/>
      <w:bookmarkStart w:id="5803" w:name="_Toc36566905"/>
      <w:bookmarkStart w:id="5804" w:name="_Toc36810341"/>
      <w:bookmarkStart w:id="5805" w:name="_Toc36846705"/>
      <w:bookmarkStart w:id="5806" w:name="_Toc36939358"/>
      <w:bookmarkStart w:id="5807" w:name="_Toc37082338"/>
      <w:r w:rsidRPr="000E4E7F">
        <w:t>–</w:t>
      </w:r>
      <w:r w:rsidRPr="000E4E7F">
        <w:tab/>
      </w:r>
      <w:r w:rsidRPr="000E4E7F">
        <w:rPr>
          <w:i/>
          <w:noProof/>
        </w:rPr>
        <w:t>RRCConnectionReestablishmentRequest</w:t>
      </w:r>
      <w:bookmarkEnd w:id="5800"/>
      <w:bookmarkEnd w:id="5801"/>
      <w:bookmarkEnd w:id="5802"/>
      <w:bookmarkEnd w:id="5803"/>
      <w:bookmarkEnd w:id="5804"/>
      <w:bookmarkEnd w:id="5805"/>
      <w:bookmarkEnd w:id="5806"/>
      <w:bookmarkEnd w:id="5807"/>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08" w:name="_Toc20487211"/>
      <w:bookmarkStart w:id="5809" w:name="_Toc29342506"/>
      <w:bookmarkStart w:id="5810" w:name="_Toc29343645"/>
      <w:bookmarkStart w:id="5811" w:name="_Toc36566906"/>
      <w:bookmarkStart w:id="5812" w:name="_Toc36810342"/>
      <w:bookmarkStart w:id="5813" w:name="_Toc36846706"/>
      <w:bookmarkStart w:id="5814" w:name="_Toc36939359"/>
      <w:bookmarkStart w:id="5815" w:name="_Toc37082339"/>
      <w:r w:rsidRPr="000E4E7F">
        <w:t>–</w:t>
      </w:r>
      <w:r w:rsidRPr="000E4E7F">
        <w:tab/>
      </w:r>
      <w:r w:rsidRPr="000E4E7F">
        <w:rPr>
          <w:i/>
          <w:noProof/>
        </w:rPr>
        <w:t>RRCConnectionReject</w:t>
      </w:r>
      <w:bookmarkEnd w:id="5808"/>
      <w:bookmarkEnd w:id="5809"/>
      <w:bookmarkEnd w:id="5810"/>
      <w:bookmarkEnd w:id="5811"/>
      <w:bookmarkEnd w:id="5812"/>
      <w:bookmarkEnd w:id="5813"/>
      <w:bookmarkEnd w:id="5814"/>
      <w:bookmarkEnd w:id="5815"/>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16" w:name="_Toc20487212"/>
      <w:bookmarkStart w:id="5817" w:name="_Toc29342507"/>
      <w:bookmarkStart w:id="5818" w:name="_Toc29343646"/>
      <w:bookmarkStart w:id="5819" w:name="_Toc36566907"/>
      <w:bookmarkStart w:id="5820" w:name="_Toc36810343"/>
      <w:bookmarkStart w:id="5821" w:name="_Toc36846707"/>
      <w:bookmarkStart w:id="5822" w:name="_Toc36939360"/>
      <w:bookmarkStart w:id="5823" w:name="_Toc37082340"/>
      <w:r w:rsidRPr="000E4E7F">
        <w:t>–</w:t>
      </w:r>
      <w:r w:rsidRPr="000E4E7F">
        <w:tab/>
      </w:r>
      <w:r w:rsidRPr="000E4E7F">
        <w:rPr>
          <w:i/>
          <w:noProof/>
        </w:rPr>
        <w:t>RRCConnectionRelease</w:t>
      </w:r>
      <w:bookmarkEnd w:id="5816"/>
      <w:bookmarkEnd w:id="5817"/>
      <w:bookmarkEnd w:id="5818"/>
      <w:bookmarkEnd w:id="5819"/>
      <w:bookmarkEnd w:id="5820"/>
      <w:bookmarkEnd w:id="5821"/>
      <w:bookmarkEnd w:id="5822"/>
      <w:bookmarkEnd w:id="5823"/>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24" w:name="_Hlk21337411"/>
      <w:r w:rsidR="00AA5063" w:rsidRPr="000E4E7F">
        <w:t>RRCConnectionRelease</w:t>
      </w:r>
      <w:r w:rsidR="0042010A" w:rsidRPr="000E4E7F">
        <w:t>-v16xy</w:t>
      </w:r>
      <w:r w:rsidR="00AA5063" w:rsidRPr="000E4E7F">
        <w:t>-IEs</w:t>
      </w:r>
      <w:bookmarkEnd w:id="5824"/>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25"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26" w:author="cr4239r1 (R2-2003923)" w:date="2020-05-11T13:52:00Z">
        <w:r w:rsidR="00082205">
          <w:t>SetupRelease {</w:t>
        </w:r>
      </w:ins>
      <w:del w:id="5827"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28" w:author="cr4239r1 (R2-2003923)" w:date="2020-05-11T13:52:00Z"/>
        </w:rPr>
      </w:pPr>
      <w:del w:id="5829"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0" w:author="cr4239r1 (R2-2003923)" w:date="2020-05-11T13:53:00Z"/>
        </w:rPr>
      </w:pPr>
      <w:del w:id="5831"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2" w:author="cr4239r1 (R2-2003923)" w:date="2020-05-11T13:53:00Z">
        <w:r w:rsidRPr="000E4E7F" w:rsidDel="00082205">
          <w:tab/>
        </w:r>
      </w:del>
      <w:r w:rsidRPr="000E4E7F">
        <w:t>}</w:t>
      </w:r>
      <w:r w:rsidR="00AA5063" w:rsidRPr="000E4E7F">
        <w:tab/>
      </w:r>
      <w:del w:id="5833"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34" w:author="cr4239r1 (R2-2003923)" w:date="2020-05-11T13:54:00Z">
        <w:r w:rsidR="00082205">
          <w:t>-</w:t>
        </w:r>
      </w:ins>
      <w:del w:id="5835"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36" w:author="Samsung (Seungri Jin) - class0/class1" w:date="2020-05-13T17:54:00Z">
        <w:r w:rsidRPr="000E4E7F" w:rsidDel="00935421">
          <w:delText>Idle</w:delText>
        </w:r>
      </w:del>
      <w:r w:rsidRPr="000E4E7F">
        <w:t>Meas</w:t>
      </w:r>
      <w:ins w:id="5837" w:author="Samsung (Seungri Jin) - class0/class1" w:date="2020-05-13T17:54:00Z">
        <w:r w:rsidR="00935421">
          <w:t>Idle</w:t>
        </w:r>
      </w:ins>
      <w:r w:rsidRPr="000E4E7F">
        <w:t>Config</w:t>
      </w:r>
      <w:ins w:id="5838"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39" w:name="OLE_LINK101"/>
      <w:bookmarkStart w:id="5840"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841" w:name="OLE_LINK114"/>
      <w:bookmarkStart w:id="5842" w:name="OLE_LINK115"/>
      <w:r w:rsidRPr="000E4E7F">
        <w:t>CarrierFreqCDMA2000</w:t>
      </w:r>
      <w:bookmarkEnd w:id="5841"/>
      <w:bookmarkEnd w:id="5842"/>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39"/>
    <w:bookmarkEnd w:id="5840"/>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43"/>
            <w:r w:rsidRPr="000E4E7F">
              <w:rPr>
                <w:i/>
                <w:noProof/>
                <w:lang w:eastAsia="en-GB"/>
              </w:rPr>
              <w:t>BLCE</w:t>
            </w:r>
            <w:ins w:id="5844" w:author="cr4239r1 (R2-2003923)" w:date="2020-05-11T13:54:00Z">
              <w:r w:rsidR="00082205">
                <w:rPr>
                  <w:i/>
                  <w:noProof/>
                  <w:lang w:eastAsia="en-GB"/>
                </w:rPr>
                <w:t>-</w:t>
              </w:r>
            </w:ins>
            <w:del w:id="5845" w:author="cr4239r1 (R2-2003923)" w:date="2020-05-11T13:54:00Z">
              <w:r w:rsidRPr="000E4E7F" w:rsidDel="00082205">
                <w:rPr>
                  <w:i/>
                  <w:noProof/>
                  <w:lang w:eastAsia="en-GB"/>
                </w:rPr>
                <w:delText>no</w:delText>
              </w:r>
            </w:del>
            <w:r w:rsidRPr="000E4E7F">
              <w:rPr>
                <w:i/>
                <w:noProof/>
                <w:lang w:eastAsia="en-GB"/>
              </w:rPr>
              <w:t>IDLEeDRX</w:t>
            </w:r>
            <w:commentRangeEnd w:id="5843"/>
            <w:r w:rsidR="00422554">
              <w:rPr>
                <w:rStyle w:val="CommentReference"/>
                <w:rFonts w:ascii="Times New Roman" w:hAnsi="Times New Roman"/>
              </w:rPr>
              <w:commentReference w:id="5843"/>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46"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47" w:author="cr4239r1 (R2-2003923)" w:date="2020-05-11T13:55:00Z">
              <w:r w:rsidRPr="000E4E7F" w:rsidDel="00082205">
                <w:rPr>
                  <w:lang w:eastAsia="en-GB"/>
                </w:rPr>
                <w:delText>T</w:delText>
              </w:r>
            </w:del>
            <w:ins w:id="5848"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49"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50"/>
            <w:r w:rsidRPr="000E4E7F">
              <w:rPr>
                <w:lang w:eastAsia="en-GB"/>
              </w:rPr>
              <w:t>present</w:t>
            </w:r>
            <w:commentRangeEnd w:id="5850"/>
            <w:r w:rsidR="004E3E61">
              <w:rPr>
                <w:rStyle w:val="CommentReference"/>
                <w:rFonts w:ascii="Times New Roman" w:hAnsi="Times New Roman"/>
              </w:rPr>
              <w:commentReference w:id="5850"/>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1" w:name="_Toc20487213"/>
      <w:bookmarkStart w:id="5852" w:name="_Toc29342508"/>
      <w:bookmarkStart w:id="5853" w:name="_Toc29343647"/>
      <w:bookmarkStart w:id="5854" w:name="_Toc36566908"/>
      <w:bookmarkStart w:id="5855" w:name="_Toc36810344"/>
      <w:bookmarkStart w:id="5856" w:name="_Toc36846708"/>
      <w:bookmarkStart w:id="5857" w:name="_Toc36939361"/>
      <w:bookmarkStart w:id="5858" w:name="_Toc37082341"/>
      <w:r w:rsidRPr="000E4E7F">
        <w:t>–</w:t>
      </w:r>
      <w:r w:rsidRPr="000E4E7F">
        <w:tab/>
      </w:r>
      <w:r w:rsidRPr="000E4E7F">
        <w:rPr>
          <w:i/>
          <w:noProof/>
        </w:rPr>
        <w:t>RRCConnectionRequest</w:t>
      </w:r>
      <w:bookmarkEnd w:id="5851"/>
      <w:bookmarkEnd w:id="5852"/>
      <w:bookmarkEnd w:id="5853"/>
      <w:bookmarkEnd w:id="5854"/>
      <w:bookmarkEnd w:id="5855"/>
      <w:bookmarkEnd w:id="5856"/>
      <w:bookmarkEnd w:id="5857"/>
      <w:bookmarkEnd w:id="5858"/>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59" w:name="_Toc20487214"/>
      <w:bookmarkStart w:id="5860" w:name="_Toc29342509"/>
      <w:bookmarkStart w:id="5861" w:name="_Toc29343648"/>
      <w:bookmarkStart w:id="5862" w:name="_Toc36566909"/>
      <w:bookmarkStart w:id="5863" w:name="_Toc36810345"/>
      <w:bookmarkStart w:id="5864" w:name="_Toc36846709"/>
      <w:bookmarkStart w:id="5865" w:name="_Toc36939362"/>
      <w:bookmarkStart w:id="5866" w:name="_Toc37082342"/>
      <w:r w:rsidRPr="000E4E7F">
        <w:t>–</w:t>
      </w:r>
      <w:r w:rsidRPr="000E4E7F">
        <w:tab/>
      </w:r>
      <w:r w:rsidRPr="000E4E7F">
        <w:rPr>
          <w:i/>
          <w:noProof/>
        </w:rPr>
        <w:t>RRCConnectionResume</w:t>
      </w:r>
      <w:bookmarkEnd w:id="5859"/>
      <w:bookmarkEnd w:id="5860"/>
      <w:bookmarkEnd w:id="5861"/>
      <w:bookmarkEnd w:id="5862"/>
      <w:bookmarkEnd w:id="5863"/>
      <w:bookmarkEnd w:id="5864"/>
      <w:bookmarkEnd w:id="5865"/>
      <w:bookmarkEnd w:id="5866"/>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67"/>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68" w:author="cr4239r1 (R2-2003923)" w:date="2020-05-11T13:56:00Z">
        <w:r w:rsidR="00082205" w:rsidRPr="000E4E7F">
          <w:t>Need O</w:t>
        </w:r>
        <w:r w:rsidR="00082205">
          <w:t>P</w:t>
        </w:r>
      </w:ins>
      <w:del w:id="5869" w:author="cr4239r1 (R2-2003923)" w:date="2020-05-11T13:56:00Z">
        <w:r w:rsidRPr="000E4E7F" w:rsidDel="00082205">
          <w:delText>Cond PUR</w:delText>
        </w:r>
      </w:del>
      <w:commentRangeEnd w:id="5867"/>
      <w:r w:rsidR="00B7657D">
        <w:rPr>
          <w:rStyle w:val="CommentReference"/>
          <w:rFonts w:ascii="Times New Roman" w:hAnsi="Times New Roman"/>
          <w:noProof w:val="0"/>
        </w:rPr>
        <w:commentReference w:id="5867"/>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0" w:author="cr4260r1 (R2-2003881)" w:date="2020-05-10T20:18:00Z">
        <w:r w:rsidR="005D3D50" w:rsidRPr="000E4E7F">
          <w:t>ENUMERATED {true}</w:t>
        </w:r>
      </w:ins>
      <w:del w:id="5871"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2"/>
      <w:r w:rsidRPr="000E4E7F">
        <w:tab/>
        <w:t>sCellToAddModList-r16</w:t>
      </w:r>
      <w:r w:rsidRPr="000E4E7F">
        <w:tab/>
      </w:r>
      <w:r w:rsidRPr="000E4E7F">
        <w:tab/>
      </w:r>
      <w:r w:rsidRPr="000E4E7F">
        <w:tab/>
      </w:r>
      <w:r w:rsidRPr="000E4E7F">
        <w:tab/>
      </w:r>
      <w:ins w:id="5873" w:author="cr4260r1 (R2-2003881)" w:date="2020-05-10T20:19:00Z">
        <w:r w:rsidR="005D3D50">
          <w:t>S</w:t>
        </w:r>
        <w:r w:rsidR="005D3D50" w:rsidRPr="00A350DE">
          <w:t>CellToAddModList-r16</w:t>
        </w:r>
      </w:ins>
      <w:del w:id="5874"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2"/>
      <w:r w:rsidR="006E4A71">
        <w:rPr>
          <w:rStyle w:val="CommentReference"/>
          <w:rFonts w:ascii="Times New Roman" w:hAnsi="Times New Roman"/>
          <w:noProof w:val="0"/>
        </w:rPr>
        <w:commentReference w:id="587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75"/>
      <w:r w:rsidRPr="000E4E7F">
        <w:t xml:space="preserve">-- </w:t>
      </w:r>
      <w:ins w:id="5876" w:author="cr4260r1 (R2-2003881)" w:date="2020-05-10T20:20:00Z">
        <w:r w:rsidR="005D3D50" w:rsidRPr="00F537EB">
          <w:t xml:space="preserve">Cond </w:t>
        </w:r>
        <w:r w:rsidR="005D3D50">
          <w:t>RestoreSCG</w:t>
        </w:r>
      </w:ins>
      <w:del w:id="5877" w:author="cr4260r1 (R2-2003881)" w:date="2020-05-10T20:20:00Z">
        <w:r w:rsidRPr="000E4E7F" w:rsidDel="005D3D50">
          <w:delText>Need ON</w:delText>
        </w:r>
      </w:del>
      <w:commentRangeEnd w:id="5875"/>
      <w:r w:rsidR="0062684D">
        <w:rPr>
          <w:rStyle w:val="CommentReference"/>
          <w:rFonts w:ascii="Times New Roman" w:hAnsi="Times New Roman"/>
          <w:noProof w:val="0"/>
        </w:rPr>
        <w:commentReference w:id="5875"/>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8" w:author="cr4260r1 (R2-2003881)" w:date="2020-05-10T20:19:00Z"/>
          <w:rFonts w:ascii="Courier New" w:hAnsi="Courier New"/>
          <w:noProof/>
          <w:sz w:val="16"/>
          <w:lang w:val="en-US" w:eastAsia="en-GB"/>
        </w:rPr>
      </w:pPr>
      <w:ins w:id="5879"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cr4260r1 (R2-2003881)" w:date="2020-05-10T20:19:00Z"/>
          <w:rFonts w:ascii="Courier New" w:hAnsi="Courier New"/>
          <w:noProof/>
          <w:sz w:val="16"/>
          <w:lang w:val="en-US" w:eastAsia="en-GB"/>
        </w:rPr>
      </w:pPr>
      <w:ins w:id="5881"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2" w:author="cr4260r1 (R2-2003881)" w:date="2020-05-10T20:19:00Z"/>
          <w:rFonts w:ascii="Courier New" w:hAnsi="Courier New"/>
          <w:noProof/>
          <w:sz w:val="16"/>
          <w:lang w:val="en-US" w:eastAsia="en-GB"/>
        </w:rPr>
      </w:pPr>
      <w:ins w:id="5883"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cr4260r1 (R2-2003881)" w:date="2020-05-10T20:19:00Z"/>
          <w:rFonts w:ascii="Courier New" w:hAnsi="Courier New"/>
          <w:noProof/>
          <w:sz w:val="16"/>
          <w:lang w:val="en-US" w:eastAsia="en-GB"/>
        </w:rPr>
      </w:pPr>
      <w:ins w:id="5885"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86"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87" w:author="cr4239r1 (R2-2003923)" w:date="2020-05-11T13:57:00Z"/>
                <w:b/>
                <w:i/>
                <w:noProof/>
              </w:rPr>
            </w:pPr>
            <w:ins w:id="5888" w:author="cr4239r1 (R2-2003923)" w:date="2020-05-11T13:57:00Z">
              <w:r w:rsidRPr="000E4E7F">
                <w:rPr>
                  <w:b/>
                  <w:i/>
                  <w:noProof/>
                </w:rPr>
                <w:t>newUE-Identity</w:t>
              </w:r>
            </w:ins>
          </w:p>
          <w:p w14:paraId="2FFBCFEB" w14:textId="77777777" w:rsidR="00082205" w:rsidRPr="000E4E7F" w:rsidRDefault="00082205" w:rsidP="00082205">
            <w:pPr>
              <w:pStyle w:val="TAL"/>
              <w:rPr>
                <w:ins w:id="5889" w:author="cr4239r1 (R2-2003923)" w:date="2020-05-11T13:57:00Z"/>
                <w:b/>
                <w:i/>
                <w:noProof/>
              </w:rPr>
            </w:pPr>
            <w:ins w:id="5890"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891"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92" w:author="cr4260r1 (R2-2003881)" w:date="2020-05-10T20:20:00Z"/>
                <w:rFonts w:ascii="Arial" w:hAnsi="Arial" w:cs="Arial"/>
                <w:b/>
                <w:bCs/>
                <w:i/>
                <w:noProof/>
                <w:sz w:val="18"/>
                <w:lang w:eastAsia="en-GB"/>
              </w:rPr>
            </w:pPr>
            <w:ins w:id="5893"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894" w:author="cr4260r1 (R2-2003881)" w:date="2020-05-10T20:20:00Z"/>
                <w:rFonts w:ascii="Arial" w:hAnsi="Arial" w:cs="Arial"/>
                <w:b/>
                <w:i/>
                <w:sz w:val="18"/>
                <w:szCs w:val="18"/>
                <w:lang w:val="en-US" w:eastAsia="en-GB"/>
              </w:rPr>
            </w:pPr>
            <w:ins w:id="5895"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896"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897" w:author="cr4260r1 (R2-2003881)" w:date="2020-05-10T20:20:00Z"/>
                <w:rFonts w:ascii="Arial" w:hAnsi="Arial" w:cs="Arial"/>
                <w:b/>
                <w:bCs/>
                <w:i/>
                <w:noProof/>
                <w:sz w:val="18"/>
                <w:lang w:eastAsia="en-GB"/>
              </w:rPr>
            </w:pPr>
            <w:ins w:id="5898"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899" w:author="cr4260r1 (R2-2003881)" w:date="2020-05-10T20:20:00Z"/>
                <w:rFonts w:ascii="Arial" w:hAnsi="Arial" w:cs="Arial"/>
                <w:b/>
                <w:i/>
                <w:sz w:val="18"/>
                <w:szCs w:val="18"/>
                <w:lang w:val="en-US" w:eastAsia="en-GB"/>
              </w:rPr>
            </w:pPr>
            <w:ins w:id="5900"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901"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902"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903" w:author="cr4260r1 (R2-2003881)" w:date="2020-05-10T20:21:00Z">
              <w:r w:rsidRPr="000E4E7F" w:rsidDel="005D3D50">
                <w:rPr>
                  <w:bCs/>
                  <w:noProof/>
                  <w:kern w:val="2"/>
                  <w:lang w:eastAsia="zh-CN"/>
                </w:rPr>
                <w:delText xml:space="preserve"> This field can be included only when the UE is connected to</w:delText>
              </w:r>
              <w:commentRangeStart w:id="5904"/>
              <w:r w:rsidRPr="000E4E7F" w:rsidDel="005D3D50">
                <w:rPr>
                  <w:bCs/>
                  <w:noProof/>
                  <w:kern w:val="2"/>
                  <w:lang w:eastAsia="zh-CN"/>
                </w:rPr>
                <w:delText xml:space="preserve"> 5GC</w:delText>
              </w:r>
            </w:del>
            <w:commentRangeEnd w:id="5904"/>
            <w:r w:rsidR="00EF1A05">
              <w:rPr>
                <w:rStyle w:val="CommentReference"/>
                <w:rFonts w:ascii="Times New Roman" w:hAnsi="Times New Roman"/>
              </w:rPr>
              <w:commentReference w:id="5904"/>
            </w:r>
            <w:del w:id="5905"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06"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07"/>
              <w:r w:rsidRPr="000E4E7F" w:rsidDel="000208F1">
                <w:rPr>
                  <w:bCs/>
                  <w:noProof/>
                  <w:kern w:val="2"/>
                  <w:lang w:eastAsia="zh-CN"/>
                </w:rPr>
                <w:delText xml:space="preserve"> 5GC</w:delText>
              </w:r>
              <w:commentRangeEnd w:id="5907"/>
              <w:r w:rsidR="00EF1A05" w:rsidDel="000208F1">
                <w:rPr>
                  <w:rStyle w:val="CommentReference"/>
                  <w:rFonts w:ascii="Times New Roman" w:hAnsi="Times New Roman"/>
                </w:rPr>
                <w:commentReference w:id="5907"/>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08"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09"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10"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11" w:author="cr4260r1 (R2-2003881)" w:date="2020-05-10T20:23:00Z"/>
        </w:trPr>
        <w:tc>
          <w:tcPr>
            <w:tcW w:w="9639" w:type="dxa"/>
          </w:tcPr>
          <w:p w14:paraId="03A4F601" w14:textId="77777777" w:rsidR="000208F1" w:rsidRPr="000208F1" w:rsidRDefault="000208F1" w:rsidP="000208F1">
            <w:pPr>
              <w:keepNext/>
              <w:keepLines/>
              <w:spacing w:after="0"/>
              <w:rPr>
                <w:ins w:id="5912" w:author="cr4260r1 (R2-2003881)" w:date="2020-05-10T20:23:00Z"/>
                <w:rFonts w:ascii="Arial" w:eastAsia="Malgun Gothic" w:hAnsi="Arial" w:cs="Arial"/>
                <w:b/>
                <w:bCs/>
                <w:i/>
                <w:noProof/>
                <w:sz w:val="18"/>
                <w:lang w:eastAsia="en-GB"/>
              </w:rPr>
            </w:pPr>
            <w:ins w:id="5913"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14" w:author="cr4260r1 (R2-2003881)" w:date="2020-05-10T20:23:00Z"/>
                <w:rFonts w:ascii="Arial" w:hAnsi="Arial"/>
                <w:b/>
                <w:i/>
                <w:sz w:val="18"/>
                <w:lang w:eastAsia="en-GB"/>
              </w:rPr>
            </w:pPr>
            <w:ins w:id="5915"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16" w:author="cr4260r1 (R2-2003881)" w:date="2020-05-10T20:23:00Z"/>
        </w:trPr>
        <w:tc>
          <w:tcPr>
            <w:tcW w:w="9639" w:type="dxa"/>
          </w:tcPr>
          <w:p w14:paraId="13DA43B5" w14:textId="77777777" w:rsidR="000208F1" w:rsidRPr="000208F1" w:rsidRDefault="000208F1" w:rsidP="000208F1">
            <w:pPr>
              <w:keepNext/>
              <w:keepLines/>
              <w:spacing w:after="0"/>
              <w:rPr>
                <w:ins w:id="5917" w:author="cr4260r1 (R2-2003881)" w:date="2020-05-10T20:23:00Z"/>
                <w:rFonts w:ascii="Arial" w:eastAsia="Malgun Gothic" w:hAnsi="Arial"/>
                <w:b/>
                <w:bCs/>
                <w:i/>
                <w:iCs/>
                <w:noProof/>
                <w:sz w:val="18"/>
                <w:lang w:eastAsia="en-GB"/>
              </w:rPr>
            </w:pPr>
            <w:ins w:id="5918"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19" w:author="cr4260r1 (R2-2003881)" w:date="2020-05-10T20:23:00Z"/>
                <w:rFonts w:ascii="Arial" w:eastAsia="Malgun Gothic" w:hAnsi="Arial" w:cs="Arial"/>
                <w:noProof/>
                <w:sz w:val="18"/>
                <w:szCs w:val="18"/>
                <w:lang w:eastAsia="en-GB"/>
              </w:rPr>
            </w:pPr>
            <w:ins w:id="5920"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1" w:author="cr4260r1 (R2-2003881)" w:date="2020-05-10T20:23:00Z"/>
                <w:rFonts w:ascii="Arial" w:eastAsia="Malgun Gothic" w:hAnsi="Arial" w:cs="Arial"/>
                <w:iCs/>
                <w:noProof/>
                <w:sz w:val="18"/>
                <w:szCs w:val="18"/>
                <w:lang w:eastAsia="en-GB"/>
              </w:rPr>
            </w:pPr>
            <w:ins w:id="5922"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23" w:author="cr4260r1 (R2-2003881)" w:date="2020-05-10T20:23:00Z"/>
                <w:rFonts w:ascii="Arial" w:eastAsia="Malgun Gothic" w:hAnsi="Arial" w:cs="Arial"/>
                <w:b/>
                <w:bCs/>
                <w:i/>
                <w:noProof/>
                <w:sz w:val="18"/>
                <w:lang w:val="en-US" w:eastAsia="en-GB"/>
              </w:rPr>
            </w:pPr>
            <w:ins w:id="5924"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25"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26" w:author="cr4239r1 (R2-2003923)" w:date="2020-05-11T13:57:00Z"/>
                <w:i/>
                <w:noProof/>
                <w:lang w:eastAsia="en-GB"/>
              </w:rPr>
            </w:pPr>
            <w:del w:id="5927"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28" w:author="cr4239r1 (R2-2003923)" w:date="2020-05-11T13:57:00Z"/>
                <w:lang w:eastAsia="en-GB"/>
              </w:rPr>
            </w:pPr>
            <w:del w:id="5929"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0"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1" w:author="cr4260r1 (R2-2003881)" w:date="2020-05-10T20:25:00Z"/>
                <w:rFonts w:ascii="Arial" w:hAnsi="Arial"/>
                <w:i/>
                <w:noProof/>
                <w:sz w:val="18"/>
                <w:lang w:eastAsia="en-GB"/>
              </w:rPr>
            </w:pPr>
            <w:ins w:id="5932"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33" w:author="cr4260r1 (R2-2003881)" w:date="2020-05-10T20:25:00Z"/>
                <w:rFonts w:ascii="Arial" w:hAnsi="Arial"/>
                <w:sz w:val="18"/>
                <w:lang w:eastAsia="en-GB"/>
              </w:rPr>
            </w:pPr>
            <w:ins w:id="5934"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35"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36" w:author="cr4260r1 (R2-2003881)" w:date="2020-05-10T20:25:00Z"/>
                <w:rFonts w:ascii="Arial" w:hAnsi="Arial"/>
                <w:i/>
                <w:sz w:val="18"/>
                <w:szCs w:val="22"/>
                <w:lang w:eastAsia="en-US"/>
              </w:rPr>
            </w:pPr>
            <w:ins w:id="5937"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38" w:author="cr4260r1 (R2-2003881)" w:date="2020-05-10T20:25:00Z"/>
                <w:rFonts w:ascii="Arial" w:hAnsi="Arial"/>
                <w:sz w:val="18"/>
              </w:rPr>
            </w:pPr>
            <w:ins w:id="5939"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0" w:name="_Toc20487215"/>
      <w:bookmarkStart w:id="5941" w:name="_Toc29342510"/>
      <w:bookmarkStart w:id="5942" w:name="_Toc29343649"/>
      <w:bookmarkStart w:id="5943" w:name="_Toc36566910"/>
      <w:bookmarkStart w:id="5944" w:name="_Toc36810346"/>
      <w:bookmarkStart w:id="5945" w:name="_Toc36846710"/>
      <w:bookmarkStart w:id="5946" w:name="_Toc36939363"/>
      <w:bookmarkStart w:id="5947" w:name="_Toc37082343"/>
      <w:r w:rsidRPr="000E4E7F">
        <w:t>–</w:t>
      </w:r>
      <w:r w:rsidRPr="000E4E7F">
        <w:tab/>
      </w:r>
      <w:r w:rsidRPr="000E4E7F">
        <w:rPr>
          <w:i/>
          <w:noProof/>
        </w:rPr>
        <w:t>RRCConnectionResumeComplete</w:t>
      </w:r>
      <w:bookmarkEnd w:id="5940"/>
      <w:bookmarkEnd w:id="5941"/>
      <w:bookmarkEnd w:id="5942"/>
      <w:bookmarkEnd w:id="5943"/>
      <w:bookmarkEnd w:id="5944"/>
      <w:bookmarkEnd w:id="5945"/>
      <w:bookmarkEnd w:id="5946"/>
      <w:bookmarkEnd w:id="5947"/>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48"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9" w:author="cr4260r1 (R2-2003881)" w:date="2020-05-10T20:27:00Z"/>
          <w:rFonts w:ascii="Courier New" w:hAnsi="Courier New"/>
          <w:noProof/>
          <w:sz w:val="16"/>
          <w:lang w:eastAsia="en-GB"/>
        </w:rPr>
      </w:pPr>
      <w:ins w:id="5950"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1" w:name="_Toc20487216"/>
      <w:bookmarkStart w:id="5952" w:name="_Toc29342511"/>
      <w:bookmarkStart w:id="5953" w:name="_Toc29343650"/>
      <w:bookmarkStart w:id="5954" w:name="_Toc36566911"/>
      <w:bookmarkStart w:id="5955" w:name="_Toc36810347"/>
      <w:bookmarkStart w:id="5956" w:name="_Toc36846711"/>
      <w:bookmarkStart w:id="5957" w:name="_Toc36939364"/>
      <w:bookmarkStart w:id="5958" w:name="_Toc37082344"/>
      <w:r w:rsidRPr="000E4E7F">
        <w:t>–</w:t>
      </w:r>
      <w:r w:rsidRPr="000E4E7F">
        <w:tab/>
      </w:r>
      <w:r w:rsidRPr="000E4E7F">
        <w:rPr>
          <w:i/>
          <w:noProof/>
        </w:rPr>
        <w:t>RRCConnectionResumeRequest</w:t>
      </w:r>
      <w:bookmarkEnd w:id="5951"/>
      <w:bookmarkEnd w:id="5952"/>
      <w:bookmarkEnd w:id="5953"/>
      <w:bookmarkEnd w:id="5954"/>
      <w:bookmarkEnd w:id="5955"/>
      <w:bookmarkEnd w:id="5956"/>
      <w:bookmarkEnd w:id="5957"/>
      <w:bookmarkEnd w:id="5958"/>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59"/>
      <w:r w:rsidRPr="000E4E7F">
        <w:t>mt-EDT</w:t>
      </w:r>
      <w:r w:rsidR="0042010A" w:rsidRPr="000E4E7F">
        <w:t>-v16xy</w:t>
      </w:r>
      <w:commentRangeEnd w:id="5959"/>
      <w:r w:rsidR="00821B96">
        <w:rPr>
          <w:rStyle w:val="CommentReference"/>
          <w:rFonts w:ascii="Times New Roman" w:hAnsi="Times New Roman"/>
          <w:noProof w:val="0"/>
        </w:rPr>
        <w:commentReference w:id="5959"/>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0" w:name="_Toc20487217"/>
      <w:bookmarkStart w:id="5961" w:name="_Toc29342512"/>
      <w:bookmarkStart w:id="5962" w:name="_Toc29343651"/>
      <w:bookmarkStart w:id="5963" w:name="_Toc36566912"/>
      <w:bookmarkStart w:id="5964" w:name="_Toc36810348"/>
      <w:bookmarkStart w:id="5965" w:name="_Toc36846712"/>
      <w:bookmarkStart w:id="5966" w:name="_Toc36939365"/>
      <w:bookmarkStart w:id="5967" w:name="_Toc37082345"/>
      <w:r w:rsidRPr="000E4E7F">
        <w:t>–</w:t>
      </w:r>
      <w:r w:rsidRPr="000E4E7F">
        <w:tab/>
      </w:r>
      <w:r w:rsidRPr="000E4E7F">
        <w:rPr>
          <w:i/>
          <w:noProof/>
        </w:rPr>
        <w:t>RRCConnectionSetup</w:t>
      </w:r>
      <w:bookmarkEnd w:id="5960"/>
      <w:bookmarkEnd w:id="5961"/>
      <w:bookmarkEnd w:id="5962"/>
      <w:bookmarkEnd w:id="5963"/>
      <w:bookmarkEnd w:id="5964"/>
      <w:bookmarkEnd w:id="5965"/>
      <w:bookmarkEnd w:id="5966"/>
      <w:bookmarkEnd w:id="5967"/>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68" w:author="cr4239r1 (R2-2003923)" w:date="2020-05-11T14:05:00Z">
        <w:r w:rsidR="00D90D9C">
          <w:t>Need ON</w:t>
        </w:r>
      </w:ins>
      <w:del w:id="5969"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0" w:name="_Hlk23524783"/>
      <w:r w:rsidRPr="000E4E7F">
        <w:t>newUE-Identity</w:t>
      </w:r>
      <w:bookmarkEnd w:id="5970"/>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1" w:author="cr4239r1 (R2-2003923)" w:date="2020-05-11T14:06:00Z">
        <w:r w:rsidR="00D90D9C">
          <w:t>Need OP</w:t>
        </w:r>
      </w:ins>
      <w:del w:id="5972"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73"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74" w:author="cr4239r1 (R2-2003923)" w:date="2020-05-11T14:06:00Z"/>
        </w:trPr>
        <w:tc>
          <w:tcPr>
            <w:tcW w:w="9644" w:type="dxa"/>
          </w:tcPr>
          <w:p w14:paraId="398C53AC" w14:textId="77777777" w:rsidR="00D90D9C" w:rsidRPr="000E4E7F" w:rsidRDefault="00D90D9C" w:rsidP="008D0A0D">
            <w:pPr>
              <w:pStyle w:val="TAH"/>
              <w:rPr>
                <w:ins w:id="5975" w:author="cr4239r1 (R2-2003923)" w:date="2020-05-11T14:06:00Z"/>
                <w:lang w:eastAsia="en-GB"/>
              </w:rPr>
            </w:pPr>
            <w:ins w:id="5976"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77" w:author="cr4239r1 (R2-2003923)" w:date="2020-05-11T14:06:00Z"/>
        </w:trPr>
        <w:tc>
          <w:tcPr>
            <w:tcW w:w="9644" w:type="dxa"/>
          </w:tcPr>
          <w:p w14:paraId="6A21A3A4" w14:textId="77777777" w:rsidR="00D90D9C" w:rsidRPr="000E4E7F" w:rsidRDefault="00D90D9C" w:rsidP="008D0A0D">
            <w:pPr>
              <w:pStyle w:val="TAL"/>
              <w:rPr>
                <w:ins w:id="5978" w:author="cr4239r1 (R2-2003923)" w:date="2020-05-11T14:06:00Z"/>
                <w:b/>
                <w:bCs/>
                <w:i/>
                <w:noProof/>
                <w:lang w:eastAsia="en-GB"/>
              </w:rPr>
            </w:pPr>
            <w:ins w:id="5979"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0" w:author="cr4239r1 (R2-2003923)" w:date="2020-05-11T14:06:00Z"/>
                <w:lang w:val="en-US" w:eastAsia="en-GB"/>
              </w:rPr>
            </w:pPr>
            <w:ins w:id="5981"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82"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83" w:author="cr4239r1 (R2-2003923)" w:date="2020-05-11T14:06:00Z"/>
                <w:b/>
                <w:i/>
                <w:noProof/>
              </w:rPr>
            </w:pPr>
            <w:bookmarkStart w:id="5984" w:name="_Hlk39566821"/>
            <w:ins w:id="5985" w:author="cr4239r1 (R2-2003923)" w:date="2020-05-11T14:06:00Z">
              <w:r w:rsidRPr="000E4E7F">
                <w:rPr>
                  <w:b/>
                  <w:i/>
                  <w:noProof/>
                </w:rPr>
                <w:t>newUE-Identity</w:t>
              </w:r>
            </w:ins>
          </w:p>
          <w:p w14:paraId="3EC5FF34" w14:textId="77777777" w:rsidR="00D90D9C" w:rsidRPr="000E4E7F" w:rsidRDefault="00D90D9C" w:rsidP="008D0A0D">
            <w:pPr>
              <w:pStyle w:val="TAL"/>
              <w:rPr>
                <w:ins w:id="5986" w:author="cr4239r1 (R2-2003923)" w:date="2020-05-11T14:06:00Z"/>
                <w:b/>
                <w:i/>
                <w:noProof/>
              </w:rPr>
            </w:pPr>
            <w:ins w:id="5987"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84"/>
    </w:tbl>
    <w:p w14:paraId="7D8C2137" w14:textId="37B619C1" w:rsidR="00AA5063" w:rsidRPr="000E4E7F" w:rsidDel="00D90D9C" w:rsidRDefault="00AA5063" w:rsidP="00AA5063">
      <w:pPr>
        <w:rPr>
          <w:del w:id="5988"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89"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0" w:author="cr4239r1 (R2-2003923)" w:date="2020-05-11T14:06:00Z"/>
                <w:iCs/>
                <w:lang w:eastAsia="en-GB"/>
              </w:rPr>
            </w:pPr>
            <w:del w:id="5991"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92" w:author="cr4239r1 (R2-2003923)" w:date="2020-05-11T14:06:00Z"/>
                <w:lang w:eastAsia="en-GB"/>
              </w:rPr>
            </w:pPr>
            <w:del w:id="5993"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994"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995" w:author="cr4239r1 (R2-2003923)" w:date="2020-05-11T14:06:00Z"/>
                <w:i/>
                <w:noProof/>
                <w:lang w:eastAsia="en-GB"/>
              </w:rPr>
            </w:pPr>
            <w:del w:id="5996"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997" w:author="cr4239r1 (R2-2003923)" w:date="2020-05-11T14:06:00Z"/>
                <w:lang w:eastAsia="en-GB"/>
              </w:rPr>
            </w:pPr>
            <w:del w:id="5998" w:author="cr4239r1 (R2-2003923)" w:date="2020-05-11T14:06:00Z">
              <w:r w:rsidRPr="000E4E7F" w:rsidDel="00D90D9C">
                <w:rPr>
                  <w:lang w:eastAsia="en-GB"/>
                </w:rPr>
                <w:delText xml:space="preserve">The field is optionally present </w:delText>
              </w:r>
              <w:commentRangeStart w:id="5999"/>
              <w:r w:rsidRPr="000E4E7F" w:rsidDel="00D90D9C">
                <w:rPr>
                  <w:lang w:eastAsia="en-GB"/>
                </w:rPr>
                <w:delText xml:space="preserve">if the UE supports mobile terminated CP-EDT </w:delText>
              </w:r>
              <w:commentRangeEnd w:id="5999"/>
              <w:r w:rsidR="006E4A71" w:rsidDel="00D90D9C">
                <w:rPr>
                  <w:rStyle w:val="CommentReference"/>
                  <w:rFonts w:ascii="Times New Roman" w:hAnsi="Times New Roman"/>
                </w:rPr>
                <w:commentReference w:id="5999"/>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0"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1" w:author="cr4239r1 (R2-2003923)" w:date="2020-05-11T14:06:00Z"/>
                <w:i/>
                <w:noProof/>
                <w:lang w:eastAsia="en-GB"/>
              </w:rPr>
            </w:pPr>
            <w:del w:id="6002"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03" w:author="cr4239r1 (R2-2003923)" w:date="2020-05-11T14:06:00Z"/>
                <w:lang w:eastAsia="en-GB"/>
              </w:rPr>
            </w:pPr>
            <w:del w:id="6004"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05" w:name="_Toc20487218"/>
      <w:bookmarkStart w:id="6006" w:name="_Toc29342513"/>
      <w:bookmarkStart w:id="6007" w:name="_Toc29343652"/>
      <w:bookmarkStart w:id="6008" w:name="_Toc36566913"/>
      <w:bookmarkStart w:id="6009" w:name="_Toc36810349"/>
      <w:bookmarkStart w:id="6010" w:name="_Toc36846713"/>
      <w:bookmarkStart w:id="6011" w:name="_Toc36939366"/>
      <w:bookmarkStart w:id="6012" w:name="_Toc37082346"/>
      <w:r w:rsidRPr="000E4E7F">
        <w:t>–</w:t>
      </w:r>
      <w:r w:rsidRPr="000E4E7F">
        <w:tab/>
      </w:r>
      <w:r w:rsidRPr="000E4E7F">
        <w:rPr>
          <w:i/>
          <w:noProof/>
        </w:rPr>
        <w:t>RRCConnectionSetupComplete</w:t>
      </w:r>
      <w:bookmarkEnd w:id="6005"/>
      <w:bookmarkEnd w:id="6006"/>
      <w:bookmarkEnd w:id="6007"/>
      <w:bookmarkEnd w:id="6008"/>
      <w:bookmarkEnd w:id="6009"/>
      <w:bookmarkEnd w:id="6010"/>
      <w:bookmarkEnd w:id="6011"/>
      <w:bookmarkEnd w:id="6012"/>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13" w:author="cr4239r1 (R2-2003923)" w:date="2020-05-11T14:07:00Z"/>
          <w:lang w:eastAsia="ko-KR"/>
        </w:rPr>
      </w:pPr>
      <w:r w:rsidRPr="000E4E7F">
        <w:rPr>
          <w:lang w:eastAsia="ko-KR"/>
        </w:rPr>
        <w:tab/>
        <w:t>iab-NodeIndication</w:t>
      </w:r>
      <w:ins w:id="6014"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15"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16" w:author="cr4239r1 (R2-2003923)" w:date="2020-05-11T14:08:00Z">
              <w:r w:rsidRPr="000E4E7F" w:rsidDel="00D90D9C">
                <w:rPr>
                  <w:noProof/>
                  <w:lang w:eastAsia="en-GB"/>
                </w:rPr>
                <w:delText xml:space="preserve"> This field is included only when the UE is connected to </w:delText>
              </w:r>
              <w:commentRangeStart w:id="6017"/>
              <w:r w:rsidRPr="000E4E7F" w:rsidDel="00D90D9C">
                <w:rPr>
                  <w:noProof/>
                  <w:lang w:eastAsia="en-GB"/>
                </w:rPr>
                <w:delText>5GC</w:delText>
              </w:r>
            </w:del>
            <w:commentRangeEnd w:id="6017"/>
            <w:r w:rsidR="00693C99">
              <w:rPr>
                <w:rStyle w:val="CommentReference"/>
                <w:rFonts w:ascii="Times New Roman" w:hAnsi="Times New Roman"/>
              </w:rPr>
              <w:commentReference w:id="6017"/>
            </w:r>
            <w:del w:id="6018"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19" w:name="_Toc20487219"/>
      <w:bookmarkStart w:id="6020" w:name="_Toc29342514"/>
      <w:bookmarkStart w:id="6021" w:name="_Toc29343653"/>
      <w:bookmarkStart w:id="6022" w:name="_Toc36566914"/>
      <w:bookmarkStart w:id="6023" w:name="_Toc36810350"/>
      <w:bookmarkStart w:id="6024" w:name="_Toc36846714"/>
      <w:bookmarkStart w:id="6025" w:name="_Toc36939367"/>
      <w:bookmarkStart w:id="6026" w:name="_Toc37082347"/>
      <w:r w:rsidRPr="000E4E7F">
        <w:t>–</w:t>
      </w:r>
      <w:r w:rsidRPr="000E4E7F">
        <w:tab/>
      </w:r>
      <w:r w:rsidRPr="000E4E7F">
        <w:rPr>
          <w:i/>
          <w:noProof/>
        </w:rPr>
        <w:t>RRCEarlyDataComplete</w:t>
      </w:r>
      <w:bookmarkEnd w:id="6019"/>
      <w:bookmarkEnd w:id="6020"/>
      <w:bookmarkEnd w:id="6021"/>
      <w:bookmarkEnd w:id="6022"/>
      <w:bookmarkEnd w:id="6023"/>
      <w:bookmarkEnd w:id="6024"/>
      <w:bookmarkEnd w:id="6025"/>
      <w:bookmarkEnd w:id="6026"/>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27" w:name="_Toc20487220"/>
      <w:bookmarkStart w:id="6028" w:name="_Toc29342515"/>
      <w:bookmarkStart w:id="6029" w:name="_Toc29343654"/>
      <w:bookmarkStart w:id="6030" w:name="_Toc36566915"/>
      <w:bookmarkStart w:id="6031" w:name="_Toc36810351"/>
      <w:bookmarkStart w:id="6032" w:name="_Toc36846715"/>
      <w:bookmarkStart w:id="6033" w:name="_Toc36939368"/>
      <w:bookmarkStart w:id="6034" w:name="_Toc37082348"/>
      <w:r w:rsidRPr="000E4E7F">
        <w:t>–</w:t>
      </w:r>
      <w:r w:rsidRPr="000E4E7F">
        <w:tab/>
      </w:r>
      <w:r w:rsidRPr="000E4E7F">
        <w:rPr>
          <w:i/>
          <w:noProof/>
        </w:rPr>
        <w:t>RRCEarlyDataRequest</w:t>
      </w:r>
      <w:bookmarkEnd w:id="6027"/>
      <w:bookmarkEnd w:id="6028"/>
      <w:bookmarkEnd w:id="6029"/>
      <w:bookmarkEnd w:id="6030"/>
      <w:bookmarkEnd w:id="6031"/>
      <w:bookmarkEnd w:id="6032"/>
      <w:bookmarkEnd w:id="6033"/>
      <w:bookmarkEnd w:id="6034"/>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35"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36"/>
      <w:r w:rsidRPr="000E4E7F">
        <w:tab/>
      </w:r>
      <w:bookmarkStart w:id="6037" w:name="_Hlk21360228"/>
      <w:r w:rsidRPr="000E4E7F">
        <w:t>establishmentCause-r16</w:t>
      </w:r>
      <w:bookmarkEnd w:id="6037"/>
      <w:r w:rsidRPr="000E4E7F">
        <w:tab/>
      </w:r>
      <w:r w:rsidRPr="000E4E7F">
        <w:tab/>
      </w:r>
      <w:r w:rsidRPr="000E4E7F">
        <w:tab/>
      </w:r>
      <w:r w:rsidRPr="000E4E7F">
        <w:tab/>
        <w:t>ENUMERATED {mo-Data, spare3, spare2, spare1},</w:t>
      </w:r>
      <w:commentRangeEnd w:id="6036"/>
      <w:r w:rsidR="006E4A71">
        <w:rPr>
          <w:rStyle w:val="CommentReference"/>
          <w:rFonts w:ascii="Times New Roman" w:hAnsi="Times New Roman"/>
          <w:noProof w:val="0"/>
        </w:rPr>
        <w:commentReference w:id="6036"/>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38" w:author="cr4239r1 (R2-2003923)" w:date="2020-05-11T14:09:00Z"/>
        </w:rPr>
      </w:pPr>
      <w:ins w:id="6039"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35"/>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0"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0"/>
    </w:tbl>
    <w:p w14:paraId="1AB68BC4" w14:textId="77777777" w:rsidR="002E2F4B" w:rsidRPr="000E4E7F" w:rsidRDefault="002E2F4B" w:rsidP="009722D5"/>
    <w:p w14:paraId="681C9DBD" w14:textId="77777777" w:rsidR="009722D5" w:rsidRPr="000E4E7F" w:rsidRDefault="009722D5" w:rsidP="009722D5">
      <w:pPr>
        <w:pStyle w:val="Heading4"/>
      </w:pPr>
      <w:bookmarkStart w:id="6041" w:name="_Toc20487221"/>
      <w:bookmarkStart w:id="6042" w:name="_Toc29342516"/>
      <w:bookmarkStart w:id="6043" w:name="_Toc29343655"/>
      <w:bookmarkStart w:id="6044" w:name="_Toc36566916"/>
      <w:bookmarkStart w:id="6045" w:name="_Toc36810352"/>
      <w:bookmarkStart w:id="6046" w:name="_Toc36846716"/>
      <w:bookmarkStart w:id="6047" w:name="_Toc36939369"/>
      <w:bookmarkStart w:id="6048" w:name="_Toc37082349"/>
      <w:r w:rsidRPr="000E4E7F">
        <w:t>–</w:t>
      </w:r>
      <w:r w:rsidRPr="000E4E7F">
        <w:tab/>
      </w:r>
      <w:r w:rsidRPr="000E4E7F">
        <w:rPr>
          <w:i/>
          <w:noProof/>
        </w:rPr>
        <w:t>SCGFailureInformation</w:t>
      </w:r>
      <w:bookmarkEnd w:id="6041"/>
      <w:bookmarkEnd w:id="6042"/>
      <w:bookmarkEnd w:id="6043"/>
      <w:bookmarkEnd w:id="6044"/>
      <w:bookmarkEnd w:id="6045"/>
      <w:bookmarkEnd w:id="6046"/>
      <w:bookmarkEnd w:id="6047"/>
      <w:bookmarkEnd w:id="6048"/>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49" w:name="_Toc20487222"/>
      <w:bookmarkStart w:id="6050" w:name="_Toc29342517"/>
      <w:bookmarkStart w:id="6051" w:name="_Toc29343656"/>
      <w:bookmarkStart w:id="6052" w:name="_Toc36566917"/>
      <w:bookmarkStart w:id="6053" w:name="_Toc36810353"/>
      <w:bookmarkStart w:id="6054" w:name="_Toc36846717"/>
      <w:bookmarkStart w:id="6055" w:name="_Toc36939370"/>
      <w:bookmarkStart w:id="6056" w:name="_Toc37082350"/>
      <w:r w:rsidRPr="000E4E7F">
        <w:t>–</w:t>
      </w:r>
      <w:r w:rsidRPr="000E4E7F">
        <w:tab/>
      </w:r>
      <w:r w:rsidRPr="000E4E7F">
        <w:rPr>
          <w:i/>
          <w:noProof/>
        </w:rPr>
        <w:t>SCGFailureInformationNR</w:t>
      </w:r>
      <w:bookmarkEnd w:id="6049"/>
      <w:bookmarkEnd w:id="6050"/>
      <w:bookmarkEnd w:id="6051"/>
      <w:bookmarkEnd w:id="6052"/>
      <w:bookmarkEnd w:id="6053"/>
      <w:bookmarkEnd w:id="6054"/>
      <w:bookmarkEnd w:id="6055"/>
      <w:bookmarkEnd w:id="6056"/>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cr4263r1 (R2-2004279)" w:date="2020-05-10T15:25:00Z"/>
          <w:rFonts w:ascii="Courier New" w:hAnsi="Courier New"/>
          <w:noProof/>
          <w:sz w:val="16"/>
          <w:lang w:eastAsia="en-GB"/>
        </w:rPr>
      </w:pPr>
      <w:ins w:id="6058" w:author="cr4263r1 (R2-2004279)" w:date="2020-05-10T15:25:00Z">
        <w:r w:rsidRPr="00ED0E72">
          <w:rPr>
            <w:rFonts w:ascii="Courier New" w:hAnsi="Courier New"/>
            <w:noProof/>
            <w:sz w:val="16"/>
            <w:lang w:eastAsia="en-GB"/>
          </w:rPr>
          <w:tab/>
        </w:r>
        <w:commentRangeStart w:id="6059"/>
        <w:r w:rsidRPr="00ED0E72">
          <w:rPr>
            <w:rFonts w:ascii="Courier New" w:hAnsi="Courier New"/>
            <w:noProof/>
            <w:sz w:val="16"/>
            <w:lang w:eastAsia="en-GB"/>
          </w:rPr>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0" w:author="cr4263r1 (R2-2004279)" w:date="2020-05-10T15:25:00Z"/>
          <w:rFonts w:ascii="Courier New" w:hAnsi="Courier New"/>
          <w:noProof/>
          <w:sz w:val="16"/>
          <w:lang w:eastAsia="en-GB"/>
        </w:rPr>
      </w:pPr>
      <w:ins w:id="6061"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r>
      </w:ins>
      <w:commentRangeEnd w:id="6059"/>
      <w:r w:rsidR="00DB167C">
        <w:rPr>
          <w:rStyle w:val="CommentReference"/>
        </w:rPr>
        <w:commentReference w:id="6059"/>
      </w:r>
      <w:ins w:id="6062" w:author="cr4263r1 (R2-2004279)" w:date="2020-05-10T15:25:00Z">
        <w:r w:rsidRPr="00ED0E72">
          <w:rPr>
            <w:rFonts w:ascii="Courier New" w:hAnsi="Courier New"/>
            <w:noProof/>
            <w:sz w:val="16"/>
            <w:lang w:eastAsia="en-GB"/>
          </w:rPr>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63" w:author="crXXXX (R2-2003873)" w:date="2020-05-12T15:48:00Z">
        <w:r w:rsidR="00DC4F57" w:rsidRPr="00DC4F57">
          <w:rPr>
            <w:rFonts w:ascii="Courier New" w:hAnsi="Courier New"/>
            <w:noProof/>
            <w:sz w:val="16"/>
            <w:lang w:eastAsia="en-GB"/>
            <w:rPrChange w:id="6064"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5" w:author="cr4263r1 (R2-2004279)" w:date="2020-05-10T15:25:00Z"/>
          <w:rFonts w:ascii="Courier New" w:hAnsi="Courier New"/>
          <w:noProof/>
          <w:sz w:val="16"/>
          <w:lang w:eastAsia="en-GB"/>
        </w:rPr>
      </w:pPr>
      <w:ins w:id="6066"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bookmarkStart w:id="6067" w:name="_GoBack"/>
      <w:bookmarkEnd w:id="6067"/>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68" w:author="cr4263r1 (R2-2004279)" w:date="2020-05-10T15:25:00Z"/>
        </w:trPr>
        <w:tc>
          <w:tcPr>
            <w:tcW w:w="9639" w:type="dxa"/>
          </w:tcPr>
          <w:p w14:paraId="5D918058" w14:textId="77777777" w:rsidR="00ED0E72" w:rsidRPr="00ED0E72" w:rsidRDefault="00ED0E72" w:rsidP="00ED0E72">
            <w:pPr>
              <w:keepNext/>
              <w:keepLines/>
              <w:spacing w:after="0"/>
              <w:jc w:val="both"/>
              <w:rPr>
                <w:ins w:id="6069" w:author="cr4263r1 (R2-2004279)" w:date="2020-05-10T15:25:00Z"/>
                <w:rFonts w:ascii="Arial" w:hAnsi="Arial"/>
                <w:b/>
                <w:i/>
                <w:sz w:val="18"/>
                <w:lang w:eastAsia="x-none"/>
              </w:rPr>
            </w:pPr>
            <w:ins w:id="6070"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71" w:author="cr4263r1 (R2-2004279)" w:date="2020-05-10T15:25:00Z"/>
                <w:rFonts w:ascii="Arial" w:hAnsi="Arial"/>
                <w:bCs/>
                <w:iCs/>
                <w:sz w:val="18"/>
                <w:lang w:val="en-US" w:eastAsia="x-none"/>
              </w:rPr>
            </w:pPr>
            <w:ins w:id="6072"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73"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74"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75"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76" w:author="crXXXX (R2-2003873)" w:date="2020-05-12T15:52:00Z">
                    <w:rPr>
                      <w:rFonts w:eastAsia="Malgun Gothic"/>
                      <w:bCs/>
                      <w:lang w:eastAsia="en-GB"/>
                    </w:rPr>
                  </w:rPrChange>
                </w:rPr>
                <w:t xml:space="preserve"> to any </w:t>
              </w:r>
            </w:ins>
            <w:ins w:id="6077" w:author="crXXXX (R2-2003873)" w:date="2020-05-12T15:51:00Z">
              <w:r w:rsidR="00455E69" w:rsidRPr="00455E69">
                <w:rPr>
                  <w:rFonts w:ascii="Arial" w:eastAsia="Malgun Gothic" w:hAnsi="Arial" w:cs="Arial"/>
                  <w:bCs/>
                  <w:sz w:val="18"/>
                  <w:szCs w:val="18"/>
                  <w:lang w:eastAsia="en-GB"/>
                  <w:rPrChange w:id="6078" w:author="crXXXX (R2-2003873)" w:date="2020-05-12T15:52:00Z">
                    <w:rPr>
                      <w:rFonts w:eastAsia="Malgun Gothic"/>
                      <w:bCs/>
                      <w:lang w:eastAsia="en-GB"/>
                    </w:rPr>
                  </w:rPrChange>
                </w:rPr>
                <w:t xml:space="preserve">value when including </w:t>
              </w:r>
            </w:ins>
            <w:ins w:id="6079" w:author="crXXXX (R2-2003873)" w:date="2020-05-12T15:50:00Z">
              <w:r w:rsidR="00455E69" w:rsidRPr="00455E69">
                <w:rPr>
                  <w:rFonts w:ascii="Arial" w:eastAsia="Malgun Gothic" w:hAnsi="Arial" w:cs="Arial"/>
                  <w:bCs/>
                  <w:i/>
                  <w:iCs/>
                  <w:sz w:val="18"/>
                  <w:szCs w:val="18"/>
                  <w:lang w:eastAsia="en-GB"/>
                  <w:rPrChange w:id="6080" w:author="crXXXX (R2-2003873)" w:date="2020-05-12T15:52:00Z">
                    <w:rPr>
                      <w:rFonts w:eastAsia="Malgun Gothic"/>
                      <w:bCs/>
                      <w:i/>
                      <w:iCs/>
                      <w:lang w:eastAsia="en-GB"/>
                    </w:rPr>
                  </w:rPrChange>
                </w:rPr>
                <w:t>failureType</w:t>
              </w:r>
            </w:ins>
            <w:ins w:id="6081" w:author="crXXXX (R2-2003873)" w:date="2020-05-12T15:51:00Z">
              <w:r w:rsidR="00455E69" w:rsidRPr="00455E69">
                <w:rPr>
                  <w:rFonts w:ascii="Arial" w:hAnsi="Arial" w:cs="Arial"/>
                  <w:i/>
                  <w:iCs/>
                  <w:sz w:val="18"/>
                  <w:szCs w:val="18"/>
                  <w:lang w:val="en-US" w:eastAsia="x-none"/>
                </w:rPr>
                <w:t>-v16xy</w:t>
              </w:r>
            </w:ins>
            <w:ins w:id="6082" w:author="crXXXX (R2-2003873)" w:date="2020-05-12T15:50:00Z">
              <w:r w:rsidR="00455E69" w:rsidRPr="00455E69">
                <w:rPr>
                  <w:rFonts w:ascii="Arial" w:eastAsia="Malgun Gothic" w:hAnsi="Arial" w:cs="Arial"/>
                  <w:bCs/>
                  <w:sz w:val="18"/>
                  <w:szCs w:val="18"/>
                  <w:lang w:eastAsia="en-GB"/>
                  <w:rPrChange w:id="6083" w:author="crXXXX (R2-2003873)" w:date="2020-05-12T15:52:00Z">
                    <w:rPr>
                      <w:rFonts w:eastAsia="Malgun Gothic"/>
                      <w:bCs/>
                      <w:lang w:eastAsia="en-GB"/>
                    </w:rPr>
                  </w:rPrChange>
                </w:rPr>
                <w:t xml:space="preserve"> is included</w:t>
              </w:r>
            </w:ins>
            <w:ins w:id="6084" w:author="crXXXX (R2-2003873)" w:date="2020-05-12T15:51:00Z">
              <w:r w:rsidR="00455E69" w:rsidRPr="00455E69">
                <w:rPr>
                  <w:rFonts w:ascii="Arial" w:hAnsi="Arial" w:cs="Arial"/>
                  <w:sz w:val="18"/>
                  <w:szCs w:val="18"/>
                  <w:lang w:val="en-US" w:eastAsia="x-none"/>
                </w:rPr>
                <w:t>)</w:t>
              </w:r>
            </w:ins>
            <w:ins w:id="6085"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86" w:name="_Toc20487223"/>
      <w:bookmarkStart w:id="6087" w:name="_Toc29342518"/>
      <w:bookmarkStart w:id="6088" w:name="_Toc29343657"/>
      <w:bookmarkStart w:id="6089" w:name="_Toc36566918"/>
      <w:bookmarkStart w:id="6090" w:name="_Toc36810354"/>
      <w:bookmarkStart w:id="6091" w:name="_Toc36846718"/>
      <w:bookmarkStart w:id="6092" w:name="_Toc36939371"/>
      <w:bookmarkStart w:id="6093" w:name="_Toc37082351"/>
      <w:r w:rsidRPr="000E4E7F">
        <w:t>–</w:t>
      </w:r>
      <w:r w:rsidRPr="000E4E7F">
        <w:tab/>
      </w:r>
      <w:r w:rsidRPr="000E4E7F">
        <w:rPr>
          <w:i/>
        </w:rPr>
        <w:t>SCPTMConfiguration</w:t>
      </w:r>
      <w:bookmarkEnd w:id="6086"/>
      <w:bookmarkEnd w:id="6087"/>
      <w:bookmarkEnd w:id="6088"/>
      <w:bookmarkEnd w:id="6089"/>
      <w:bookmarkEnd w:id="6090"/>
      <w:bookmarkEnd w:id="6091"/>
      <w:bookmarkEnd w:id="6092"/>
      <w:bookmarkEnd w:id="6093"/>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0.8pt;height:15pt" o:ole="">
                  <v:imagedata r:id="rId237" o:title=""/>
                </v:shape>
                <o:OLEObject Type="Embed" ProgID="Equation.3" ShapeID="_x0000_i1137" DrawAspect="Content" ObjectID="_1650878889" r:id="rId238"/>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094" w:name="_Toc20487224"/>
      <w:bookmarkStart w:id="6095" w:name="_Toc29342519"/>
      <w:bookmarkStart w:id="6096" w:name="_Toc29343658"/>
      <w:bookmarkStart w:id="6097" w:name="_Toc36566919"/>
      <w:bookmarkStart w:id="6098" w:name="_Toc36810355"/>
      <w:bookmarkStart w:id="6099" w:name="_Toc36846719"/>
      <w:bookmarkStart w:id="6100" w:name="_Toc36939372"/>
      <w:bookmarkStart w:id="6101" w:name="_Toc37082352"/>
      <w:r w:rsidRPr="000E4E7F">
        <w:t>–</w:t>
      </w:r>
      <w:r w:rsidRPr="000E4E7F">
        <w:tab/>
      </w:r>
      <w:r w:rsidRPr="000E4E7F">
        <w:rPr>
          <w:i/>
        </w:rPr>
        <w:t>SCPTMConfiguration-BR</w:t>
      </w:r>
      <w:bookmarkEnd w:id="6094"/>
      <w:bookmarkEnd w:id="6095"/>
      <w:bookmarkEnd w:id="6096"/>
      <w:bookmarkEnd w:id="6097"/>
      <w:bookmarkEnd w:id="6098"/>
      <w:bookmarkEnd w:id="6099"/>
      <w:bookmarkEnd w:id="6100"/>
      <w:bookmarkEnd w:id="6101"/>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0.8pt;height:15pt" o:ole="">
                  <v:imagedata r:id="rId237" o:title=""/>
                </v:shape>
                <o:OLEObject Type="Embed" ProgID="Equation.3" ShapeID="_x0000_i1138" DrawAspect="Content" ObjectID="_1650878890" r:id="rId239"/>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102" w:name="_Toc20487225"/>
      <w:bookmarkStart w:id="6103" w:name="_Toc29342520"/>
      <w:bookmarkStart w:id="6104" w:name="_Toc29343659"/>
      <w:bookmarkStart w:id="6105" w:name="_Toc36566920"/>
      <w:bookmarkStart w:id="6106" w:name="_Toc36810356"/>
      <w:bookmarkStart w:id="6107" w:name="_Toc36846720"/>
      <w:bookmarkStart w:id="6108" w:name="_Toc36939373"/>
      <w:bookmarkStart w:id="6109" w:name="_Toc37082353"/>
      <w:r w:rsidRPr="000E4E7F">
        <w:t>–</w:t>
      </w:r>
      <w:r w:rsidRPr="000E4E7F">
        <w:tab/>
      </w:r>
      <w:r w:rsidRPr="000E4E7F">
        <w:rPr>
          <w:i/>
          <w:noProof/>
        </w:rPr>
        <w:t>SecurityModeCommand</w:t>
      </w:r>
      <w:bookmarkEnd w:id="6102"/>
      <w:bookmarkEnd w:id="6103"/>
      <w:bookmarkEnd w:id="6104"/>
      <w:bookmarkEnd w:id="6105"/>
      <w:bookmarkEnd w:id="6106"/>
      <w:bookmarkEnd w:id="6107"/>
      <w:bookmarkEnd w:id="6108"/>
      <w:bookmarkEnd w:id="6109"/>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10" w:name="_Toc20487226"/>
      <w:bookmarkStart w:id="6111" w:name="_Toc29342521"/>
      <w:bookmarkStart w:id="6112" w:name="_Toc29343660"/>
      <w:bookmarkStart w:id="6113" w:name="_Toc36566921"/>
      <w:bookmarkStart w:id="6114" w:name="_Toc36810357"/>
      <w:bookmarkStart w:id="6115" w:name="_Toc36846721"/>
      <w:bookmarkStart w:id="6116" w:name="_Toc36939374"/>
      <w:bookmarkStart w:id="6117" w:name="_Toc37082354"/>
      <w:r w:rsidRPr="000E4E7F">
        <w:t>–</w:t>
      </w:r>
      <w:r w:rsidRPr="000E4E7F">
        <w:tab/>
      </w:r>
      <w:r w:rsidRPr="000E4E7F">
        <w:rPr>
          <w:i/>
          <w:noProof/>
        </w:rPr>
        <w:t>SecurityModeComplete</w:t>
      </w:r>
      <w:bookmarkEnd w:id="6110"/>
      <w:bookmarkEnd w:id="6111"/>
      <w:bookmarkEnd w:id="6112"/>
      <w:bookmarkEnd w:id="6113"/>
      <w:bookmarkEnd w:id="6114"/>
      <w:bookmarkEnd w:id="6115"/>
      <w:bookmarkEnd w:id="6116"/>
      <w:bookmarkEnd w:id="6117"/>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18" w:name="_Toc20487227"/>
      <w:bookmarkStart w:id="6119" w:name="_Toc29342522"/>
      <w:bookmarkStart w:id="6120" w:name="_Toc29343661"/>
      <w:bookmarkStart w:id="6121" w:name="_Toc36566922"/>
      <w:bookmarkStart w:id="6122" w:name="_Toc36810358"/>
      <w:bookmarkStart w:id="6123" w:name="_Toc36846722"/>
      <w:bookmarkStart w:id="6124" w:name="_Toc36939375"/>
      <w:bookmarkStart w:id="6125" w:name="_Toc37082355"/>
      <w:r w:rsidRPr="000E4E7F">
        <w:t>–</w:t>
      </w:r>
      <w:r w:rsidRPr="000E4E7F">
        <w:tab/>
      </w:r>
      <w:r w:rsidRPr="000E4E7F">
        <w:rPr>
          <w:i/>
          <w:noProof/>
        </w:rPr>
        <w:t>SecurityModeFailure</w:t>
      </w:r>
      <w:bookmarkEnd w:id="6118"/>
      <w:bookmarkEnd w:id="6119"/>
      <w:bookmarkEnd w:id="6120"/>
      <w:bookmarkEnd w:id="6121"/>
      <w:bookmarkEnd w:id="6122"/>
      <w:bookmarkEnd w:id="6123"/>
      <w:bookmarkEnd w:id="6124"/>
      <w:bookmarkEnd w:id="6125"/>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26" w:name="_Toc20487228"/>
      <w:bookmarkStart w:id="6127" w:name="_Toc29342523"/>
      <w:bookmarkStart w:id="6128" w:name="_Toc29343662"/>
      <w:bookmarkStart w:id="6129" w:name="_Toc36566923"/>
      <w:bookmarkStart w:id="6130" w:name="_Toc36810359"/>
      <w:bookmarkStart w:id="6131" w:name="_Toc36846723"/>
      <w:bookmarkStart w:id="6132" w:name="_Toc36939376"/>
      <w:bookmarkStart w:id="6133" w:name="_Toc37082356"/>
      <w:r w:rsidRPr="000E4E7F">
        <w:t>–</w:t>
      </w:r>
      <w:r w:rsidRPr="000E4E7F">
        <w:tab/>
      </w:r>
      <w:r w:rsidRPr="000E4E7F">
        <w:rPr>
          <w:i/>
          <w:noProof/>
        </w:rPr>
        <w:t>SidelinkUEInformation</w:t>
      </w:r>
      <w:bookmarkEnd w:id="6126"/>
      <w:bookmarkEnd w:id="6127"/>
      <w:bookmarkEnd w:id="6128"/>
      <w:bookmarkEnd w:id="6129"/>
      <w:bookmarkEnd w:id="6130"/>
      <w:bookmarkEnd w:id="6131"/>
      <w:bookmarkEnd w:id="6132"/>
      <w:bookmarkEnd w:id="6133"/>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34" w:name="_Toc36810360"/>
      <w:bookmarkStart w:id="6135" w:name="_Toc36846724"/>
      <w:bookmarkStart w:id="6136" w:name="_Toc36939377"/>
      <w:bookmarkStart w:id="6137" w:name="_Toc37082357"/>
      <w:r w:rsidRPr="000E4E7F">
        <w:t>–</w:t>
      </w:r>
      <w:r w:rsidRPr="000E4E7F">
        <w:tab/>
      </w:r>
      <w:r w:rsidRPr="000E4E7F">
        <w:rPr>
          <w:i/>
        </w:rPr>
        <w:t>SidelinkUEInformationNR</w:t>
      </w:r>
      <w:bookmarkEnd w:id="6134"/>
      <w:bookmarkEnd w:id="6135"/>
      <w:bookmarkEnd w:id="6136"/>
      <w:bookmarkEnd w:id="6137"/>
    </w:p>
    <w:p w14:paraId="22D1CB48" w14:textId="77777777" w:rsidR="00F450A4" w:rsidRPr="000E4E7F" w:rsidRDefault="00F450A4" w:rsidP="00F450A4">
      <w:r w:rsidRPr="000E4E7F">
        <w:t xml:space="preserve">The </w:t>
      </w:r>
      <w:commentRangeStart w:id="6138"/>
      <w:r w:rsidRPr="000E4E7F">
        <w:rPr>
          <w:i/>
        </w:rPr>
        <w:t xml:space="preserve">SidelinkUEInformationNR </w:t>
      </w:r>
      <w:r w:rsidRPr="000E4E7F">
        <w:t>message</w:t>
      </w:r>
      <w:commentRangeEnd w:id="6138"/>
      <w:r w:rsidR="002A1D30">
        <w:rPr>
          <w:rStyle w:val="CommentReference"/>
        </w:rPr>
        <w:commentReference w:id="6138"/>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39"/>
      <w:r w:rsidRPr="000E4E7F">
        <w:t>criticalExtensions</w:t>
      </w:r>
      <w:commentRangeEnd w:id="6139"/>
      <w:r w:rsidR="00A74A96">
        <w:rPr>
          <w:rStyle w:val="CommentReference"/>
          <w:rFonts w:ascii="Times New Roman" w:hAnsi="Times New Roman"/>
          <w:noProof w:val="0"/>
        </w:rPr>
        <w:commentReference w:id="6139"/>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40" w:author="Samsung (Seungri Jin) - class0/class1" w:date="2020-05-13T17:37:00Z">
        <w:r w:rsidRPr="000E4E7F" w:rsidDel="00944FCB">
          <w:delText>rmation</w:delText>
        </w:r>
      </w:del>
      <w:r w:rsidRPr="000E4E7F">
        <w:t>NR-r16</w:t>
      </w:r>
      <w:r w:rsidRPr="000E4E7F">
        <w:tab/>
      </w:r>
      <w:r w:rsidRPr="000E4E7F">
        <w:tab/>
        <w:t>SidelinkUEInfo</w:t>
      </w:r>
      <w:del w:id="6141"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42"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43" w:name="_Toc20487229"/>
      <w:bookmarkStart w:id="6144" w:name="_Toc29342524"/>
      <w:bookmarkStart w:id="6145" w:name="_Toc29343663"/>
      <w:bookmarkStart w:id="6146" w:name="_Toc36566924"/>
      <w:bookmarkStart w:id="6147" w:name="_Toc36810361"/>
      <w:bookmarkStart w:id="6148" w:name="_Toc36846725"/>
      <w:bookmarkStart w:id="6149" w:name="_Toc36939378"/>
      <w:bookmarkStart w:id="6150" w:name="_Toc37082358"/>
      <w:r w:rsidRPr="000E4E7F">
        <w:t>–</w:t>
      </w:r>
      <w:r w:rsidRPr="000E4E7F">
        <w:tab/>
      </w:r>
      <w:r w:rsidRPr="000E4E7F">
        <w:rPr>
          <w:i/>
          <w:noProof/>
        </w:rPr>
        <w:t>SystemInformation</w:t>
      </w:r>
      <w:bookmarkEnd w:id="6143"/>
      <w:bookmarkEnd w:id="6144"/>
      <w:bookmarkEnd w:id="6145"/>
      <w:bookmarkEnd w:id="6146"/>
      <w:bookmarkEnd w:id="6147"/>
      <w:bookmarkEnd w:id="6148"/>
      <w:bookmarkEnd w:id="6149"/>
      <w:bookmarkEnd w:id="615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51" w:author="cr4266 (R2-2004264)" w:date="2020-05-12T11:10:00Z"/>
          <w:rFonts w:ascii="Courier New" w:eastAsia="SimSun" w:hAnsi="Courier New"/>
          <w:noProof/>
          <w:sz w:val="16"/>
          <w:lang w:val="de-DE" w:eastAsia="zh-CN"/>
          <w:rPrChange w:id="6152" w:author="Rapone Damiano" w:date="2020-04-30T08:51:00Z">
            <w:rPr>
              <w:ins w:id="6153" w:author="cr4266 (R2-2004264)" w:date="2020-05-12T11:10:00Z"/>
              <w:lang w:eastAsia="zh-CN"/>
            </w:rPr>
          </w:rPrChange>
        </w:rPr>
      </w:pPr>
      <w:ins w:id="6154" w:author="cr4266 (R2-2004264)" w:date="2020-05-12T11:10:00Z">
        <w:r w:rsidRPr="004F2498">
          <w:rPr>
            <w:rFonts w:ascii="Courier New" w:eastAsia="SimSun" w:hAnsi="Courier New"/>
            <w:noProof/>
            <w:sz w:val="16"/>
            <w:lang w:val="de-DE" w:eastAsia="en-US"/>
            <w:rPrChange w:id="6155" w:author="Rapone Damiano" w:date="2020-04-30T08:51:00Z">
              <w:rPr/>
            </w:rPrChange>
          </w:rPr>
          <w:tab/>
        </w:r>
        <w:r w:rsidRPr="004F2498">
          <w:rPr>
            <w:rFonts w:ascii="Courier New" w:eastAsia="SimSun" w:hAnsi="Courier New"/>
            <w:noProof/>
            <w:sz w:val="16"/>
            <w:lang w:val="de-DE" w:eastAsia="en-US"/>
            <w:rPrChange w:id="6156" w:author="Rapone Damiano" w:date="2020-04-30T08:51:00Z">
              <w:rPr/>
            </w:rPrChange>
          </w:rPr>
          <w:tab/>
          <w:t>sibxy-v16xy</w:t>
        </w:r>
        <w:r w:rsidRPr="004F2498">
          <w:rPr>
            <w:rFonts w:ascii="Courier New" w:eastAsia="SimSun" w:hAnsi="Courier New"/>
            <w:noProof/>
            <w:sz w:val="16"/>
            <w:lang w:val="de-DE" w:eastAsia="en-US"/>
            <w:rPrChange w:id="6157" w:author="Rapone Damiano" w:date="2020-04-30T08:51:00Z">
              <w:rPr/>
            </w:rPrChange>
          </w:rPr>
          <w:tab/>
        </w:r>
        <w:r w:rsidRPr="004F2498">
          <w:rPr>
            <w:rFonts w:ascii="Courier New" w:eastAsia="SimSun" w:hAnsi="Courier New"/>
            <w:noProof/>
            <w:sz w:val="16"/>
            <w:lang w:val="de-DE" w:eastAsia="en-US"/>
            <w:rPrChange w:id="6158" w:author="Rapone Damiano" w:date="2020-04-30T08:51:00Z">
              <w:rPr/>
            </w:rPrChange>
          </w:rPr>
          <w:tab/>
        </w:r>
        <w:r w:rsidRPr="004F2498">
          <w:rPr>
            <w:rFonts w:ascii="Courier New" w:eastAsia="SimSun" w:hAnsi="Courier New"/>
            <w:noProof/>
            <w:sz w:val="16"/>
            <w:lang w:val="de-DE" w:eastAsia="en-US"/>
            <w:rPrChange w:id="6159" w:author="Rapone Damiano" w:date="2020-04-30T08:51:00Z">
              <w:rPr/>
            </w:rPrChange>
          </w:rPr>
          <w:tab/>
        </w:r>
        <w:r w:rsidRPr="004F2498">
          <w:rPr>
            <w:rFonts w:ascii="Courier New" w:eastAsia="SimSun" w:hAnsi="Courier New"/>
            <w:noProof/>
            <w:sz w:val="16"/>
            <w:lang w:val="de-DE" w:eastAsia="en-US"/>
            <w:rPrChange w:id="6160" w:author="Rapone Damiano" w:date="2020-04-30T08:51:00Z">
              <w:rPr/>
            </w:rPrChange>
          </w:rPr>
          <w:tab/>
        </w:r>
        <w:r w:rsidRPr="004F2498">
          <w:rPr>
            <w:rFonts w:ascii="Courier New" w:eastAsia="SimSun" w:hAnsi="Courier New"/>
            <w:noProof/>
            <w:sz w:val="16"/>
            <w:lang w:val="de-DE" w:eastAsia="en-US"/>
            <w:rPrChange w:id="6161" w:author="Rapone Damiano" w:date="2020-04-30T08:51:00Z">
              <w:rPr/>
            </w:rPrChange>
          </w:rPr>
          <w:tab/>
        </w:r>
        <w:r w:rsidRPr="004F2498">
          <w:rPr>
            <w:rFonts w:ascii="Courier New" w:eastAsia="SimSun" w:hAnsi="Courier New"/>
            <w:noProof/>
            <w:sz w:val="16"/>
            <w:lang w:val="de-DE" w:eastAsia="en-US"/>
            <w:rPrChange w:id="6162" w:author="Rapone Damiano" w:date="2020-04-30T08:51:00Z">
              <w:rPr/>
            </w:rPrChange>
          </w:rPr>
          <w:tab/>
        </w:r>
        <w:r w:rsidRPr="004F2498">
          <w:rPr>
            <w:rFonts w:ascii="Courier New" w:eastAsia="SimSun" w:hAnsi="Courier New"/>
            <w:noProof/>
            <w:sz w:val="16"/>
            <w:lang w:val="de-DE" w:eastAsia="en-US"/>
            <w:rPrChange w:id="6163" w:author="Rapone Damiano" w:date="2020-04-30T08:51:00Z">
              <w:rPr/>
            </w:rPrChange>
          </w:rPr>
          <w:tab/>
          <w:t>SystemInformationBlockTypexy-r16</w:t>
        </w:r>
        <w:r w:rsidRPr="004F2498">
          <w:rPr>
            <w:rFonts w:ascii="Courier New" w:eastAsia="SimSun" w:hAnsi="Courier New"/>
            <w:noProof/>
            <w:sz w:val="16"/>
            <w:lang w:val="de-DE" w:eastAsia="zh-CN"/>
            <w:rPrChange w:id="6164"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165" w:author="cr4239r1 (R2-2003923)" w:date="2020-05-11T14:09:00Z">
        <w:r w:rsidR="00253DD0">
          <w:t>,</w:t>
        </w:r>
      </w:ins>
    </w:p>
    <w:p w14:paraId="4E498CA8" w14:textId="77777777" w:rsidR="00253DD0" w:rsidRPr="000E4E7F" w:rsidRDefault="00253DD0" w:rsidP="00253DD0">
      <w:pPr>
        <w:pStyle w:val="PL"/>
        <w:shd w:val="clear" w:color="auto" w:fill="E6E6E6"/>
        <w:rPr>
          <w:ins w:id="6166" w:author="cr4239r1 (R2-2003923)" w:date="2020-05-11T14:09:00Z"/>
        </w:rPr>
      </w:pPr>
      <w:ins w:id="6167"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68" w:name="_Toc20487230"/>
      <w:bookmarkStart w:id="6169" w:name="_Toc29342525"/>
      <w:bookmarkStart w:id="6170" w:name="_Toc29343664"/>
      <w:bookmarkStart w:id="6171" w:name="_Toc36566925"/>
      <w:bookmarkStart w:id="6172" w:name="_Toc36810362"/>
      <w:bookmarkStart w:id="6173" w:name="_Toc36846726"/>
      <w:bookmarkStart w:id="6174" w:name="_Toc36939379"/>
      <w:bookmarkStart w:id="6175" w:name="_Toc37082359"/>
      <w:r w:rsidRPr="000E4E7F">
        <w:t>–</w:t>
      </w:r>
      <w:r w:rsidRPr="000E4E7F">
        <w:tab/>
      </w:r>
      <w:r w:rsidRPr="000E4E7F">
        <w:rPr>
          <w:i/>
          <w:noProof/>
        </w:rPr>
        <w:t>SystemInformationBlockType1</w:t>
      </w:r>
      <w:bookmarkEnd w:id="6168"/>
      <w:bookmarkEnd w:id="6169"/>
      <w:bookmarkEnd w:id="6170"/>
      <w:bookmarkEnd w:id="6171"/>
      <w:bookmarkEnd w:id="6172"/>
      <w:bookmarkEnd w:id="6173"/>
      <w:bookmarkEnd w:id="6174"/>
      <w:bookmarkEnd w:id="6175"/>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76" w:author="cr4239r1 (R2-2003923)" w:date="2020-05-11T14:10:00Z"/>
        </w:rPr>
      </w:pPr>
      <w:commentRangeStart w:id="6177"/>
      <w:del w:id="6178"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79" w:author="cr4239r1 (R2-2003923)" w:date="2020-05-11T14:11:00Z"/>
          <w:rFonts w:eastAsia="Batang"/>
        </w:rPr>
      </w:pPr>
      <w:r w:rsidRPr="000E4E7F">
        <w:rPr>
          <w:rFonts w:eastAsia="Batang"/>
        </w:rPr>
        <w:tab/>
      </w:r>
      <w:del w:id="6180" w:author="cr4239r1 (R2-2003923)" w:date="2020-05-11T14:10:00Z">
        <w:r w:rsidRPr="000E4E7F" w:rsidDel="00253DD0">
          <w:rPr>
            <w:rFonts w:eastAsia="Batang"/>
          </w:rPr>
          <w:tab/>
        </w:r>
      </w:del>
      <w:bookmarkStart w:id="6181" w:name="_Hlk20476184"/>
      <w:r w:rsidRPr="000E4E7F">
        <w:rPr>
          <w:rFonts w:eastAsia="Batang"/>
        </w:rPr>
        <w:t>transmissionInControlChRegion-r16</w:t>
      </w:r>
      <w:bookmarkEnd w:id="6181"/>
      <w:r w:rsidRPr="000E4E7F">
        <w:rPr>
          <w:rFonts w:eastAsia="Batang"/>
        </w:rPr>
        <w:tab/>
      </w:r>
      <w:r w:rsidRPr="000E4E7F">
        <w:rPr>
          <w:rFonts w:eastAsia="Batang"/>
        </w:rPr>
        <w:tab/>
      </w:r>
      <w:r w:rsidRPr="000E4E7F">
        <w:rPr>
          <w:rFonts w:eastAsia="Batang"/>
        </w:rPr>
        <w:tab/>
        <w:t>ENUMERATED {true}</w:t>
      </w:r>
      <w:del w:id="6182"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77"/>
      <w:r w:rsidR="006E4A71">
        <w:rPr>
          <w:rStyle w:val="CommentReference"/>
          <w:rFonts w:ascii="Times New Roman" w:hAnsi="Times New Roman"/>
          <w:noProof w:val="0"/>
        </w:rPr>
        <w:commentReference w:id="6177"/>
      </w:r>
    </w:p>
    <w:p w14:paraId="4C71F7B7" w14:textId="5E5DE6A3" w:rsidR="00AA5063" w:rsidRPr="000E4E7F" w:rsidRDefault="00AA5063" w:rsidP="002E36D6">
      <w:pPr>
        <w:pStyle w:val="PL"/>
        <w:shd w:val="clear" w:color="auto" w:fill="E6E6E6"/>
        <w:rPr>
          <w:rFonts w:eastAsia="Batang"/>
        </w:rPr>
      </w:pPr>
      <w:del w:id="6183"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84"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85"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86" w:author="cr4266 (R2-2004264)" w:date="2020-05-12T11:10:00Z">
        <w:r w:rsidR="004F2498" w:rsidRPr="005964E2">
          <w:rPr>
            <w:lang w:val="de-DE"/>
            <w:rPrChange w:id="6187"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88"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89"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90"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191" w:name="OLE_LINK11"/>
            <w:r w:rsidRPr="000E4E7F">
              <w:rPr>
                <w:lang w:eastAsia="en-GB"/>
              </w:rPr>
              <w:t>As defined in TS 36.304 [4]</w:t>
            </w:r>
            <w:bookmarkEnd w:id="619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192" w:author="cr4239r1 (R2-2003923)" w:date="2020-05-11T14:12:00Z">
              <w:r w:rsidRPr="000E4E7F" w:rsidDel="00253DD0">
                <w:rPr>
                  <w:lang w:eastAsia="en-GB"/>
                </w:rPr>
                <w:delText>This field i</w:delText>
              </w:r>
            </w:del>
            <w:ins w:id="6193" w:author="cr4239r1 (R2-2003923)" w:date="2020-05-11T14:12:00Z">
              <w:r w:rsidR="00253DD0">
                <w:rPr>
                  <w:lang w:eastAsia="en-GB"/>
                </w:rPr>
                <w:t>I</w:t>
              </w:r>
            </w:ins>
            <w:r w:rsidRPr="000E4E7F">
              <w:rPr>
                <w:lang w:eastAsia="en-GB"/>
              </w:rPr>
              <w:t xml:space="preserve">ndicates </w:t>
            </w:r>
            <w:ins w:id="6194" w:author="cr4239r1 (R2-2003923)" w:date="2020-05-11T14:13:00Z">
              <w:r w:rsidR="00253DD0">
                <w:rPr>
                  <w:lang w:val="en-US" w:eastAsia="en-GB"/>
                </w:rPr>
                <w:t>whether</w:t>
              </w:r>
            </w:ins>
            <w:del w:id="6195"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196" w:name="_Hlk524373643"/>
            <w:r w:rsidRPr="000E4E7F">
              <w:rPr>
                <w:b/>
                <w:i/>
              </w:rPr>
              <w:t>crs-IntfMitigConfig</w:t>
            </w:r>
          </w:p>
          <w:bookmarkEnd w:id="6196"/>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197"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198" w:author="cr4239r1 (R2-2003923)" w:date="2020-05-11T14:13:00Z">
              <w:r w:rsidRPr="000E4E7F" w:rsidDel="00253DD0">
                <w:rPr>
                  <w:bCs/>
                  <w:noProof/>
                  <w:lang w:eastAsia="en-GB"/>
                </w:rPr>
                <w:delText>This field i</w:delText>
              </w:r>
            </w:del>
            <w:ins w:id="6199" w:author="cr4239r1 (R2-2003923)" w:date="2020-05-11T14:13:00Z">
              <w:r w:rsidR="00253DD0">
                <w:rPr>
                  <w:bCs/>
                  <w:noProof/>
                  <w:lang w:eastAsia="en-GB"/>
                </w:rPr>
                <w:t>I</w:t>
              </w:r>
            </w:ins>
            <w:r w:rsidRPr="000E4E7F">
              <w:rPr>
                <w:bCs/>
                <w:noProof/>
                <w:lang w:eastAsia="en-GB"/>
              </w:rPr>
              <w:t xml:space="preserve">ndicates </w:t>
            </w:r>
            <w:ins w:id="6200" w:author="cr4239r1 (R2-2003923)" w:date="2020-05-11T14:13:00Z">
              <w:r w:rsidR="00253DD0">
                <w:rPr>
                  <w:bCs/>
                  <w:noProof/>
                  <w:lang w:val="en-US" w:eastAsia="en-GB"/>
                </w:rPr>
                <w:t>whether</w:t>
              </w:r>
            </w:ins>
            <w:del w:id="6201"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202" w:name="_Toc20487231"/>
      <w:bookmarkStart w:id="6203" w:name="_Toc29342526"/>
      <w:bookmarkStart w:id="6204" w:name="_Toc29343665"/>
      <w:bookmarkStart w:id="6205" w:name="_Toc36566926"/>
      <w:bookmarkStart w:id="6206" w:name="_Toc36810363"/>
      <w:bookmarkStart w:id="6207" w:name="_Toc36846727"/>
      <w:bookmarkStart w:id="6208" w:name="_Toc36939380"/>
      <w:bookmarkStart w:id="6209" w:name="_Toc37082360"/>
      <w:r w:rsidRPr="000E4E7F">
        <w:t>–</w:t>
      </w:r>
      <w:r w:rsidRPr="000E4E7F">
        <w:tab/>
      </w:r>
      <w:r w:rsidRPr="000E4E7F">
        <w:rPr>
          <w:i/>
          <w:noProof/>
        </w:rPr>
        <w:t>SystemInformationBlockType1-MBMS</w:t>
      </w:r>
      <w:bookmarkEnd w:id="6202"/>
      <w:bookmarkEnd w:id="6203"/>
      <w:bookmarkEnd w:id="6204"/>
      <w:bookmarkEnd w:id="6205"/>
      <w:bookmarkEnd w:id="6206"/>
      <w:bookmarkEnd w:id="6207"/>
      <w:bookmarkEnd w:id="6208"/>
      <w:bookmarkEnd w:id="620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10" w:name="_Toc20487232"/>
      <w:bookmarkStart w:id="6211" w:name="_Toc29342527"/>
      <w:bookmarkStart w:id="6212" w:name="_Toc29343666"/>
      <w:bookmarkStart w:id="6213" w:name="_Toc36566927"/>
      <w:bookmarkStart w:id="6214" w:name="_Toc36810364"/>
      <w:bookmarkStart w:id="6215" w:name="_Toc36846728"/>
      <w:bookmarkStart w:id="6216" w:name="_Toc36939381"/>
      <w:bookmarkStart w:id="6217" w:name="_Toc37082361"/>
      <w:r w:rsidRPr="000E4E7F">
        <w:t>–</w:t>
      </w:r>
      <w:r w:rsidRPr="000E4E7F">
        <w:tab/>
      </w:r>
      <w:r w:rsidRPr="000E4E7F">
        <w:rPr>
          <w:i/>
          <w:noProof/>
        </w:rPr>
        <w:t>UEAssistanceInformation</w:t>
      </w:r>
      <w:bookmarkEnd w:id="6210"/>
      <w:bookmarkEnd w:id="6211"/>
      <w:bookmarkEnd w:id="6212"/>
      <w:bookmarkEnd w:id="6213"/>
      <w:bookmarkEnd w:id="6214"/>
      <w:bookmarkEnd w:id="6215"/>
      <w:bookmarkEnd w:id="6216"/>
      <w:bookmarkEnd w:id="621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18" w:name="_Toc36810365"/>
      <w:bookmarkStart w:id="6219" w:name="_Toc36846729"/>
      <w:bookmarkStart w:id="6220" w:name="_Toc36939382"/>
      <w:bookmarkStart w:id="6221" w:name="_Toc37082362"/>
      <w:r w:rsidRPr="000E4E7F">
        <w:rPr>
          <w:lang w:eastAsia="zh-CN"/>
        </w:rPr>
        <w:t>–</w:t>
      </w:r>
      <w:r w:rsidRPr="000E4E7F">
        <w:rPr>
          <w:lang w:eastAsia="zh-CN"/>
        </w:rPr>
        <w:tab/>
      </w:r>
      <w:r w:rsidRPr="000E4E7F">
        <w:rPr>
          <w:i/>
          <w:iCs/>
          <w:lang w:eastAsia="zh-CN"/>
        </w:rPr>
        <w:t>UEAssistanceInformationNR</w:t>
      </w:r>
      <w:bookmarkEnd w:id="6218"/>
      <w:bookmarkEnd w:id="6219"/>
      <w:bookmarkEnd w:id="6220"/>
      <w:bookmarkEnd w:id="6221"/>
    </w:p>
    <w:p w14:paraId="1D1FEB75" w14:textId="77777777" w:rsidR="00F450A4" w:rsidRPr="000E4E7F" w:rsidRDefault="00F450A4" w:rsidP="00F450A4">
      <w:r w:rsidRPr="000E4E7F">
        <w:t xml:space="preserve">The </w:t>
      </w:r>
      <w:commentRangeStart w:id="6222"/>
      <w:r w:rsidRPr="000E4E7F">
        <w:rPr>
          <w:i/>
        </w:rPr>
        <w:t xml:space="preserve">UEAssistanceInformationNR </w:t>
      </w:r>
      <w:r w:rsidRPr="000E4E7F">
        <w:t xml:space="preserve">message </w:t>
      </w:r>
      <w:commentRangeEnd w:id="6222"/>
      <w:r w:rsidR="00F4716B">
        <w:rPr>
          <w:rStyle w:val="CommentReference"/>
        </w:rPr>
        <w:commentReference w:id="622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23"/>
      <w:r w:rsidRPr="000E4E7F">
        <w:t>nonCriticalExtension</w:t>
      </w:r>
      <w:commentRangeEnd w:id="6223"/>
      <w:r w:rsidR="00A74A96">
        <w:rPr>
          <w:rStyle w:val="CommentReference"/>
          <w:rFonts w:ascii="Times New Roman" w:hAnsi="Times New Roman"/>
          <w:noProof w:val="0"/>
        </w:rPr>
        <w:commentReference w:id="622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24" w:name="_Toc20487233"/>
      <w:bookmarkStart w:id="6225" w:name="_Toc29342528"/>
      <w:bookmarkStart w:id="6226" w:name="_Toc29343667"/>
      <w:bookmarkStart w:id="6227" w:name="_Toc36566928"/>
      <w:bookmarkStart w:id="6228" w:name="_Toc36810366"/>
      <w:bookmarkStart w:id="6229" w:name="_Toc36846730"/>
      <w:bookmarkStart w:id="6230" w:name="_Toc36939383"/>
      <w:bookmarkStart w:id="6231" w:name="_Toc37082363"/>
      <w:r w:rsidRPr="000E4E7F">
        <w:t>–</w:t>
      </w:r>
      <w:r w:rsidRPr="000E4E7F">
        <w:tab/>
      </w:r>
      <w:r w:rsidRPr="000E4E7F">
        <w:rPr>
          <w:i/>
          <w:noProof/>
        </w:rPr>
        <w:t>UECapabilityEnquiry</w:t>
      </w:r>
      <w:bookmarkEnd w:id="6224"/>
      <w:bookmarkEnd w:id="6225"/>
      <w:bookmarkEnd w:id="6226"/>
      <w:bookmarkEnd w:id="6227"/>
      <w:bookmarkEnd w:id="6228"/>
      <w:bookmarkEnd w:id="6229"/>
      <w:bookmarkEnd w:id="6230"/>
      <w:bookmarkEnd w:id="623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32" w:name="_Hlk377278"/>
            <w:r w:rsidRPr="000E4E7F">
              <w:rPr>
                <w:b/>
                <w:bCs/>
                <w:i/>
                <w:noProof/>
                <w:lang w:eastAsia="en-GB"/>
              </w:rPr>
              <w:t>requestedCapabilityNR</w:t>
            </w:r>
            <w:bookmarkEnd w:id="623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33"/>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33"/>
            <w:r w:rsidR="006E4A71">
              <w:rPr>
                <w:rStyle w:val="CommentReference"/>
                <w:rFonts w:ascii="Times New Roman" w:hAnsi="Times New Roman"/>
              </w:rPr>
              <w:commentReference w:id="623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34" w:name="_Toc20487234"/>
      <w:bookmarkStart w:id="6235" w:name="_Toc29342529"/>
      <w:bookmarkStart w:id="6236" w:name="_Toc29343668"/>
      <w:bookmarkStart w:id="6237" w:name="_Toc36566929"/>
      <w:bookmarkStart w:id="6238" w:name="_Toc36810367"/>
      <w:bookmarkStart w:id="6239" w:name="_Toc36846731"/>
      <w:bookmarkStart w:id="6240" w:name="_Toc36939384"/>
      <w:bookmarkStart w:id="6241" w:name="_Toc37082364"/>
      <w:r w:rsidRPr="000E4E7F">
        <w:t>–</w:t>
      </w:r>
      <w:r w:rsidRPr="000E4E7F">
        <w:tab/>
      </w:r>
      <w:r w:rsidRPr="000E4E7F">
        <w:rPr>
          <w:i/>
          <w:noProof/>
        </w:rPr>
        <w:t>UECapabilityInformation</w:t>
      </w:r>
      <w:bookmarkEnd w:id="6234"/>
      <w:bookmarkEnd w:id="6235"/>
      <w:bookmarkEnd w:id="6236"/>
      <w:bookmarkEnd w:id="6237"/>
      <w:bookmarkEnd w:id="6238"/>
      <w:bookmarkEnd w:id="6239"/>
      <w:bookmarkEnd w:id="6240"/>
      <w:bookmarkEnd w:id="624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42" w:name="_Toc36566930"/>
      <w:bookmarkStart w:id="6243" w:name="_Toc36810368"/>
      <w:bookmarkStart w:id="6244" w:name="_Toc36846732"/>
      <w:bookmarkStart w:id="6245" w:name="_Toc36939385"/>
      <w:bookmarkStart w:id="6246" w:name="_Toc37082365"/>
      <w:r w:rsidRPr="000E4E7F">
        <w:t>–</w:t>
      </w:r>
      <w:r w:rsidRPr="000E4E7F">
        <w:tab/>
      </w:r>
      <w:r w:rsidRPr="000E4E7F">
        <w:rPr>
          <w:i/>
        </w:rPr>
        <w:t>ULDedicatedMessageSegment</w:t>
      </w:r>
      <w:bookmarkEnd w:id="6242"/>
      <w:bookmarkEnd w:id="6243"/>
      <w:bookmarkEnd w:id="6244"/>
      <w:bookmarkEnd w:id="6245"/>
      <w:bookmarkEnd w:id="624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4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47"/>
      <w:r w:rsidR="006E4A71">
        <w:rPr>
          <w:rStyle w:val="CommentReference"/>
          <w:rFonts w:ascii="Times New Roman" w:hAnsi="Times New Roman"/>
          <w:noProof w:val="0"/>
        </w:rPr>
        <w:commentReference w:id="624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48" w:author="N013" w:date="2020-05-07T18:08:00Z">
              <w:r w:rsidRPr="000E4E7F" w:rsidDel="00763E52">
                <w:rPr>
                  <w:b/>
                  <w:i/>
                  <w:lang w:eastAsia="en-GB"/>
                </w:rPr>
                <w:delText>segmentEndIndication</w:delText>
              </w:r>
            </w:del>
            <w:ins w:id="6249"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50" w:name="_Toc20487235"/>
      <w:bookmarkStart w:id="6251" w:name="_Toc29342530"/>
      <w:bookmarkStart w:id="6252" w:name="_Toc29343669"/>
      <w:bookmarkStart w:id="6253" w:name="_Toc36566931"/>
      <w:bookmarkStart w:id="6254" w:name="_Toc36810369"/>
      <w:bookmarkStart w:id="6255" w:name="_Toc36846733"/>
      <w:bookmarkStart w:id="6256" w:name="_Toc36939386"/>
      <w:bookmarkStart w:id="6257"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50"/>
      <w:bookmarkEnd w:id="6251"/>
      <w:bookmarkEnd w:id="6252"/>
      <w:bookmarkEnd w:id="6253"/>
      <w:bookmarkEnd w:id="6254"/>
      <w:bookmarkEnd w:id="6255"/>
      <w:bookmarkEnd w:id="6256"/>
      <w:bookmarkEnd w:id="6257"/>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58" w:name="_Toc20487236"/>
      <w:bookmarkStart w:id="6259" w:name="_Toc29342531"/>
      <w:bookmarkStart w:id="6260" w:name="_Toc29343670"/>
      <w:bookmarkStart w:id="6261" w:name="_Toc36566932"/>
      <w:bookmarkStart w:id="6262" w:name="_Toc36810370"/>
      <w:bookmarkStart w:id="6263" w:name="_Toc36846734"/>
      <w:bookmarkStart w:id="6264" w:name="_Toc36939387"/>
      <w:bookmarkStart w:id="626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58"/>
      <w:bookmarkEnd w:id="6259"/>
      <w:bookmarkEnd w:id="6260"/>
      <w:bookmarkEnd w:id="6261"/>
      <w:bookmarkEnd w:id="6262"/>
      <w:bookmarkEnd w:id="6263"/>
      <w:bookmarkEnd w:id="6264"/>
      <w:bookmarkEnd w:id="6265"/>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66" w:author="cr4239r1 (R2-2003923)" w:date="2020-05-11T14:14:00Z">
        <w:r w:rsidR="00253DD0">
          <w:t>16</w:t>
        </w:r>
      </w:ins>
      <w:del w:id="6267"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68" w:author="cr4260r1 (R2-2003881)" w:date="2020-05-10T20:28:00Z"/>
          <w:szCs w:val="16"/>
          <w:lang w:eastAsia="en-GB"/>
        </w:rPr>
        <w:pPrChange w:id="6269"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70"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71"/>
      <w:r w:rsidRPr="000E4E7F">
        <w:t>RACH-Report-r</w:t>
      </w:r>
      <w:ins w:id="6272" w:author="cr4239r1 (R2-2003923)" w:date="2020-05-11T14:14:00Z">
        <w:r w:rsidR="00253DD0">
          <w:t>16</w:t>
        </w:r>
      </w:ins>
      <w:del w:id="6273"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71"/>
      <w:r w:rsidR="00B7657D">
        <w:rPr>
          <w:rStyle w:val="CommentReference"/>
          <w:rFonts w:ascii="Times New Roman" w:hAnsi="Times New Roman"/>
          <w:noProof w:val="0"/>
        </w:rPr>
        <w:commentReference w:id="6271"/>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74" w:author="Samsung (Seungri Jin) - class0/class1" w:date="2020-05-13T17:19:00Z">
              <w:r w:rsidRPr="000E4E7F" w:rsidDel="005A0A2F">
                <w:rPr>
                  <w:bCs/>
                  <w:noProof/>
                  <w:lang w:eastAsia="en-GB"/>
                </w:rPr>
                <w:delText xml:space="preserve">This field is used to indicate </w:delText>
              </w:r>
            </w:del>
            <w:ins w:id="6275"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76"/>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76"/>
            <w:r w:rsidR="006E4A71">
              <w:rPr>
                <w:rStyle w:val="CommentReference"/>
                <w:rFonts w:ascii="Times New Roman" w:hAnsi="Times New Roman"/>
              </w:rPr>
              <w:commentReference w:id="6276"/>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77" w:name="_Toc20487237"/>
      <w:bookmarkStart w:id="6278" w:name="_Toc29342532"/>
      <w:bookmarkStart w:id="6279" w:name="_Toc29343671"/>
      <w:bookmarkStart w:id="6280" w:name="_Toc36566933"/>
      <w:bookmarkStart w:id="6281" w:name="_Toc36810371"/>
      <w:bookmarkStart w:id="6282" w:name="_Toc36846735"/>
      <w:bookmarkStart w:id="6283" w:name="_Toc36939388"/>
      <w:bookmarkStart w:id="6284" w:name="_Toc37082368"/>
      <w:r w:rsidRPr="000E4E7F">
        <w:t>–</w:t>
      </w:r>
      <w:r w:rsidRPr="000E4E7F">
        <w:tab/>
      </w:r>
      <w:r w:rsidRPr="000E4E7F">
        <w:rPr>
          <w:i/>
          <w:noProof/>
        </w:rPr>
        <w:t>ULHandoverPreparationTransfer (CDMA2000)</w:t>
      </w:r>
      <w:bookmarkEnd w:id="6277"/>
      <w:bookmarkEnd w:id="6278"/>
      <w:bookmarkEnd w:id="6279"/>
      <w:bookmarkEnd w:id="6280"/>
      <w:bookmarkEnd w:id="6281"/>
      <w:bookmarkEnd w:id="6282"/>
      <w:bookmarkEnd w:id="6283"/>
      <w:bookmarkEnd w:id="6284"/>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85" w:name="_Toc20487238"/>
      <w:bookmarkStart w:id="6286" w:name="_Toc29342533"/>
      <w:bookmarkStart w:id="6287" w:name="_Toc29343672"/>
      <w:bookmarkStart w:id="6288" w:name="_Toc36566934"/>
      <w:bookmarkStart w:id="6289" w:name="_Toc36810372"/>
      <w:bookmarkStart w:id="6290" w:name="_Toc36846736"/>
      <w:bookmarkStart w:id="6291" w:name="_Toc36939389"/>
      <w:bookmarkStart w:id="6292" w:name="_Toc37082369"/>
      <w:r w:rsidRPr="000E4E7F">
        <w:t>–</w:t>
      </w:r>
      <w:r w:rsidRPr="000E4E7F">
        <w:tab/>
      </w:r>
      <w:r w:rsidRPr="000E4E7F">
        <w:rPr>
          <w:i/>
          <w:noProof/>
        </w:rPr>
        <w:t>ULInformationTransfer</w:t>
      </w:r>
      <w:bookmarkEnd w:id="6285"/>
      <w:bookmarkEnd w:id="6286"/>
      <w:bookmarkEnd w:id="6287"/>
      <w:bookmarkEnd w:id="6288"/>
      <w:bookmarkEnd w:id="6289"/>
      <w:bookmarkEnd w:id="6290"/>
      <w:bookmarkEnd w:id="6291"/>
      <w:bookmarkEnd w:id="6292"/>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293"/>
      <w:r w:rsidRPr="000E4E7F">
        <w:t>ULInformationTransfer-r16-IEs</w:t>
      </w:r>
      <w:commentRangeEnd w:id="6293"/>
      <w:r w:rsidR="002A1D30">
        <w:rPr>
          <w:rStyle w:val="CommentReference"/>
          <w:rFonts w:ascii="Times New Roman" w:hAnsi="Times New Roman"/>
          <w:noProof w:val="0"/>
        </w:rPr>
        <w:commentReference w:id="6293"/>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294" w:name="_Toc20487239"/>
      <w:bookmarkStart w:id="6295" w:name="_Toc29342534"/>
      <w:bookmarkStart w:id="6296" w:name="_Toc29343673"/>
      <w:bookmarkStart w:id="6297" w:name="_Toc36566935"/>
      <w:bookmarkStart w:id="6298" w:name="_Toc36810373"/>
      <w:bookmarkStart w:id="6299" w:name="_Toc36846737"/>
      <w:bookmarkStart w:id="6300" w:name="_Toc36939390"/>
      <w:bookmarkStart w:id="6301" w:name="_Toc37082370"/>
      <w:r w:rsidRPr="000E4E7F">
        <w:t>–</w:t>
      </w:r>
      <w:r w:rsidRPr="000E4E7F">
        <w:tab/>
      </w:r>
      <w:r w:rsidRPr="000E4E7F">
        <w:rPr>
          <w:i/>
          <w:noProof/>
        </w:rPr>
        <w:t>ULInformationTransferMRDC</w:t>
      </w:r>
      <w:bookmarkEnd w:id="6294"/>
      <w:bookmarkEnd w:id="6295"/>
      <w:bookmarkEnd w:id="6296"/>
      <w:bookmarkEnd w:id="6297"/>
      <w:bookmarkEnd w:id="6298"/>
      <w:bookmarkEnd w:id="6299"/>
      <w:bookmarkEnd w:id="6300"/>
      <w:bookmarkEnd w:id="6301"/>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302"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03" w:name="_Toc20487240"/>
      <w:bookmarkStart w:id="6304" w:name="_Toc29342535"/>
      <w:bookmarkStart w:id="6305" w:name="_Toc29343674"/>
      <w:bookmarkStart w:id="6306" w:name="_Toc36566936"/>
      <w:bookmarkStart w:id="6307" w:name="_Toc36810374"/>
      <w:bookmarkStart w:id="6308" w:name="_Toc36846738"/>
      <w:bookmarkStart w:id="6309" w:name="_Toc36939391"/>
      <w:bookmarkStart w:id="6310" w:name="_Toc37082371"/>
      <w:r w:rsidRPr="000E4E7F">
        <w:t>–</w:t>
      </w:r>
      <w:r w:rsidRPr="000E4E7F">
        <w:tab/>
      </w:r>
      <w:r w:rsidRPr="000E4E7F">
        <w:rPr>
          <w:i/>
          <w:noProof/>
        </w:rPr>
        <w:t>WLANConnectionStatusReport</w:t>
      </w:r>
      <w:bookmarkEnd w:id="6303"/>
      <w:bookmarkEnd w:id="6304"/>
      <w:bookmarkEnd w:id="6305"/>
      <w:bookmarkEnd w:id="6306"/>
      <w:bookmarkEnd w:id="6307"/>
      <w:bookmarkEnd w:id="6308"/>
      <w:bookmarkEnd w:id="6309"/>
      <w:bookmarkEnd w:id="6310"/>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11" w:name="_Toc20487241"/>
      <w:bookmarkStart w:id="6312" w:name="_Toc29342536"/>
      <w:bookmarkStart w:id="6313" w:name="_Toc29343675"/>
      <w:bookmarkStart w:id="6314" w:name="_Toc36566937"/>
      <w:bookmarkStart w:id="6315" w:name="_Toc36810375"/>
      <w:bookmarkStart w:id="6316" w:name="_Toc36846739"/>
      <w:bookmarkStart w:id="6317" w:name="_Toc36939392"/>
      <w:bookmarkStart w:id="6318" w:name="_Toc37082372"/>
      <w:r w:rsidRPr="000E4E7F">
        <w:t>6.3</w:t>
      </w:r>
      <w:r w:rsidRPr="000E4E7F">
        <w:tab/>
        <w:t>RRC information elements</w:t>
      </w:r>
      <w:bookmarkEnd w:id="6311"/>
      <w:bookmarkEnd w:id="6312"/>
      <w:bookmarkEnd w:id="6313"/>
      <w:bookmarkEnd w:id="6314"/>
      <w:bookmarkEnd w:id="6315"/>
      <w:bookmarkEnd w:id="6316"/>
      <w:bookmarkEnd w:id="6317"/>
      <w:bookmarkEnd w:id="6318"/>
    </w:p>
    <w:p w14:paraId="611DDA1E" w14:textId="77777777" w:rsidR="003208C6" w:rsidRPr="000E4E7F" w:rsidRDefault="003208C6" w:rsidP="003208C6">
      <w:pPr>
        <w:pStyle w:val="PL"/>
        <w:shd w:val="clear" w:color="auto" w:fill="E6E6E6"/>
      </w:pPr>
      <w:bookmarkStart w:id="6319" w:name="_Toc20487242"/>
      <w:bookmarkStart w:id="6320" w:name="_Toc29342537"/>
      <w:bookmarkStart w:id="6321" w:name="_Toc29343676"/>
      <w:bookmarkStart w:id="6322" w:name="_Toc36566938"/>
      <w:bookmarkStart w:id="6323"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24" w:author="ASN.1 review, General" w:date="2020-05-12T09:56:00Z"/>
        </w:rPr>
      </w:pPr>
      <w:bookmarkStart w:id="6325" w:name="_Toc36846740"/>
      <w:bookmarkStart w:id="6326" w:name="_Toc36939393"/>
      <w:bookmarkStart w:id="6327" w:name="_Toc37082373"/>
      <w:ins w:id="6328" w:author="ASN.1 review, General" w:date="2020-05-12T09:56:00Z">
        <w:r w:rsidRPr="000E4E7F">
          <w:t>6.3.</w:t>
        </w:r>
        <w:r>
          <w:t>0</w:t>
        </w:r>
        <w:r w:rsidRPr="000E4E7F">
          <w:tab/>
        </w:r>
      </w:ins>
      <w:ins w:id="6329" w:author="ASN.1 review, General" w:date="2020-05-12T09:57:00Z">
        <w:r w:rsidRPr="00150C19">
          <w:t>Parameterized types</w:t>
        </w:r>
      </w:ins>
    </w:p>
    <w:p w14:paraId="723E9A67" w14:textId="16A83E8C" w:rsidR="00150C19" w:rsidRPr="000E4E7F" w:rsidRDefault="00150C19" w:rsidP="00150C19">
      <w:pPr>
        <w:pStyle w:val="Heading4"/>
        <w:rPr>
          <w:ins w:id="6330" w:author="ASN.1 review, General" w:date="2020-05-12T09:56:00Z"/>
          <w:i/>
          <w:noProof/>
          <w:lang w:eastAsia="zh-CN"/>
        </w:rPr>
      </w:pPr>
      <w:ins w:id="6331" w:author="ASN.1 review, General" w:date="2020-05-12T09:56:00Z">
        <w:r w:rsidRPr="000E4E7F">
          <w:t>–</w:t>
        </w:r>
        <w:r w:rsidRPr="000E4E7F">
          <w:tab/>
        </w:r>
      </w:ins>
      <w:ins w:id="6332" w:author="ASN.1 review, General" w:date="2020-05-12T09:57:00Z">
        <w:r w:rsidRPr="00150C19">
          <w:rPr>
            <w:i/>
            <w:noProof/>
          </w:rPr>
          <w:t>SetupRelease</w:t>
        </w:r>
      </w:ins>
    </w:p>
    <w:p w14:paraId="66B6466B" w14:textId="1B376FF0" w:rsidR="00150C19" w:rsidRPr="000E4E7F" w:rsidRDefault="00150C19" w:rsidP="00150C19">
      <w:pPr>
        <w:rPr>
          <w:ins w:id="6333" w:author="ASN.1 review, General" w:date="2020-05-12T09:56:00Z"/>
        </w:rPr>
      </w:pPr>
      <w:ins w:id="6334"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35" w:author="ASN.1 review, General" w:date="2020-05-12T09:58:00Z">
              <w:rPr/>
            </w:rPrChange>
          </w:rPr>
          <w:t>TBD</w:t>
        </w:r>
        <w:r>
          <w:t>)</w:t>
        </w:r>
      </w:ins>
      <w:ins w:id="6336"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37" w:author="ASN.1 review, General" w:date="2020-05-12T09:56:00Z"/>
        </w:rPr>
      </w:pPr>
      <w:ins w:id="6338" w:author="ASN.1 review, General" w:date="2020-05-12T09:56:00Z">
        <w:r w:rsidRPr="000E4E7F">
          <w:t>-- ASN1START</w:t>
        </w:r>
      </w:ins>
    </w:p>
    <w:p w14:paraId="10D8A21B" w14:textId="77777777" w:rsidR="00150C19" w:rsidRPr="000E4E7F" w:rsidRDefault="00150C19" w:rsidP="00150C19">
      <w:pPr>
        <w:pStyle w:val="PL"/>
        <w:shd w:val="clear" w:color="auto" w:fill="E6E6E6"/>
        <w:rPr>
          <w:ins w:id="6339" w:author="ASN.1 review, General" w:date="2020-05-12T09:56:00Z"/>
        </w:rPr>
      </w:pPr>
    </w:p>
    <w:p w14:paraId="382EF2E3" w14:textId="77777777" w:rsidR="00150C19" w:rsidRDefault="00150C19" w:rsidP="00150C19">
      <w:pPr>
        <w:pStyle w:val="PL"/>
        <w:shd w:val="clear" w:color="auto" w:fill="E6E6E6"/>
        <w:rPr>
          <w:ins w:id="6340" w:author="ASN.1 review, General" w:date="2020-05-12T09:58:00Z"/>
        </w:rPr>
      </w:pPr>
      <w:ins w:id="6341" w:author="ASN.1 review, General" w:date="2020-05-12T09:58:00Z">
        <w:r>
          <w:t>SetupRelease { ElementTypeParam } ::= CHOICE {</w:t>
        </w:r>
      </w:ins>
    </w:p>
    <w:p w14:paraId="7C28CAED" w14:textId="77777777" w:rsidR="00150C19" w:rsidRDefault="00150C19" w:rsidP="00150C19">
      <w:pPr>
        <w:pStyle w:val="PL"/>
        <w:shd w:val="clear" w:color="auto" w:fill="E6E6E6"/>
        <w:rPr>
          <w:ins w:id="6342" w:author="ASN.1 review, General" w:date="2020-05-12T09:58:00Z"/>
        </w:rPr>
      </w:pPr>
      <w:ins w:id="6343" w:author="ASN.1 review, General" w:date="2020-05-12T09:58:00Z">
        <w:r>
          <w:t xml:space="preserve">    release         NULL,</w:t>
        </w:r>
      </w:ins>
    </w:p>
    <w:p w14:paraId="43FDD3DE" w14:textId="77777777" w:rsidR="00150C19" w:rsidRDefault="00150C19" w:rsidP="00150C19">
      <w:pPr>
        <w:pStyle w:val="PL"/>
        <w:shd w:val="clear" w:color="auto" w:fill="E6E6E6"/>
        <w:rPr>
          <w:ins w:id="6344" w:author="ASN.1 review, General" w:date="2020-05-12T09:58:00Z"/>
        </w:rPr>
      </w:pPr>
      <w:ins w:id="6345" w:author="ASN.1 review, General" w:date="2020-05-12T09:58:00Z">
        <w:r>
          <w:t xml:space="preserve">    setup           ElementTypeParam</w:t>
        </w:r>
      </w:ins>
    </w:p>
    <w:p w14:paraId="168C76BE" w14:textId="7BB5C988" w:rsidR="00150C19" w:rsidRDefault="00150C19" w:rsidP="00150C19">
      <w:pPr>
        <w:pStyle w:val="PL"/>
        <w:shd w:val="clear" w:color="auto" w:fill="E6E6E6"/>
        <w:rPr>
          <w:ins w:id="6346" w:author="ASN.1 review, General" w:date="2020-05-12T09:58:00Z"/>
        </w:rPr>
      </w:pPr>
      <w:ins w:id="6347" w:author="ASN.1 review, General" w:date="2020-05-12T09:58:00Z">
        <w:r>
          <w:t>}</w:t>
        </w:r>
      </w:ins>
    </w:p>
    <w:p w14:paraId="11FA2758" w14:textId="77777777" w:rsidR="00150C19" w:rsidRPr="000E4E7F" w:rsidRDefault="00150C19" w:rsidP="00150C19">
      <w:pPr>
        <w:pStyle w:val="PL"/>
        <w:shd w:val="clear" w:color="auto" w:fill="E6E6E6"/>
        <w:rPr>
          <w:ins w:id="6348" w:author="ASN.1 review, General" w:date="2020-05-12T09:56:00Z"/>
        </w:rPr>
      </w:pPr>
    </w:p>
    <w:p w14:paraId="25B40CD3" w14:textId="77777777" w:rsidR="00150C19" w:rsidRPr="000E4E7F" w:rsidRDefault="00150C19" w:rsidP="00150C19">
      <w:pPr>
        <w:pStyle w:val="PL"/>
        <w:shd w:val="clear" w:color="auto" w:fill="E6E6E6"/>
        <w:rPr>
          <w:ins w:id="6349" w:author="ASN.1 review, General" w:date="2020-05-12T09:56:00Z"/>
        </w:rPr>
      </w:pPr>
      <w:ins w:id="6350" w:author="ASN.1 review, General" w:date="2020-05-12T09:56:00Z">
        <w:r w:rsidRPr="000E4E7F">
          <w:t>-- ASN1STOP</w:t>
        </w:r>
      </w:ins>
    </w:p>
    <w:p w14:paraId="075CBE2B" w14:textId="77777777" w:rsidR="00150C19" w:rsidRPr="000E4E7F" w:rsidRDefault="00150C19" w:rsidP="00150C19">
      <w:pPr>
        <w:rPr>
          <w:ins w:id="6351"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19"/>
      <w:bookmarkEnd w:id="6320"/>
      <w:bookmarkEnd w:id="6321"/>
      <w:bookmarkEnd w:id="6322"/>
      <w:bookmarkEnd w:id="6323"/>
      <w:bookmarkEnd w:id="6325"/>
      <w:bookmarkEnd w:id="6326"/>
      <w:bookmarkEnd w:id="6327"/>
    </w:p>
    <w:p w14:paraId="12D4991E" w14:textId="77777777" w:rsidR="00D57360" w:rsidRPr="000E4E7F" w:rsidRDefault="00D57360" w:rsidP="00D57360">
      <w:pPr>
        <w:pStyle w:val="Heading4"/>
        <w:rPr>
          <w:i/>
          <w:noProof/>
          <w:lang w:eastAsia="zh-CN"/>
        </w:rPr>
      </w:pPr>
      <w:bookmarkStart w:id="6352" w:name="_Toc20487243"/>
      <w:bookmarkStart w:id="6353" w:name="_Toc29342538"/>
      <w:bookmarkStart w:id="6354" w:name="_Toc29343677"/>
      <w:bookmarkStart w:id="6355" w:name="_Toc36566939"/>
      <w:bookmarkStart w:id="6356" w:name="_Toc36810377"/>
      <w:bookmarkStart w:id="6357" w:name="_Toc36846741"/>
      <w:bookmarkStart w:id="6358" w:name="_Toc36939394"/>
      <w:bookmarkStart w:id="6359" w:name="_Toc37082374"/>
      <w:r w:rsidRPr="000E4E7F">
        <w:t>–</w:t>
      </w:r>
      <w:r w:rsidRPr="000E4E7F">
        <w:tab/>
      </w:r>
      <w:r w:rsidRPr="000E4E7F">
        <w:rPr>
          <w:i/>
          <w:noProof/>
        </w:rPr>
        <w:t>SystemInformationBlockPos</w:t>
      </w:r>
      <w:bookmarkEnd w:id="6352"/>
      <w:bookmarkEnd w:id="6353"/>
      <w:bookmarkEnd w:id="6354"/>
      <w:bookmarkEnd w:id="6355"/>
      <w:bookmarkEnd w:id="6356"/>
      <w:bookmarkEnd w:id="6357"/>
      <w:bookmarkEnd w:id="6358"/>
      <w:bookmarkEnd w:id="6359"/>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60" w:name="_Toc20487244"/>
      <w:bookmarkStart w:id="6361" w:name="_Toc29342539"/>
      <w:bookmarkStart w:id="6362" w:name="_Toc29343678"/>
      <w:bookmarkStart w:id="6363" w:name="_Toc36566940"/>
      <w:bookmarkStart w:id="6364" w:name="_Toc36810378"/>
      <w:bookmarkStart w:id="6365" w:name="_Toc36846742"/>
      <w:bookmarkStart w:id="6366" w:name="_Toc36939395"/>
      <w:bookmarkStart w:id="6367" w:name="_Toc37082375"/>
      <w:r w:rsidRPr="000E4E7F">
        <w:t>–</w:t>
      </w:r>
      <w:r w:rsidRPr="000E4E7F">
        <w:tab/>
      </w:r>
      <w:r w:rsidRPr="000E4E7F">
        <w:rPr>
          <w:i/>
          <w:noProof/>
        </w:rPr>
        <w:t>SystemInformationBlockType2</w:t>
      </w:r>
      <w:bookmarkEnd w:id="6360"/>
      <w:bookmarkEnd w:id="6361"/>
      <w:bookmarkEnd w:id="6362"/>
      <w:bookmarkEnd w:id="6363"/>
      <w:bookmarkEnd w:id="6364"/>
      <w:bookmarkEnd w:id="6365"/>
      <w:bookmarkEnd w:id="6366"/>
      <w:bookmarkEnd w:id="6367"/>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68"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68"/>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69"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0" w:author="cr4260r1 (R2-2003881)" w:date="2020-05-10T20:29:00Z"/>
          <w:rFonts w:ascii="Courier New" w:hAnsi="Courier New"/>
          <w:noProof/>
          <w:sz w:val="16"/>
          <w:lang w:eastAsia="en-GB"/>
        </w:rPr>
      </w:pPr>
      <w:ins w:id="6371"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72" w:author="cr4260r1 (R2-2003881)" w:date="2020-05-10T20:30:00Z">
        <w:r>
          <w:rPr>
            <w:rFonts w:ascii="Courier New" w:hAnsi="Courier New"/>
            <w:noProof/>
            <w:sz w:val="16"/>
            <w:lang w:eastAsia="en-GB"/>
          </w:rPr>
          <w:tab/>
        </w:r>
      </w:ins>
      <w:ins w:id="6373"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74" w:author="cr4260r1 (R2-2003881)" w:date="2020-05-12T10:09:00Z">
        <w:r w:rsidR="00B35EE9">
          <w:t>SEQUENCE {}</w:t>
        </w:r>
      </w:ins>
      <w:del w:id="6375"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76" w:author="cr4260r1 (R2-2003881)" w:date="2020-05-10T20:31:00Z"/>
        </w:rPr>
      </w:pPr>
    </w:p>
    <w:p w14:paraId="5094A919" w14:textId="185B5686" w:rsidR="005C4197" w:rsidRPr="000E4E7F" w:rsidDel="000208F1" w:rsidRDefault="005C4197" w:rsidP="000208F1">
      <w:pPr>
        <w:pStyle w:val="PL"/>
        <w:shd w:val="clear" w:color="auto" w:fill="E6E6E6"/>
        <w:rPr>
          <w:del w:id="6377" w:author="cr4260r1 (R2-2003881)" w:date="2020-05-10T20:31:00Z"/>
        </w:rPr>
      </w:pPr>
      <w:del w:id="6378"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79" w:author="cr4260r1 (R2-2003881)" w:date="2020-05-12T10:09:00Z"/>
        </w:rPr>
      </w:pPr>
      <w:del w:id="6380" w:author="cr4260r1 (R2-2003881)" w:date="2020-05-10T20:31:00Z">
        <w:r w:rsidRPr="000E4E7F" w:rsidDel="000208F1">
          <w:tab/>
        </w:r>
        <w:bookmarkStart w:id="6381" w:name="_Hlk37535474"/>
        <w:commentRangeStart w:id="6382"/>
        <w:r w:rsidRPr="000E4E7F" w:rsidDel="000208F1">
          <w:delText>idleModeMeasurements-r16</w:delText>
        </w:r>
        <w:commentRangeEnd w:id="6382"/>
        <w:r w:rsidR="00CD1E3B" w:rsidDel="000208F1">
          <w:rPr>
            <w:rStyle w:val="CommentReference"/>
            <w:rFonts w:ascii="Times New Roman" w:hAnsi="Times New Roman"/>
            <w:noProof w:val="0"/>
          </w:rPr>
          <w:commentReference w:id="6382"/>
        </w:r>
        <w:r w:rsidRPr="000E4E7F" w:rsidDel="000208F1">
          <w:tab/>
        </w:r>
        <w:r w:rsidRPr="000E4E7F" w:rsidDel="000208F1">
          <w:tab/>
        </w:r>
        <w:r w:rsidRPr="000E4E7F" w:rsidDel="000208F1">
          <w:tab/>
        </w:r>
      </w:del>
      <w:del w:id="6383"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81"/>
      </w:del>
    </w:p>
    <w:p w14:paraId="061977D2" w14:textId="21046CE6" w:rsidR="005C4197" w:rsidRPr="000E4E7F" w:rsidDel="00B35EE9" w:rsidRDefault="005C4197">
      <w:pPr>
        <w:pStyle w:val="PL"/>
        <w:shd w:val="clear" w:color="auto" w:fill="E6E6E6"/>
        <w:rPr>
          <w:del w:id="6384" w:author="cr4260r1 (R2-2003881)" w:date="2020-05-12T10:09:00Z"/>
        </w:rPr>
      </w:pPr>
      <w:del w:id="6385" w:author="cr4260r1 (R2-2003881)" w:date="2020-05-12T10:09:00Z">
        <w:r w:rsidRPr="000E4E7F" w:rsidDel="00B35EE9">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86"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87"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88"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89"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90" w:author="cr4260r1 (R2-2003881)" w:date="2020-05-10T20:34:00Z"/>
                <w:rFonts w:ascii="Arial" w:hAnsi="Arial"/>
                <w:sz w:val="18"/>
                <w:lang w:eastAsia="en-GB"/>
              </w:rPr>
            </w:pPr>
            <w:ins w:id="6391" w:author="cr4260r1 (R2-2003881)" w:date="2020-05-10T20:34:00Z">
              <w:r w:rsidRPr="00EA4455">
                <w:rPr>
                  <w:rFonts w:ascii="Arial" w:hAnsi="Arial"/>
                  <w:b/>
                  <w:i/>
                  <w:sz w:val="18"/>
                </w:rPr>
                <w:t>idleModeMeasurementsNR</w:t>
              </w:r>
            </w:ins>
          </w:p>
          <w:p w14:paraId="0045F30A" w14:textId="77777777" w:rsidR="00EA4455" w:rsidRPr="00EA4455" w:rsidRDefault="00EA4455" w:rsidP="00EA4455">
            <w:pPr>
              <w:keepNext/>
              <w:keepLines/>
              <w:spacing w:after="0"/>
              <w:rPr>
                <w:ins w:id="6392" w:author="cr4260r1 (R2-2003881)" w:date="2020-05-10T20:34:00Z"/>
                <w:rFonts w:ascii="Arial" w:hAnsi="Arial"/>
                <w:b/>
                <w:bCs/>
                <w:i/>
                <w:sz w:val="18"/>
                <w:lang w:eastAsia="en-GB"/>
              </w:rPr>
            </w:pPr>
            <w:ins w:id="6393"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394"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395"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396"/>
              <w:r w:rsidRPr="000E4E7F" w:rsidDel="00867CBB">
                <w:rPr>
                  <w:bCs/>
                  <w:noProof/>
                  <w:lang w:eastAsia="en-GB"/>
                </w:rPr>
                <w:delText>RAI</w:delText>
              </w:r>
            </w:del>
            <w:commentRangeEnd w:id="6396"/>
            <w:r w:rsidR="00F36129">
              <w:rPr>
                <w:rStyle w:val="CommentReference"/>
                <w:rFonts w:ascii="Times New Roman" w:hAnsi="Times New Roman"/>
              </w:rPr>
              <w:commentReference w:id="6396"/>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4pt;height:15pt" o:ole="">
                  <v:imagedata r:id="rId240" o:title=""/>
                </v:shape>
                <o:OLEObject Type="Embed" ProgID="Equation.3" ShapeID="_x0000_i1139" DrawAspect="Content" ObjectID="_1650878891" r:id="rId241"/>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397" w:name="_Toc20487245"/>
      <w:bookmarkStart w:id="6398" w:name="_Toc29342540"/>
      <w:bookmarkStart w:id="6399" w:name="_Toc29343679"/>
      <w:bookmarkStart w:id="6400" w:name="_Toc36566941"/>
      <w:bookmarkStart w:id="6401" w:name="_Toc36810379"/>
      <w:bookmarkStart w:id="6402" w:name="_Toc36846743"/>
      <w:bookmarkStart w:id="6403" w:name="_Toc36939396"/>
      <w:bookmarkStart w:id="6404" w:name="_Toc37082376"/>
      <w:r w:rsidRPr="000E4E7F">
        <w:t>–</w:t>
      </w:r>
      <w:r w:rsidRPr="000E4E7F">
        <w:tab/>
      </w:r>
      <w:r w:rsidRPr="000E4E7F">
        <w:rPr>
          <w:i/>
          <w:noProof/>
        </w:rPr>
        <w:t>SystemInformationBlockType3</w:t>
      </w:r>
      <w:bookmarkEnd w:id="6397"/>
      <w:bookmarkEnd w:id="6398"/>
      <w:bookmarkEnd w:id="6399"/>
      <w:bookmarkEnd w:id="6400"/>
      <w:bookmarkEnd w:id="6401"/>
      <w:bookmarkEnd w:id="6402"/>
      <w:bookmarkEnd w:id="6403"/>
      <w:bookmarkEnd w:id="6404"/>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05" w:name="OLE_LINK42"/>
      <w:bookmarkStart w:id="6406" w:name="OLE_LINK48"/>
      <w:r w:rsidRPr="000E4E7F">
        <w:t>Need OP</w:t>
      </w:r>
      <w:bookmarkEnd w:id="6405"/>
      <w:bookmarkEnd w:id="6406"/>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07" w:name="_Toc20487246"/>
      <w:bookmarkStart w:id="6408" w:name="_Toc29342541"/>
      <w:bookmarkStart w:id="6409" w:name="_Toc29343680"/>
      <w:bookmarkStart w:id="6410" w:name="_Toc36566942"/>
      <w:bookmarkStart w:id="6411" w:name="_Toc36810380"/>
      <w:bookmarkStart w:id="6412" w:name="_Toc36846744"/>
      <w:bookmarkStart w:id="6413" w:name="_Toc36939397"/>
      <w:bookmarkStart w:id="6414" w:name="_Toc37082377"/>
      <w:r w:rsidRPr="000E4E7F">
        <w:t>–</w:t>
      </w:r>
      <w:r w:rsidRPr="000E4E7F">
        <w:tab/>
      </w:r>
      <w:r w:rsidRPr="000E4E7F">
        <w:rPr>
          <w:i/>
          <w:noProof/>
        </w:rPr>
        <w:t>SystemInformationBlockType4</w:t>
      </w:r>
      <w:bookmarkEnd w:id="6407"/>
      <w:bookmarkEnd w:id="6408"/>
      <w:bookmarkEnd w:id="6409"/>
      <w:bookmarkEnd w:id="6410"/>
      <w:bookmarkEnd w:id="6411"/>
      <w:bookmarkEnd w:id="6412"/>
      <w:bookmarkEnd w:id="6413"/>
      <w:bookmarkEnd w:id="6414"/>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15" w:author="cr4239r1 (R2-2003923)" w:date="2020-05-11T14:24:00Z"/>
          <w:lang w:val="en-US"/>
        </w:rPr>
      </w:pPr>
      <w:ins w:id="6416"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17" w:author="cr4239r1 (R2-2003923)" w:date="2020-05-11T14:24:00Z"/>
          <w:lang w:val="en-US"/>
        </w:rPr>
      </w:pPr>
      <w:ins w:id="6418"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19" w:author="cr4239r1 (R2-2003923)" w:date="2020-05-11T14:24:00Z">
        <w:r w:rsidR="00867CBB">
          <w:t>,</w:t>
        </w:r>
      </w:ins>
    </w:p>
    <w:p w14:paraId="6617D252" w14:textId="77777777" w:rsidR="00867CBB" w:rsidRPr="009E77FA" w:rsidRDefault="00867CBB" w:rsidP="00867CBB">
      <w:pPr>
        <w:pStyle w:val="PL"/>
        <w:shd w:val="clear" w:color="auto" w:fill="E6E6E6"/>
        <w:rPr>
          <w:ins w:id="6420" w:author="cr4239r1 (R2-2003923)" w:date="2020-05-11T14:24:00Z"/>
          <w:lang w:val="en-US"/>
        </w:rPr>
      </w:pPr>
      <w:ins w:id="6421"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22" w:author="cr4239r1 (R2-2003923)" w:date="2020-05-11T14:24:00Z"/>
        </w:rPr>
      </w:pPr>
      <w:ins w:id="6423"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24"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25" w:author="cr4239r1 (R2-2003923)" w:date="2020-05-11T14:25:00Z"/>
                <w:b/>
                <w:bCs/>
                <w:i/>
                <w:noProof/>
                <w:szCs w:val="18"/>
                <w:lang w:val="en-US" w:eastAsia="en-GB"/>
              </w:rPr>
            </w:pPr>
            <w:ins w:id="6426"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27" w:author="cr4239r1 (R2-2003923)" w:date="2020-05-11T14:25:00Z"/>
                <w:b/>
                <w:bCs/>
                <w:i/>
                <w:noProof/>
                <w:szCs w:val="18"/>
                <w:lang w:val="en-US" w:eastAsia="en-GB"/>
              </w:rPr>
            </w:pPr>
            <w:ins w:id="6428"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29"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30" w:author="cr4239r1 (R2-2003923)" w:date="2020-05-11T14:25:00Z"/>
                <w:b/>
                <w:i/>
                <w:noProof/>
                <w:szCs w:val="18"/>
              </w:rPr>
            </w:pPr>
            <w:ins w:id="6431"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32" w:author="cr4239r1 (R2-2003923)" w:date="2020-05-11T14:25:00Z"/>
                <w:rFonts w:ascii="Arial" w:hAnsi="Arial" w:cs="Arial"/>
                <w:b/>
                <w:i/>
                <w:sz w:val="18"/>
                <w:szCs w:val="18"/>
              </w:rPr>
            </w:pPr>
            <w:ins w:id="6433"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34"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35" w:author="cr4239r1 (R2-2003923)" w:date="2020-05-11T14:26:00Z"/>
                <w:i/>
                <w:noProof/>
                <w:lang w:eastAsia="en-GB"/>
              </w:rPr>
            </w:pPr>
            <w:ins w:id="6436"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37" w:author="cr4239r1 (R2-2003923)" w:date="2020-05-11T14:26:00Z"/>
                <w:bCs/>
                <w:noProof/>
                <w:lang w:eastAsia="en-GB"/>
              </w:rPr>
            </w:pPr>
            <w:ins w:id="6438"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39" w:name="_Toc20487247"/>
      <w:bookmarkStart w:id="6440" w:name="_Toc29342542"/>
      <w:bookmarkStart w:id="6441" w:name="_Toc29343681"/>
      <w:bookmarkStart w:id="6442" w:name="_Toc36566943"/>
      <w:bookmarkStart w:id="6443" w:name="_Toc36810381"/>
      <w:bookmarkStart w:id="6444" w:name="_Toc36846745"/>
      <w:bookmarkStart w:id="6445" w:name="_Toc36939398"/>
      <w:bookmarkStart w:id="6446" w:name="_Toc37082378"/>
      <w:r w:rsidRPr="000E4E7F">
        <w:t>–</w:t>
      </w:r>
      <w:r w:rsidRPr="000E4E7F">
        <w:tab/>
      </w:r>
      <w:r w:rsidRPr="000E4E7F">
        <w:rPr>
          <w:i/>
          <w:noProof/>
        </w:rPr>
        <w:t>SystemInformationBlockType5</w:t>
      </w:r>
      <w:bookmarkEnd w:id="6439"/>
      <w:bookmarkEnd w:id="6440"/>
      <w:bookmarkEnd w:id="6441"/>
      <w:bookmarkEnd w:id="6442"/>
      <w:bookmarkEnd w:id="6443"/>
      <w:bookmarkEnd w:id="6444"/>
      <w:bookmarkEnd w:id="6445"/>
      <w:bookmarkEnd w:id="6446"/>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47" w:author="cr4260r1 (R2-2003881)" w:date="2020-05-10T20:35:00Z"/>
        </w:rPr>
        <w:pPrChange w:id="6448"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49"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0" w:author="cr4260r1 (R2-2003881)" w:date="2020-05-10T20:35:00Z"/>
          <w:rFonts w:ascii="Courier New" w:hAnsi="Courier New"/>
          <w:noProof/>
          <w:sz w:val="16"/>
        </w:rPr>
      </w:pPr>
      <w:ins w:id="6451"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52" w:author="cr4239r1 (R2-2003923)" w:date="2020-05-11T14:27:00Z">
        <w:r w:rsidR="00867CBB">
          <w:rPr>
            <w:rFonts w:ascii="Courier New" w:hAnsi="Courier New"/>
            <w:noProof/>
            <w:sz w:val="16"/>
          </w:rPr>
          <w:t>,</w:t>
        </w:r>
      </w:ins>
      <w:ins w:id="6453"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54" w:author="cr4239r1 (R2-2003923)" w:date="2020-05-11T14:26:00Z"/>
          <w:lang w:val="en-US"/>
        </w:rPr>
      </w:pPr>
      <w:ins w:id="6455"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56" w:author="cr4239r1 (R2-2003923)" w:date="2020-05-11T14:26:00Z"/>
          <w:lang w:val="en-US"/>
        </w:rPr>
      </w:pPr>
      <w:ins w:id="6457"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58" w:author="cr4239r1 (R2-2003923)" w:date="2020-05-11T14:27:00Z">
        <w:r>
          <w:rPr>
            <w:lang w:val="en-US"/>
          </w:rPr>
          <w:tab/>
        </w:r>
      </w:ins>
      <w:ins w:id="6459"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60" w:author="cr4239r1 (R2-2003923)" w:date="2020-05-11T14:27:00Z"/>
        </w:rPr>
      </w:pPr>
      <w:ins w:id="6461"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62"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63" w:author="cr4239r1 (R2-2003923)" w:date="2020-05-11T14:28:00Z"/>
          <w:lang w:val="en-US"/>
        </w:rPr>
      </w:pPr>
      <w:ins w:id="6464"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65"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6" w:author="cr4239r1 (R2-2003923)" w:date="2020-05-11T14:28:00Z"/>
          <w:rFonts w:ascii="Courier New" w:eastAsia="Batang" w:hAnsi="Courier New"/>
          <w:noProof/>
          <w:sz w:val="16"/>
          <w:lang w:eastAsia="sv-SE"/>
        </w:rPr>
      </w:pPr>
      <w:ins w:id="6467"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8" w:author="cr4239r1 (R2-2003923)" w:date="2020-05-11T14:28:00Z"/>
          <w:rFonts w:ascii="Courier New" w:eastAsia="Batang" w:hAnsi="Courier New"/>
          <w:noProof/>
          <w:sz w:val="16"/>
          <w:lang w:eastAsia="sv-SE"/>
        </w:rPr>
      </w:pPr>
      <w:ins w:id="6469"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0" w:author="cr4239r1 (R2-2003923)" w:date="2020-05-11T14:28:00Z"/>
          <w:rFonts w:ascii="Courier New" w:eastAsia="Batang" w:hAnsi="Courier New"/>
          <w:noProof/>
          <w:sz w:val="16"/>
          <w:lang w:eastAsia="sv-SE"/>
        </w:rPr>
      </w:pPr>
      <w:ins w:id="6471"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2" w:author="cr4239r1 (R2-2003923)" w:date="2020-05-11T14:28:00Z"/>
          <w:rFonts w:ascii="Courier New" w:eastAsia="Batang" w:hAnsi="Courier New"/>
          <w:noProof/>
          <w:sz w:val="16"/>
          <w:lang w:eastAsia="sv-SE"/>
        </w:rPr>
      </w:pPr>
      <w:ins w:id="6473"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4"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5" w:author="cr4239r1 (R2-2003923)" w:date="2020-05-11T14:28:00Z"/>
          <w:rFonts w:ascii="Courier New" w:eastAsia="Batang" w:hAnsi="Courier New"/>
          <w:noProof/>
          <w:sz w:val="16"/>
          <w:lang w:eastAsia="sv-SE"/>
        </w:rPr>
      </w:pPr>
      <w:ins w:id="6476"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7" w:author="cr4239r1 (R2-2003923)" w:date="2020-05-11T14:28:00Z"/>
          <w:rFonts w:ascii="Courier New" w:eastAsia="Batang" w:hAnsi="Courier New"/>
          <w:noProof/>
          <w:sz w:val="16"/>
          <w:lang w:eastAsia="sv-SE"/>
        </w:rPr>
      </w:pPr>
      <w:ins w:id="6478"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9" w:author="cr4239r1 (R2-2003923)" w:date="2020-05-11T14:28:00Z"/>
          <w:rFonts w:ascii="Courier New" w:eastAsia="Batang" w:hAnsi="Courier New"/>
          <w:noProof/>
          <w:sz w:val="16"/>
          <w:lang w:eastAsia="sv-SE"/>
        </w:rPr>
      </w:pPr>
      <w:ins w:id="6480"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81"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82"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83" w:author="cr4239r1 (R2-2003923)" w:date="2020-05-11T14:29:00Z"/>
                <w:b/>
                <w:i/>
                <w:lang w:val="en-US"/>
              </w:rPr>
            </w:pPr>
            <w:ins w:id="6484"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85" w:author="cr4239r1 (R2-2003923)" w:date="2020-05-11T14:29:00Z"/>
                <w:b/>
                <w:bCs/>
                <w:iCs/>
                <w:noProof/>
                <w:kern w:val="2"/>
                <w:lang w:val="en-US" w:eastAsia="en-GB"/>
              </w:rPr>
            </w:pPr>
            <w:ins w:id="6486"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87"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88" w:author="cr4239r1 (R2-2003923)" w:date="2020-05-11T14:29:00Z"/>
                <w:b/>
                <w:bCs/>
                <w:i/>
                <w:noProof/>
                <w:lang w:val="en-US" w:eastAsia="en-GB"/>
              </w:rPr>
            </w:pPr>
            <w:ins w:id="6489"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490" w:author="cr4239r1 (R2-2003923)" w:date="2020-05-11T14:29:00Z"/>
                <w:b/>
                <w:bCs/>
                <w:i/>
                <w:noProof/>
                <w:kern w:val="2"/>
                <w:lang w:val="en-US" w:eastAsia="en-GB"/>
              </w:rPr>
            </w:pPr>
            <w:ins w:id="6491"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492"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493" w:author="cr4239r1 (R2-2003923)" w:date="2020-05-11T14:29:00Z"/>
                <w:b/>
                <w:i/>
                <w:noProof/>
              </w:rPr>
            </w:pPr>
            <w:ins w:id="6494"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495" w:author="cr4239r1 (R2-2003923)" w:date="2020-05-11T14:29:00Z"/>
                <w:b/>
                <w:bCs/>
                <w:i/>
                <w:noProof/>
                <w:kern w:val="2"/>
                <w:lang w:val="en-US" w:eastAsia="en-GB"/>
              </w:rPr>
            </w:pPr>
            <w:ins w:id="6496"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497"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498" w:author="cr4239r1 (R2-2003923)" w:date="2020-05-11T14:29:00Z"/>
                <w:i/>
                <w:noProof/>
                <w:lang w:eastAsia="en-GB"/>
              </w:rPr>
            </w:pPr>
            <w:ins w:id="6499"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500" w:author="cr4239r1 (R2-2003923)" w:date="2020-05-11T14:29:00Z"/>
                <w:bCs/>
                <w:noProof/>
                <w:lang w:eastAsia="en-GB"/>
              </w:rPr>
            </w:pPr>
            <w:ins w:id="6501"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502"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03" w:author="cr4239r1 (R2-2003923)" w:date="2020-05-11T14:29:00Z"/>
                <w:i/>
                <w:lang w:eastAsia="en-GB"/>
              </w:rPr>
            </w:pPr>
            <w:ins w:id="6504"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05" w:author="cr4239r1 (R2-2003923)" w:date="2020-05-11T14:29:00Z"/>
                <w:lang w:eastAsia="en-GB"/>
              </w:rPr>
            </w:pPr>
            <w:ins w:id="6506"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07" w:name="_Toc20487248"/>
      <w:bookmarkStart w:id="6508" w:name="_Toc29342543"/>
      <w:bookmarkStart w:id="6509" w:name="_Toc29343682"/>
      <w:bookmarkStart w:id="6510" w:name="_Toc36566944"/>
      <w:bookmarkStart w:id="6511" w:name="_Toc36810382"/>
      <w:bookmarkStart w:id="6512" w:name="_Toc36846746"/>
      <w:bookmarkStart w:id="6513" w:name="_Toc36939399"/>
      <w:bookmarkStart w:id="6514" w:name="_Toc37082379"/>
      <w:r w:rsidRPr="000E4E7F">
        <w:t>–</w:t>
      </w:r>
      <w:r w:rsidRPr="000E4E7F">
        <w:tab/>
      </w:r>
      <w:r w:rsidRPr="000E4E7F">
        <w:rPr>
          <w:i/>
          <w:noProof/>
        </w:rPr>
        <w:t>SystemInformationBlockType6</w:t>
      </w:r>
      <w:bookmarkEnd w:id="6507"/>
      <w:bookmarkEnd w:id="6508"/>
      <w:bookmarkEnd w:id="6509"/>
      <w:bookmarkEnd w:id="6510"/>
      <w:bookmarkEnd w:id="6511"/>
      <w:bookmarkEnd w:id="6512"/>
      <w:bookmarkEnd w:id="6513"/>
      <w:bookmarkEnd w:id="6514"/>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15" w:name="_Toc20487249"/>
      <w:bookmarkStart w:id="6516" w:name="_Toc29342544"/>
      <w:bookmarkStart w:id="6517" w:name="_Toc29343683"/>
      <w:bookmarkStart w:id="6518" w:name="_Toc36566945"/>
      <w:bookmarkStart w:id="6519" w:name="_Toc36810383"/>
      <w:bookmarkStart w:id="6520" w:name="_Toc36846747"/>
      <w:bookmarkStart w:id="6521" w:name="_Toc36939400"/>
      <w:bookmarkStart w:id="6522" w:name="_Toc37082380"/>
      <w:r w:rsidRPr="000E4E7F">
        <w:t>–</w:t>
      </w:r>
      <w:r w:rsidRPr="000E4E7F">
        <w:tab/>
      </w:r>
      <w:r w:rsidRPr="000E4E7F">
        <w:rPr>
          <w:i/>
          <w:noProof/>
        </w:rPr>
        <w:t>SystemInformationBlockType7</w:t>
      </w:r>
      <w:bookmarkEnd w:id="6515"/>
      <w:bookmarkEnd w:id="6516"/>
      <w:bookmarkEnd w:id="6517"/>
      <w:bookmarkEnd w:id="6518"/>
      <w:bookmarkEnd w:id="6519"/>
      <w:bookmarkEnd w:id="6520"/>
      <w:bookmarkEnd w:id="6521"/>
      <w:bookmarkEnd w:id="6522"/>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23" w:name="_Toc20487250"/>
      <w:bookmarkStart w:id="6524" w:name="_Toc29342545"/>
      <w:bookmarkStart w:id="6525" w:name="_Toc29343684"/>
      <w:bookmarkStart w:id="6526" w:name="_Toc36566946"/>
      <w:bookmarkStart w:id="6527" w:name="_Toc36810384"/>
      <w:bookmarkStart w:id="6528" w:name="_Toc36846748"/>
      <w:bookmarkStart w:id="6529" w:name="_Toc36939401"/>
      <w:bookmarkStart w:id="6530" w:name="_Toc37082381"/>
      <w:r w:rsidRPr="000E4E7F">
        <w:t>–</w:t>
      </w:r>
      <w:r w:rsidRPr="000E4E7F">
        <w:tab/>
      </w:r>
      <w:r w:rsidRPr="000E4E7F">
        <w:rPr>
          <w:i/>
          <w:noProof/>
        </w:rPr>
        <w:t>SystemInformationBlockType8</w:t>
      </w:r>
      <w:bookmarkEnd w:id="6523"/>
      <w:bookmarkEnd w:id="6524"/>
      <w:bookmarkEnd w:id="6525"/>
      <w:bookmarkEnd w:id="6526"/>
      <w:bookmarkEnd w:id="6527"/>
      <w:bookmarkEnd w:id="6528"/>
      <w:bookmarkEnd w:id="6529"/>
      <w:bookmarkEnd w:id="6530"/>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31" w:name="OLE_LINK59"/>
      <w:bookmarkStart w:id="6532"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31"/>
    <w:bookmarkEnd w:id="6532"/>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pt;height:15pt" o:ole="">
                  <v:imagedata r:id="rId242" o:title=""/>
                </v:shape>
                <o:OLEObject Type="Embed" ProgID="Equation.3" ShapeID="_x0000_i1140" DrawAspect="Content" ObjectID="_1650878892" r:id="rId243"/>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33" w:name="_Toc20487251"/>
      <w:bookmarkStart w:id="6534" w:name="_Toc29342546"/>
      <w:bookmarkStart w:id="6535" w:name="_Toc29343685"/>
      <w:bookmarkStart w:id="6536" w:name="_Toc36566947"/>
      <w:bookmarkStart w:id="6537" w:name="_Toc36810385"/>
      <w:bookmarkStart w:id="6538" w:name="_Toc36846749"/>
      <w:bookmarkStart w:id="6539" w:name="_Toc36939402"/>
      <w:bookmarkStart w:id="6540" w:name="_Toc37082382"/>
      <w:r w:rsidRPr="000E4E7F">
        <w:t>–</w:t>
      </w:r>
      <w:r w:rsidRPr="000E4E7F">
        <w:tab/>
      </w:r>
      <w:r w:rsidRPr="000E4E7F">
        <w:rPr>
          <w:i/>
          <w:noProof/>
        </w:rPr>
        <w:t>SystemInformationBlockType9</w:t>
      </w:r>
      <w:bookmarkEnd w:id="6533"/>
      <w:bookmarkEnd w:id="6534"/>
      <w:bookmarkEnd w:id="6535"/>
      <w:bookmarkEnd w:id="6536"/>
      <w:bookmarkEnd w:id="6537"/>
      <w:bookmarkEnd w:id="6538"/>
      <w:bookmarkEnd w:id="6539"/>
      <w:bookmarkEnd w:id="6540"/>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41" w:name="_Toc20487252"/>
      <w:bookmarkStart w:id="6542" w:name="_Toc29342547"/>
      <w:bookmarkStart w:id="6543" w:name="_Toc29343686"/>
      <w:bookmarkStart w:id="6544" w:name="_Toc36566948"/>
      <w:bookmarkStart w:id="6545" w:name="_Toc36810386"/>
      <w:bookmarkStart w:id="6546" w:name="_Toc36846750"/>
      <w:bookmarkStart w:id="6547" w:name="_Toc36939403"/>
      <w:bookmarkStart w:id="6548" w:name="_Toc37082383"/>
      <w:r w:rsidRPr="000E4E7F">
        <w:rPr>
          <w:bCs/>
        </w:rPr>
        <w:t>–</w:t>
      </w:r>
      <w:r w:rsidRPr="000E4E7F">
        <w:rPr>
          <w:bCs/>
        </w:rPr>
        <w:tab/>
      </w:r>
      <w:r w:rsidRPr="000E4E7F">
        <w:rPr>
          <w:bCs/>
          <w:i/>
          <w:noProof/>
        </w:rPr>
        <w:t>SystemInformationBlockType10</w:t>
      </w:r>
      <w:bookmarkEnd w:id="6541"/>
      <w:bookmarkEnd w:id="6542"/>
      <w:bookmarkEnd w:id="6543"/>
      <w:bookmarkEnd w:id="6544"/>
      <w:bookmarkEnd w:id="6545"/>
      <w:bookmarkEnd w:id="6546"/>
      <w:bookmarkEnd w:id="6547"/>
      <w:bookmarkEnd w:id="6548"/>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49" w:name="_Toc20487253"/>
      <w:bookmarkStart w:id="6550" w:name="_Toc29342548"/>
      <w:bookmarkStart w:id="6551" w:name="_Toc29343687"/>
      <w:bookmarkStart w:id="6552" w:name="_Toc36566949"/>
      <w:bookmarkStart w:id="6553" w:name="_Toc36810387"/>
      <w:bookmarkStart w:id="6554" w:name="_Toc36846751"/>
      <w:bookmarkStart w:id="6555" w:name="_Toc36939404"/>
      <w:bookmarkStart w:id="6556" w:name="_Toc37082384"/>
      <w:r w:rsidRPr="000E4E7F">
        <w:rPr>
          <w:bCs/>
        </w:rPr>
        <w:t>–</w:t>
      </w:r>
      <w:r w:rsidRPr="000E4E7F">
        <w:rPr>
          <w:bCs/>
        </w:rPr>
        <w:tab/>
      </w:r>
      <w:r w:rsidRPr="000E4E7F">
        <w:rPr>
          <w:bCs/>
          <w:i/>
          <w:noProof/>
        </w:rPr>
        <w:t>SystemInformationBlockType11</w:t>
      </w:r>
      <w:bookmarkEnd w:id="6549"/>
      <w:bookmarkEnd w:id="6550"/>
      <w:bookmarkEnd w:id="6551"/>
      <w:bookmarkEnd w:id="6552"/>
      <w:bookmarkEnd w:id="6553"/>
      <w:bookmarkEnd w:id="6554"/>
      <w:bookmarkEnd w:id="6555"/>
      <w:bookmarkEnd w:id="6556"/>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57" w:name="_Toc20487254"/>
      <w:bookmarkStart w:id="6558" w:name="_Toc29342549"/>
      <w:bookmarkStart w:id="6559" w:name="_Toc29343688"/>
      <w:bookmarkStart w:id="6560" w:name="_Toc36566950"/>
      <w:bookmarkStart w:id="6561" w:name="_Toc36810388"/>
      <w:bookmarkStart w:id="6562" w:name="_Toc36846752"/>
      <w:bookmarkStart w:id="6563" w:name="_Toc36939405"/>
      <w:bookmarkStart w:id="6564" w:name="_Toc37082385"/>
      <w:r w:rsidRPr="000E4E7F">
        <w:rPr>
          <w:bCs/>
        </w:rPr>
        <w:t>–</w:t>
      </w:r>
      <w:r w:rsidRPr="000E4E7F">
        <w:rPr>
          <w:bCs/>
        </w:rPr>
        <w:tab/>
      </w:r>
      <w:r w:rsidRPr="000E4E7F">
        <w:rPr>
          <w:bCs/>
          <w:i/>
          <w:noProof/>
        </w:rPr>
        <w:t>SystemInformationBlockType12</w:t>
      </w:r>
      <w:bookmarkEnd w:id="6557"/>
      <w:bookmarkEnd w:id="6558"/>
      <w:bookmarkEnd w:id="6559"/>
      <w:bookmarkEnd w:id="6560"/>
      <w:bookmarkEnd w:id="6561"/>
      <w:bookmarkEnd w:id="6562"/>
      <w:bookmarkEnd w:id="6563"/>
      <w:bookmarkEnd w:id="6564"/>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65" w:name="_Hlk521481586"/>
            <w:r w:rsidRPr="000E4E7F">
              <w:rPr>
                <w:b/>
                <w:bCs/>
                <w:i/>
                <w:noProof/>
                <w:lang w:eastAsia="en-GB"/>
              </w:rPr>
              <w:t>warningAreaCoordinatesSegment</w:t>
            </w:r>
          </w:p>
          <w:bookmarkEnd w:id="6565"/>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66"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66"/>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67" w:name="_Toc20487255"/>
      <w:bookmarkStart w:id="6568" w:name="_Toc29342550"/>
      <w:bookmarkStart w:id="6569" w:name="_Toc29343689"/>
      <w:bookmarkStart w:id="6570" w:name="_Toc36566951"/>
      <w:bookmarkStart w:id="6571" w:name="_Toc36810389"/>
      <w:bookmarkStart w:id="6572" w:name="_Toc36846753"/>
      <w:bookmarkStart w:id="6573" w:name="_Toc36939406"/>
      <w:bookmarkStart w:id="6574" w:name="_Toc37082386"/>
      <w:r w:rsidRPr="000E4E7F">
        <w:t>–</w:t>
      </w:r>
      <w:r w:rsidRPr="000E4E7F">
        <w:tab/>
      </w:r>
      <w:r w:rsidRPr="000E4E7F">
        <w:rPr>
          <w:i/>
          <w:noProof/>
        </w:rPr>
        <w:t>SystemInformationBlockType13</w:t>
      </w:r>
      <w:bookmarkEnd w:id="6567"/>
      <w:bookmarkEnd w:id="6568"/>
      <w:bookmarkEnd w:id="6569"/>
      <w:bookmarkEnd w:id="6570"/>
      <w:bookmarkEnd w:id="6571"/>
      <w:bookmarkEnd w:id="6572"/>
      <w:bookmarkEnd w:id="6573"/>
      <w:bookmarkEnd w:id="6574"/>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75" w:name="OLE_LINK10"/>
      <w:r w:rsidRPr="000E4E7F">
        <w:t>-r9</w:t>
      </w:r>
      <w:bookmarkEnd w:id="6575"/>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76"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77" w:name="_Toc20487256"/>
      <w:bookmarkStart w:id="6578" w:name="_Toc29342551"/>
      <w:bookmarkStart w:id="6579" w:name="_Toc29343690"/>
      <w:bookmarkStart w:id="6580" w:name="_Toc36566952"/>
      <w:bookmarkStart w:id="6581" w:name="_Toc36810390"/>
      <w:bookmarkStart w:id="6582" w:name="_Toc36846754"/>
      <w:bookmarkStart w:id="6583" w:name="_Toc36939407"/>
      <w:bookmarkStart w:id="6584" w:name="_Toc37082387"/>
      <w:r w:rsidRPr="000E4E7F">
        <w:rPr>
          <w:bCs/>
        </w:rPr>
        <w:t>–</w:t>
      </w:r>
      <w:r w:rsidRPr="000E4E7F">
        <w:rPr>
          <w:bCs/>
        </w:rPr>
        <w:tab/>
      </w:r>
      <w:r w:rsidRPr="000E4E7F">
        <w:rPr>
          <w:i/>
          <w:noProof/>
        </w:rPr>
        <w:t>SystemInformationBlockType14</w:t>
      </w:r>
      <w:bookmarkEnd w:id="6577"/>
      <w:bookmarkEnd w:id="6578"/>
      <w:bookmarkEnd w:id="6579"/>
      <w:bookmarkEnd w:id="6580"/>
      <w:bookmarkEnd w:id="6581"/>
      <w:bookmarkEnd w:id="6582"/>
      <w:bookmarkEnd w:id="6583"/>
      <w:bookmarkEnd w:id="6584"/>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85" w:name="_Toc20487257"/>
      <w:bookmarkStart w:id="6586" w:name="_Toc29342552"/>
      <w:bookmarkStart w:id="6587" w:name="_Toc29343691"/>
      <w:bookmarkStart w:id="6588" w:name="_Toc36566953"/>
      <w:bookmarkStart w:id="6589" w:name="_Toc36810391"/>
      <w:bookmarkStart w:id="6590" w:name="_Toc36846755"/>
      <w:bookmarkStart w:id="6591" w:name="_Toc36939408"/>
      <w:bookmarkStart w:id="6592" w:name="_Toc37082388"/>
      <w:r w:rsidRPr="000E4E7F">
        <w:t>–</w:t>
      </w:r>
      <w:r w:rsidRPr="000E4E7F">
        <w:tab/>
      </w:r>
      <w:r w:rsidRPr="000E4E7F">
        <w:rPr>
          <w:i/>
          <w:noProof/>
        </w:rPr>
        <w:t>SystemInformationBlockType15</w:t>
      </w:r>
      <w:bookmarkEnd w:id="6585"/>
      <w:bookmarkEnd w:id="6586"/>
      <w:bookmarkEnd w:id="6587"/>
      <w:bookmarkEnd w:id="6588"/>
      <w:bookmarkEnd w:id="6589"/>
      <w:bookmarkEnd w:id="6590"/>
      <w:bookmarkEnd w:id="6591"/>
      <w:bookmarkEnd w:id="6592"/>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593" w:name="_Toc20487258"/>
      <w:bookmarkStart w:id="6594" w:name="_Toc29342553"/>
      <w:bookmarkStart w:id="6595" w:name="_Toc29343692"/>
      <w:bookmarkStart w:id="6596" w:name="_Toc36566954"/>
      <w:bookmarkStart w:id="6597" w:name="_Toc36810392"/>
      <w:bookmarkStart w:id="6598" w:name="_Toc36846756"/>
      <w:bookmarkStart w:id="6599" w:name="_Toc36939409"/>
      <w:bookmarkStart w:id="6600" w:name="_Toc37082389"/>
      <w:r w:rsidRPr="000E4E7F">
        <w:t>–</w:t>
      </w:r>
      <w:r w:rsidRPr="000E4E7F">
        <w:tab/>
      </w:r>
      <w:r w:rsidRPr="000E4E7F">
        <w:rPr>
          <w:i/>
          <w:noProof/>
        </w:rPr>
        <w:t>SystemInformationBlockType16</w:t>
      </w:r>
      <w:bookmarkEnd w:id="6593"/>
      <w:bookmarkEnd w:id="6594"/>
      <w:bookmarkEnd w:id="6595"/>
      <w:bookmarkEnd w:id="6596"/>
      <w:bookmarkEnd w:id="6597"/>
      <w:bookmarkEnd w:id="6598"/>
      <w:bookmarkEnd w:id="6599"/>
      <w:bookmarkEnd w:id="6600"/>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601" w:name="_Toc20487259"/>
      <w:bookmarkStart w:id="6602" w:name="_Toc29342554"/>
      <w:bookmarkStart w:id="6603" w:name="_Toc29343693"/>
      <w:bookmarkStart w:id="6604" w:name="_Toc36566955"/>
      <w:bookmarkStart w:id="6605" w:name="_Toc36810393"/>
      <w:bookmarkStart w:id="6606" w:name="_Toc36846757"/>
      <w:bookmarkStart w:id="6607" w:name="_Toc36939410"/>
      <w:bookmarkStart w:id="6608" w:name="_Toc37082390"/>
      <w:r w:rsidRPr="000E4E7F">
        <w:t>–</w:t>
      </w:r>
      <w:r w:rsidRPr="000E4E7F">
        <w:tab/>
      </w:r>
      <w:r w:rsidRPr="000E4E7F">
        <w:rPr>
          <w:i/>
          <w:noProof/>
        </w:rPr>
        <w:t>SystemInformationBlockType17</w:t>
      </w:r>
      <w:bookmarkEnd w:id="6601"/>
      <w:bookmarkEnd w:id="6602"/>
      <w:bookmarkEnd w:id="6603"/>
      <w:bookmarkEnd w:id="6604"/>
      <w:bookmarkEnd w:id="6605"/>
      <w:bookmarkEnd w:id="6606"/>
      <w:bookmarkEnd w:id="6607"/>
      <w:bookmarkEnd w:id="6608"/>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09" w:name="_Toc20487260"/>
      <w:bookmarkStart w:id="6610" w:name="_Toc29342555"/>
      <w:bookmarkStart w:id="6611" w:name="_Toc29343694"/>
      <w:bookmarkStart w:id="6612" w:name="_Toc36566956"/>
      <w:bookmarkStart w:id="6613" w:name="_Toc36810394"/>
      <w:bookmarkStart w:id="6614" w:name="_Toc36846758"/>
      <w:bookmarkStart w:id="6615" w:name="_Toc36939411"/>
      <w:bookmarkStart w:id="6616" w:name="_Toc37082391"/>
      <w:r w:rsidRPr="000E4E7F">
        <w:t>–</w:t>
      </w:r>
      <w:r w:rsidRPr="000E4E7F">
        <w:tab/>
      </w:r>
      <w:r w:rsidRPr="000E4E7F">
        <w:rPr>
          <w:i/>
          <w:noProof/>
        </w:rPr>
        <w:t>SystemInformationBlockType18</w:t>
      </w:r>
      <w:bookmarkEnd w:id="6609"/>
      <w:bookmarkEnd w:id="6610"/>
      <w:bookmarkEnd w:id="6611"/>
      <w:bookmarkEnd w:id="6612"/>
      <w:bookmarkEnd w:id="6613"/>
      <w:bookmarkEnd w:id="6614"/>
      <w:bookmarkEnd w:id="6615"/>
      <w:bookmarkEnd w:id="6616"/>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17" w:name="_Toc20487261"/>
      <w:bookmarkStart w:id="6618" w:name="_Toc29342556"/>
      <w:bookmarkStart w:id="6619" w:name="_Toc29343695"/>
      <w:bookmarkStart w:id="6620" w:name="_Toc36566957"/>
      <w:bookmarkStart w:id="6621" w:name="_Toc36810395"/>
      <w:bookmarkStart w:id="6622" w:name="_Toc36846759"/>
      <w:bookmarkStart w:id="6623" w:name="_Toc36939412"/>
      <w:bookmarkStart w:id="6624" w:name="_Toc37082392"/>
      <w:r w:rsidRPr="000E4E7F">
        <w:t>–</w:t>
      </w:r>
      <w:r w:rsidRPr="000E4E7F">
        <w:tab/>
      </w:r>
      <w:r w:rsidRPr="000E4E7F">
        <w:rPr>
          <w:i/>
          <w:noProof/>
        </w:rPr>
        <w:t>SystemInformationBlockType19</w:t>
      </w:r>
      <w:bookmarkEnd w:id="6617"/>
      <w:bookmarkEnd w:id="6618"/>
      <w:bookmarkEnd w:id="6619"/>
      <w:bookmarkEnd w:id="6620"/>
      <w:bookmarkEnd w:id="6621"/>
      <w:bookmarkEnd w:id="6622"/>
      <w:bookmarkEnd w:id="6623"/>
      <w:bookmarkEnd w:id="6624"/>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25" w:name="_Toc20487262"/>
      <w:bookmarkStart w:id="6626" w:name="_Toc29342557"/>
      <w:bookmarkStart w:id="6627" w:name="_Toc29343696"/>
      <w:bookmarkStart w:id="6628" w:name="_Toc36566958"/>
      <w:bookmarkStart w:id="6629" w:name="_Toc36810396"/>
      <w:bookmarkStart w:id="6630" w:name="_Toc36846760"/>
      <w:bookmarkStart w:id="6631" w:name="_Toc36939413"/>
      <w:bookmarkStart w:id="6632" w:name="_Toc37082393"/>
      <w:r w:rsidRPr="000E4E7F">
        <w:t>–</w:t>
      </w:r>
      <w:r w:rsidRPr="000E4E7F">
        <w:tab/>
      </w:r>
      <w:r w:rsidRPr="000E4E7F">
        <w:rPr>
          <w:i/>
          <w:noProof/>
        </w:rPr>
        <w:t>SystemInformationBlockType20</w:t>
      </w:r>
      <w:bookmarkEnd w:id="6625"/>
      <w:bookmarkEnd w:id="6626"/>
      <w:bookmarkEnd w:id="6627"/>
      <w:bookmarkEnd w:id="6628"/>
      <w:bookmarkEnd w:id="6629"/>
      <w:bookmarkEnd w:id="6630"/>
      <w:bookmarkEnd w:id="6631"/>
      <w:bookmarkEnd w:id="6632"/>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33" w:name="_Toc20487263"/>
      <w:bookmarkStart w:id="6634" w:name="_Toc29342558"/>
      <w:bookmarkStart w:id="6635" w:name="_Toc29343697"/>
      <w:bookmarkStart w:id="6636" w:name="_Toc36566959"/>
      <w:bookmarkStart w:id="6637" w:name="_Toc36810397"/>
      <w:bookmarkStart w:id="6638" w:name="_Toc36846761"/>
      <w:bookmarkStart w:id="6639" w:name="_Toc36939414"/>
      <w:bookmarkStart w:id="6640" w:name="_Toc37082394"/>
      <w:r w:rsidRPr="000E4E7F">
        <w:t>–</w:t>
      </w:r>
      <w:r w:rsidRPr="000E4E7F">
        <w:tab/>
      </w:r>
      <w:r w:rsidRPr="000E4E7F">
        <w:rPr>
          <w:i/>
          <w:noProof/>
        </w:rPr>
        <w:t>SystemInformationBlockType</w:t>
      </w:r>
      <w:r w:rsidRPr="000E4E7F">
        <w:rPr>
          <w:i/>
          <w:noProof/>
          <w:lang w:eastAsia="zh-CN"/>
        </w:rPr>
        <w:t>21</w:t>
      </w:r>
      <w:bookmarkEnd w:id="6633"/>
      <w:bookmarkEnd w:id="6634"/>
      <w:bookmarkEnd w:id="6635"/>
      <w:bookmarkEnd w:id="6636"/>
      <w:bookmarkEnd w:id="6637"/>
      <w:bookmarkEnd w:id="6638"/>
      <w:bookmarkEnd w:id="6639"/>
      <w:bookmarkEnd w:id="6640"/>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41" w:name="OLE_LINK195"/>
      <w:bookmarkStart w:id="6642" w:name="OLE_LINK194"/>
      <w:r w:rsidRPr="000E4E7F">
        <w:t>v2x-Comm</w:t>
      </w:r>
      <w:bookmarkEnd w:id="6641"/>
      <w:bookmarkEnd w:id="6642"/>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43" w:name="OLE_LINK339"/>
      <w:bookmarkStart w:id="6644" w:name="OLE_LINK340"/>
      <w:r w:rsidRPr="000E4E7F">
        <w:tab/>
      </w:r>
      <w:bookmarkStart w:id="6645" w:name="OLE_LINK338"/>
      <w:r w:rsidRPr="000E4E7F">
        <w:t>v2x-SyncConfig-r14</w:t>
      </w:r>
      <w:r w:rsidRPr="000E4E7F">
        <w:tab/>
      </w:r>
      <w:r w:rsidRPr="000E4E7F">
        <w:tab/>
      </w:r>
      <w:r w:rsidRPr="000E4E7F">
        <w:tab/>
      </w:r>
      <w:bookmarkStart w:id="6646" w:name="OLE_LINK166"/>
      <w:bookmarkStart w:id="6647" w:name="OLE_LINK167"/>
      <w:bookmarkEnd w:id="6645"/>
      <w:r w:rsidRPr="000E4E7F">
        <w:tab/>
      </w:r>
      <w:r w:rsidRPr="000E4E7F">
        <w:tab/>
        <w:t>SL-SyncConfigListV2X-r1</w:t>
      </w:r>
      <w:bookmarkEnd w:id="6646"/>
      <w:bookmarkEnd w:id="6647"/>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48" w:name="OLE_LINK184"/>
      <w:bookmarkStart w:id="6649" w:name="OLE_LINK183"/>
      <w:r w:rsidRPr="000E4E7F">
        <w:t>v2x-InterFreqInfoList-r14</w:t>
      </w:r>
      <w:r w:rsidRPr="000E4E7F">
        <w:tab/>
      </w:r>
      <w:bookmarkStart w:id="6650" w:name="OLE_LINK196"/>
      <w:bookmarkStart w:id="6651" w:name="OLE_LINK197"/>
      <w:bookmarkStart w:id="6652" w:name="OLE_LINK219"/>
      <w:r w:rsidRPr="000E4E7F">
        <w:tab/>
      </w:r>
      <w:r w:rsidRPr="000E4E7F">
        <w:tab/>
        <w:t>SL-InterFreqInfoListV2X-r1</w:t>
      </w:r>
      <w:bookmarkEnd w:id="6650"/>
      <w:bookmarkEnd w:id="6651"/>
      <w:bookmarkEnd w:id="6652"/>
      <w:r w:rsidRPr="000E4E7F">
        <w:t>4</w:t>
      </w:r>
      <w:r w:rsidRPr="000E4E7F">
        <w:tab/>
      </w:r>
      <w:r w:rsidRPr="000E4E7F">
        <w:tab/>
      </w:r>
      <w:r w:rsidRPr="000E4E7F">
        <w:tab/>
        <w:t>OPTIONAL,</w:t>
      </w:r>
      <w:r w:rsidRPr="000E4E7F">
        <w:tab/>
        <w:t>-- Need OR</w:t>
      </w:r>
      <w:bookmarkStart w:id="6653" w:name="OLE_LINK369"/>
      <w:bookmarkStart w:id="6654" w:name="OLE_LINK368"/>
      <w:bookmarkStart w:id="6655" w:name="OLE_LINK343"/>
      <w:bookmarkStart w:id="6656" w:name="OLE_LINK342"/>
      <w:bookmarkEnd w:id="6648"/>
      <w:bookmarkEnd w:id="6649"/>
    </w:p>
    <w:bookmarkEnd w:id="6653"/>
    <w:bookmarkEnd w:id="6654"/>
    <w:bookmarkEnd w:id="6655"/>
    <w:bookmarkEnd w:id="6656"/>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43"/>
    <w:bookmarkEnd w:id="6644"/>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57" w:name="OLE_LINK361"/>
      <w:bookmarkStart w:id="6658" w:name="OLE_LINK360"/>
    </w:p>
    <w:p w14:paraId="2ABBB2CC" w14:textId="77777777" w:rsidR="009722D5" w:rsidRPr="000E4E7F" w:rsidRDefault="009722D5" w:rsidP="009722D5">
      <w:pPr>
        <w:pStyle w:val="PL"/>
        <w:shd w:val="clear" w:color="auto" w:fill="E6E6E6"/>
      </w:pPr>
    </w:p>
    <w:bookmarkEnd w:id="6657"/>
    <w:bookmarkEnd w:id="6658"/>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59" w:name="_Toc20487264"/>
      <w:bookmarkStart w:id="6660" w:name="_Toc29342559"/>
      <w:bookmarkStart w:id="6661" w:name="_Toc29343698"/>
      <w:bookmarkStart w:id="6662" w:name="_Toc36566960"/>
      <w:bookmarkStart w:id="6663" w:name="_Toc36810398"/>
      <w:bookmarkStart w:id="6664" w:name="_Toc36846762"/>
      <w:bookmarkStart w:id="6665" w:name="_Toc36939415"/>
      <w:bookmarkStart w:id="6666" w:name="_Toc37082395"/>
      <w:r w:rsidRPr="000E4E7F">
        <w:t>–</w:t>
      </w:r>
      <w:r w:rsidRPr="000E4E7F">
        <w:tab/>
      </w:r>
      <w:r w:rsidRPr="000E4E7F">
        <w:rPr>
          <w:i/>
          <w:noProof/>
        </w:rPr>
        <w:t>SystemInformationBlockType24</w:t>
      </w:r>
      <w:bookmarkEnd w:id="6659"/>
      <w:bookmarkEnd w:id="6660"/>
      <w:bookmarkEnd w:id="6661"/>
      <w:bookmarkEnd w:id="6662"/>
      <w:bookmarkEnd w:id="6663"/>
      <w:bookmarkEnd w:id="6664"/>
      <w:bookmarkEnd w:id="6665"/>
      <w:bookmarkEnd w:id="6666"/>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67"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68"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9" w:author="cr4263r1 (R2-2004279)" w:date="2020-05-10T15:26:00Z"/>
          <w:rFonts w:ascii="Courier New" w:hAnsi="Courier New" w:cs="Courier New"/>
          <w:noProof/>
          <w:color w:val="808080"/>
          <w:sz w:val="16"/>
          <w:lang w:eastAsia="en-GB"/>
        </w:rPr>
      </w:pPr>
      <w:ins w:id="6670"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1" w:author="cr4263r1 (R2-2004279)" w:date="2020-05-10T15:26:00Z"/>
          <w:rFonts w:ascii="Courier New" w:hAnsi="Courier New"/>
          <w:noProof/>
          <w:sz w:val="16"/>
          <w:lang w:eastAsia="en-GB"/>
        </w:rPr>
      </w:pPr>
      <w:ins w:id="6672"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73" w:author="Rapporteur" w:date="2020-05-12T10:23:00Z">
        <w:r w:rsidR="000F6A19" w:rsidRPr="000F6A19">
          <w:rPr>
            <w:rFonts w:ascii="Courier New" w:hAnsi="Courier New"/>
            <w:noProof/>
            <w:sz w:val="16"/>
            <w:highlight w:val="yellow"/>
            <w:lang w:eastAsia="en-GB"/>
            <w:rPrChange w:id="6674" w:author="Rapporteur" w:date="2020-05-12T10:24:00Z">
              <w:rPr>
                <w:rFonts w:ascii="Courier New" w:hAnsi="Courier New"/>
                <w:noProof/>
                <w:sz w:val="16"/>
                <w:lang w:eastAsia="en-GB"/>
              </w:rPr>
            </w:rPrChange>
          </w:rPr>
          <w:t>NR</w:t>
        </w:r>
      </w:ins>
      <w:ins w:id="6675"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6" w:author="cr4263r1 (R2-2004279)" w:date="2020-05-10T15:27:00Z"/>
          <w:rFonts w:ascii="Courier New" w:hAnsi="Courier New"/>
          <w:noProof/>
          <w:sz w:val="16"/>
          <w:lang w:eastAsia="en-GB"/>
        </w:rPr>
      </w:pPr>
      <w:ins w:id="6677"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78"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79"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80" w:author="cr4263r1 (R2-2004279)" w:date="2020-05-10T15:27:00Z"/>
        </w:trPr>
        <w:tc>
          <w:tcPr>
            <w:tcW w:w="9639" w:type="dxa"/>
          </w:tcPr>
          <w:p w14:paraId="1431D2A6" w14:textId="77777777" w:rsidR="00692C33" w:rsidRPr="00692C33" w:rsidRDefault="00692C33" w:rsidP="00692C33">
            <w:pPr>
              <w:keepNext/>
              <w:keepLines/>
              <w:spacing w:after="0"/>
              <w:rPr>
                <w:ins w:id="6681" w:author="cr4263r1 (R2-2004279)" w:date="2020-05-10T15:27:00Z"/>
                <w:rFonts w:ascii="Arial" w:hAnsi="Arial"/>
                <w:b/>
                <w:bCs/>
                <w:i/>
                <w:iCs/>
                <w:sz w:val="18"/>
                <w:lang w:val="en-US" w:eastAsia="x-none"/>
              </w:rPr>
            </w:pPr>
            <w:ins w:id="6682"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83" w:author="cr4263r1 (R2-2004279)" w:date="2020-05-10T15:27:00Z"/>
                <w:rFonts w:ascii="Arial" w:hAnsi="Arial"/>
                <w:b/>
                <w:bCs/>
                <w:i/>
                <w:iCs/>
                <w:kern w:val="2"/>
                <w:sz w:val="18"/>
                <w:lang w:val="x-none" w:eastAsia="x-none"/>
              </w:rPr>
            </w:pPr>
            <w:ins w:id="6684"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85" w:author="cr4263r1 (R2-2004279)" w:date="2020-05-10T15:28:00Z"/>
        </w:trPr>
        <w:tc>
          <w:tcPr>
            <w:tcW w:w="9639" w:type="dxa"/>
          </w:tcPr>
          <w:p w14:paraId="36B163DD" w14:textId="77777777" w:rsidR="00692C33" w:rsidRPr="00692C33" w:rsidRDefault="00692C33" w:rsidP="00692C33">
            <w:pPr>
              <w:keepNext/>
              <w:keepLines/>
              <w:spacing w:after="0"/>
              <w:rPr>
                <w:ins w:id="6686" w:author="cr4263r1 (R2-2004279)" w:date="2020-05-10T15:28:00Z"/>
                <w:rFonts w:ascii="Arial" w:hAnsi="Arial"/>
                <w:b/>
                <w:bCs/>
                <w:i/>
                <w:noProof/>
                <w:sz w:val="18"/>
                <w:lang w:val="en-US" w:eastAsia="en-GB"/>
              </w:rPr>
            </w:pPr>
            <w:ins w:id="6687"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88" w:author="cr4263r1 (R2-2004279)" w:date="2020-05-10T15:28:00Z"/>
                <w:rFonts w:ascii="Arial" w:hAnsi="Arial"/>
                <w:b/>
                <w:bCs/>
                <w:i/>
                <w:noProof/>
                <w:sz w:val="18"/>
                <w:lang w:val="x-none" w:eastAsia="en-GB"/>
              </w:rPr>
            </w:pPr>
            <w:ins w:id="6689"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690" w:author="cr4263r1 (R2-2004279)" w:date="2020-05-10T15:28:00Z"/>
        </w:trPr>
        <w:tc>
          <w:tcPr>
            <w:tcW w:w="2268" w:type="dxa"/>
          </w:tcPr>
          <w:p w14:paraId="6F940F1A" w14:textId="77777777" w:rsidR="00692C33" w:rsidRPr="00692C33" w:rsidRDefault="00692C33" w:rsidP="00692C33">
            <w:pPr>
              <w:keepNext/>
              <w:keepLines/>
              <w:spacing w:after="0"/>
              <w:rPr>
                <w:ins w:id="6691" w:author="cr4263r1 (R2-2004279)" w:date="2020-05-10T15:28:00Z"/>
                <w:rFonts w:ascii="Arial" w:hAnsi="Arial"/>
                <w:i/>
                <w:sz w:val="18"/>
                <w:lang w:val="x-none" w:eastAsia="en-GB"/>
              </w:rPr>
            </w:pPr>
            <w:ins w:id="6692"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693" w:author="cr4263r1 (R2-2004279)" w:date="2020-05-10T15:28:00Z"/>
                <w:rFonts w:ascii="Arial" w:hAnsi="Arial"/>
                <w:sz w:val="18"/>
                <w:lang w:val="en-US" w:eastAsia="x-none"/>
              </w:rPr>
            </w:pPr>
            <w:ins w:id="6694"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695" w:name="_Toc20487265"/>
      <w:bookmarkStart w:id="6696" w:name="_Toc29342560"/>
      <w:bookmarkStart w:id="6697" w:name="_Toc29343699"/>
      <w:bookmarkStart w:id="6698" w:name="_Toc36566961"/>
      <w:bookmarkStart w:id="6699" w:name="_Toc36810399"/>
      <w:bookmarkStart w:id="6700" w:name="_Toc36846763"/>
      <w:bookmarkStart w:id="6701" w:name="_Toc36939416"/>
      <w:bookmarkStart w:id="6702" w:name="_Toc37082396"/>
      <w:r w:rsidRPr="000E4E7F">
        <w:rPr>
          <w:bCs/>
        </w:rPr>
        <w:t>–</w:t>
      </w:r>
      <w:r w:rsidRPr="000E4E7F">
        <w:rPr>
          <w:bCs/>
        </w:rPr>
        <w:tab/>
      </w:r>
      <w:r w:rsidRPr="000E4E7F">
        <w:rPr>
          <w:i/>
        </w:rPr>
        <w:t>SystemInformationBlockType25</w:t>
      </w:r>
      <w:bookmarkEnd w:id="6695"/>
      <w:bookmarkEnd w:id="6696"/>
      <w:bookmarkEnd w:id="6697"/>
      <w:bookmarkEnd w:id="6698"/>
      <w:bookmarkEnd w:id="6699"/>
      <w:bookmarkEnd w:id="6700"/>
      <w:bookmarkEnd w:id="6701"/>
      <w:bookmarkEnd w:id="6702"/>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03" w:name="_Toc20487266"/>
      <w:bookmarkStart w:id="6704" w:name="_Toc29342561"/>
      <w:bookmarkStart w:id="6705" w:name="_Toc29343700"/>
      <w:bookmarkStart w:id="6706" w:name="_Toc36566962"/>
      <w:bookmarkStart w:id="6707" w:name="_Toc36810400"/>
      <w:bookmarkStart w:id="6708" w:name="_Toc36846764"/>
      <w:bookmarkStart w:id="6709" w:name="_Toc36939417"/>
      <w:bookmarkStart w:id="6710" w:name="_Toc37082397"/>
      <w:r w:rsidRPr="000E4E7F">
        <w:t>–</w:t>
      </w:r>
      <w:r w:rsidRPr="000E4E7F">
        <w:tab/>
      </w:r>
      <w:r w:rsidRPr="000E4E7F">
        <w:rPr>
          <w:i/>
        </w:rPr>
        <w:t>SystemInformationBlockType</w:t>
      </w:r>
      <w:r w:rsidRPr="000E4E7F">
        <w:rPr>
          <w:i/>
          <w:lang w:eastAsia="zh-CN"/>
        </w:rPr>
        <w:t>26</w:t>
      </w:r>
      <w:bookmarkEnd w:id="6703"/>
      <w:bookmarkEnd w:id="6704"/>
      <w:bookmarkEnd w:id="6705"/>
      <w:bookmarkEnd w:id="6706"/>
      <w:bookmarkEnd w:id="6707"/>
      <w:bookmarkEnd w:id="6708"/>
      <w:bookmarkEnd w:id="6709"/>
      <w:bookmarkEnd w:id="6710"/>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11" w:name="_Toc36810401"/>
      <w:bookmarkStart w:id="6712" w:name="_Toc36846765"/>
      <w:bookmarkStart w:id="6713" w:name="_Toc36939418"/>
      <w:bookmarkStart w:id="6714" w:name="_Toc37082398"/>
      <w:r w:rsidRPr="000E4E7F">
        <w:t>–</w:t>
      </w:r>
      <w:r w:rsidRPr="000E4E7F">
        <w:tab/>
      </w:r>
      <w:r w:rsidRPr="000E4E7F">
        <w:rPr>
          <w:i/>
          <w:iCs/>
          <w:noProof/>
        </w:rPr>
        <w:t>SystemInformationBlockType27</w:t>
      </w:r>
      <w:bookmarkEnd w:id="6711"/>
      <w:bookmarkEnd w:id="6712"/>
      <w:bookmarkEnd w:id="6713"/>
      <w:bookmarkEnd w:id="6714"/>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15"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6"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17">
          <w:tblGrid>
            <w:gridCol w:w="9639"/>
          </w:tblGrid>
        </w:tblGridChange>
      </w:tblGrid>
      <w:tr w:rsidR="008E3BAD" w:rsidRPr="000E4E7F" w14:paraId="377D540D" w14:textId="77777777" w:rsidTr="00B742ED">
        <w:trPr>
          <w:cantSplit/>
          <w:tblHeader/>
          <w:trPrChange w:id="671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2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22" w:author="cr4239r1 (R2-2003923)" w:date="2020-05-11T14:37:00Z"/>
          <w:trPrChange w:id="6723"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4"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25" w:author="cr4239r1 (R2-2003923)" w:date="2020-05-11T14:37:00Z"/>
                <w:b/>
                <w:bCs/>
                <w:i/>
                <w:noProof/>
                <w:lang w:eastAsia="en-GB"/>
              </w:rPr>
            </w:pPr>
            <w:del w:id="6726"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27" w:author="cr4239r1 (R2-2003923)" w:date="2020-05-11T14:37:00Z"/>
                <w:b/>
                <w:bCs/>
                <w:i/>
                <w:noProof/>
                <w:lang w:eastAsia="en-GB"/>
              </w:rPr>
            </w:pPr>
            <w:del w:id="6728"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29"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0"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31"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2"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33" w:name="_Toc36810402"/>
      <w:bookmarkStart w:id="6734" w:name="_Toc36846766"/>
      <w:bookmarkStart w:id="6735" w:name="_Toc36939419"/>
      <w:bookmarkStart w:id="6736" w:name="_Toc37082399"/>
      <w:r w:rsidRPr="000E4E7F">
        <w:t>–</w:t>
      </w:r>
      <w:r w:rsidRPr="000E4E7F">
        <w:tab/>
      </w:r>
      <w:r w:rsidRPr="000E4E7F">
        <w:rPr>
          <w:i/>
        </w:rPr>
        <w:t>SystemInformationBlockType</w:t>
      </w:r>
      <w:r w:rsidRPr="000E4E7F">
        <w:rPr>
          <w:i/>
          <w:lang w:eastAsia="zh-CN"/>
        </w:rPr>
        <w:t>28</w:t>
      </w:r>
      <w:bookmarkEnd w:id="6733"/>
      <w:bookmarkEnd w:id="6734"/>
      <w:bookmarkEnd w:id="6735"/>
      <w:bookmarkEnd w:id="6736"/>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37" w:author="cr4239r1 (R2-2003923)" w:date="2020-05-11T14:37:00Z"/>
          <w:i/>
          <w:iCs/>
        </w:rPr>
      </w:pPr>
      <w:bookmarkStart w:id="6738" w:name="_Toc20487267"/>
      <w:bookmarkStart w:id="6739" w:name="_Toc29342562"/>
      <w:bookmarkStart w:id="6740" w:name="_Toc29343701"/>
      <w:bookmarkStart w:id="6741" w:name="_Toc36566963"/>
      <w:bookmarkStart w:id="6742" w:name="_Toc36810403"/>
      <w:bookmarkStart w:id="6743" w:name="_Toc36846767"/>
      <w:bookmarkStart w:id="6744" w:name="_Toc36939420"/>
      <w:bookmarkStart w:id="6745" w:name="_Toc37082400"/>
      <w:ins w:id="6746"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47" w:author="cr4239r1 (R2-2003923)" w:date="2020-05-11T14:37:00Z"/>
        </w:rPr>
      </w:pPr>
      <w:ins w:id="6748"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49" w:author="cr4239r1 (R2-2003923)" w:date="2020-05-11T14:37:00Z"/>
        </w:rPr>
      </w:pPr>
      <w:ins w:id="6750"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51" w:author="cr4239r1 (R2-2003923)" w:date="2020-05-11T14:37:00Z"/>
        </w:rPr>
      </w:pPr>
      <w:ins w:id="6752" w:author="cr4239r1 (R2-2003923)" w:date="2020-05-11T14:37:00Z">
        <w:r w:rsidRPr="000E4E7F">
          <w:t>-- ASN1START</w:t>
        </w:r>
      </w:ins>
    </w:p>
    <w:p w14:paraId="351A30FB" w14:textId="77777777" w:rsidR="00B742ED" w:rsidRPr="000E4E7F" w:rsidRDefault="00B742ED" w:rsidP="00B742ED">
      <w:pPr>
        <w:pStyle w:val="PL"/>
        <w:shd w:val="clear" w:color="auto" w:fill="E6E6E6"/>
        <w:rPr>
          <w:ins w:id="6753" w:author="cr4239r1 (R2-2003923)" w:date="2020-05-11T14:37:00Z"/>
        </w:rPr>
      </w:pPr>
    </w:p>
    <w:p w14:paraId="48D5CFDF" w14:textId="77777777" w:rsidR="00B742ED" w:rsidRPr="000E4E7F" w:rsidRDefault="00B742ED" w:rsidP="00B742ED">
      <w:pPr>
        <w:pStyle w:val="PL"/>
        <w:shd w:val="clear" w:color="auto" w:fill="E6E6E6"/>
        <w:rPr>
          <w:ins w:id="6754" w:author="cr4239r1 (R2-2003923)" w:date="2020-05-11T14:37:00Z"/>
        </w:rPr>
      </w:pPr>
      <w:ins w:id="6755"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56" w:author="cr4239r1 (R2-2003923)" w:date="2020-05-11T14:37:00Z"/>
        </w:rPr>
      </w:pPr>
      <w:ins w:id="6757"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58" w:author="cr4239r1 (R2-2003923)" w:date="2020-05-11T14:37:00Z"/>
        </w:rPr>
      </w:pPr>
      <w:ins w:id="6759"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60" w:author="cr4239r1 (R2-2003923)" w:date="2020-05-11T14:37:00Z"/>
        </w:rPr>
      </w:pPr>
      <w:ins w:id="6761"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62" w:author="cr4239r1 (R2-2003923)" w:date="2020-05-11T14:37:00Z"/>
        </w:rPr>
      </w:pPr>
      <w:ins w:id="6763" w:author="cr4239r1 (R2-2003923)" w:date="2020-05-11T14:37:00Z">
        <w:r w:rsidRPr="000E4E7F">
          <w:tab/>
          <w:t>...</w:t>
        </w:r>
      </w:ins>
    </w:p>
    <w:p w14:paraId="09B07B79" w14:textId="77777777" w:rsidR="00B742ED" w:rsidRPr="000E4E7F" w:rsidRDefault="00B742ED" w:rsidP="00B742ED">
      <w:pPr>
        <w:pStyle w:val="PL"/>
        <w:shd w:val="clear" w:color="auto" w:fill="E6E6E6"/>
        <w:rPr>
          <w:ins w:id="6764" w:author="cr4239r1 (R2-2003923)" w:date="2020-05-11T14:37:00Z"/>
        </w:rPr>
      </w:pPr>
      <w:ins w:id="6765" w:author="cr4239r1 (R2-2003923)" w:date="2020-05-11T14:37:00Z">
        <w:r w:rsidRPr="000E4E7F">
          <w:t>}</w:t>
        </w:r>
      </w:ins>
    </w:p>
    <w:p w14:paraId="527D881A" w14:textId="77777777" w:rsidR="00B742ED" w:rsidRPr="000E4E7F" w:rsidRDefault="00B742ED" w:rsidP="00B742ED">
      <w:pPr>
        <w:pStyle w:val="PL"/>
        <w:shd w:val="clear" w:color="auto" w:fill="E6E6E6"/>
        <w:rPr>
          <w:ins w:id="6766" w:author="cr4239r1 (R2-2003923)" w:date="2020-05-11T14:37:00Z"/>
        </w:rPr>
      </w:pPr>
    </w:p>
    <w:p w14:paraId="34DB41A9" w14:textId="77777777" w:rsidR="00B742ED" w:rsidRPr="000E4E7F" w:rsidRDefault="00B742ED" w:rsidP="00B742ED">
      <w:pPr>
        <w:pStyle w:val="PL"/>
        <w:shd w:val="clear" w:color="auto" w:fill="E6E6E6"/>
        <w:rPr>
          <w:ins w:id="6767" w:author="cr4239r1 (R2-2003923)" w:date="2020-05-11T14:37:00Z"/>
        </w:rPr>
      </w:pPr>
      <w:ins w:id="6768" w:author="cr4239r1 (R2-2003923)" w:date="2020-05-11T14:37:00Z">
        <w:r w:rsidRPr="000E4E7F">
          <w:t>-- ASN1STOP</w:t>
        </w:r>
      </w:ins>
    </w:p>
    <w:p w14:paraId="5A72BFAB" w14:textId="77777777" w:rsidR="00B742ED" w:rsidRDefault="00B742ED" w:rsidP="00B742ED">
      <w:pPr>
        <w:rPr>
          <w:ins w:id="6769"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70" w:author="cr4266 (R2-2004264)" w:date="2020-05-12T11:11:00Z"/>
          <w:rFonts w:ascii="Arial" w:eastAsia="SimSun" w:hAnsi="Arial"/>
          <w:i/>
          <w:sz w:val="24"/>
          <w:lang w:eastAsia="zh-CN"/>
        </w:rPr>
      </w:pPr>
      <w:ins w:id="6771"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72"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72"/>
      </w:ins>
    </w:p>
    <w:p w14:paraId="4B42A048" w14:textId="77777777" w:rsidR="004F2498" w:rsidRPr="004F2498" w:rsidRDefault="004F2498" w:rsidP="004F2498">
      <w:pPr>
        <w:overflowPunct/>
        <w:autoSpaceDE/>
        <w:autoSpaceDN/>
        <w:adjustRightInd/>
        <w:textAlignment w:val="auto"/>
        <w:rPr>
          <w:ins w:id="6773" w:author="cr4266 (R2-2004264)" w:date="2020-05-12T11:11:00Z"/>
          <w:rFonts w:eastAsia="SimSun"/>
          <w:lang w:eastAsia="zh-CN"/>
        </w:rPr>
      </w:pPr>
      <w:bookmarkStart w:id="6774" w:name="_Hlk39140459"/>
      <w:ins w:id="6775"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74"/>
    <w:p w14:paraId="560BD24E" w14:textId="77777777" w:rsidR="004F2498" w:rsidRPr="004F2498" w:rsidRDefault="004F2498" w:rsidP="004F2498">
      <w:pPr>
        <w:keepNext/>
        <w:keepLines/>
        <w:overflowPunct/>
        <w:autoSpaceDE/>
        <w:autoSpaceDN/>
        <w:adjustRightInd/>
        <w:spacing w:before="60"/>
        <w:jc w:val="center"/>
        <w:textAlignment w:val="auto"/>
        <w:rPr>
          <w:ins w:id="6776" w:author="cr4266 (R2-2004264)" w:date="2020-05-12T11:11:00Z"/>
          <w:rFonts w:ascii="Arial" w:eastAsia="SimSun" w:hAnsi="Arial"/>
          <w:b/>
          <w:bCs/>
          <w:i/>
          <w:iCs/>
          <w:lang w:eastAsia="x-none"/>
        </w:rPr>
      </w:pPr>
      <w:ins w:id="6777"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8" w:author="cr4266 (R2-2004264)" w:date="2020-05-12T11:11:00Z"/>
          <w:rFonts w:ascii="Courier New" w:eastAsia="SimSun" w:hAnsi="Courier New"/>
          <w:noProof/>
          <w:sz w:val="16"/>
          <w:lang w:eastAsia="en-US"/>
        </w:rPr>
      </w:pPr>
      <w:ins w:id="6779"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0"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1" w:author="cr4266 (R2-2004264)" w:date="2020-05-12T11:11:00Z"/>
          <w:rFonts w:ascii="Courier New" w:eastAsia="SimSun" w:hAnsi="Courier New"/>
          <w:noProof/>
          <w:sz w:val="16"/>
        </w:rPr>
      </w:pPr>
      <w:ins w:id="6782"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83" w:author="cr4266 (R2-2004264)" w:date="2020-05-12T11:11:00Z"/>
          <w:rFonts w:ascii="Courier New" w:hAnsi="Courier New"/>
          <w:noProof/>
          <w:sz w:val="16"/>
        </w:rPr>
      </w:pPr>
      <w:ins w:id="6784"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5" w:author="cr4266 (R2-2004264)" w:date="2020-05-12T11:11:00Z"/>
          <w:rFonts w:ascii="Courier New" w:eastAsia="MS Mincho" w:hAnsi="Courier New"/>
          <w:noProof/>
          <w:sz w:val="16"/>
        </w:rPr>
      </w:pPr>
      <w:ins w:id="6786"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7" w:author="cr4266 (R2-2004264)" w:date="2020-05-12T11:11:00Z"/>
          <w:rFonts w:ascii="Courier New" w:eastAsia="SimSun" w:hAnsi="Courier New"/>
          <w:noProof/>
          <w:sz w:val="16"/>
          <w:lang w:eastAsia="zh-CN"/>
        </w:rPr>
      </w:pPr>
      <w:ins w:id="6788"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9" w:author="cr4266 (R2-2004264)" w:date="2020-05-12T11:11:00Z"/>
          <w:rFonts w:ascii="Courier New" w:eastAsia="SimSun" w:hAnsi="Courier New"/>
          <w:noProof/>
          <w:sz w:val="16"/>
          <w:lang w:eastAsia="zh-CN"/>
        </w:rPr>
      </w:pPr>
      <w:ins w:id="6790"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1"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2" w:author="cr4266 (R2-2004264)" w:date="2020-05-12T11:11:00Z"/>
          <w:rFonts w:ascii="Courier New" w:eastAsia="SimSun" w:hAnsi="Courier New"/>
          <w:noProof/>
          <w:sz w:val="16"/>
        </w:rPr>
      </w:pPr>
      <w:ins w:id="6793"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4"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cr4266 (R2-2004264)" w:date="2020-05-12T11:11:00Z"/>
          <w:rFonts w:ascii="Courier New" w:hAnsi="Courier New"/>
          <w:noProof/>
          <w:sz w:val="16"/>
        </w:rPr>
      </w:pPr>
      <w:ins w:id="6796"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7"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8" w:author="cr4266 (R2-2004264)" w:date="2020-05-12T11:11:00Z"/>
          <w:rFonts w:ascii="Courier New" w:hAnsi="Courier New"/>
          <w:noProof/>
          <w:sz w:val="16"/>
        </w:rPr>
      </w:pPr>
      <w:ins w:id="6799"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0" w:author="cr4266 (R2-2004264)" w:date="2020-05-12T11:11:00Z"/>
          <w:rFonts w:ascii="Courier New" w:hAnsi="Courier New"/>
          <w:noProof/>
          <w:sz w:val="16"/>
        </w:rPr>
      </w:pPr>
      <w:ins w:id="6801"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2" w:author="cr4266 (R2-2004264)" w:date="2020-05-12T11:11:00Z"/>
          <w:rFonts w:ascii="Courier New" w:hAnsi="Courier New"/>
          <w:noProof/>
          <w:sz w:val="16"/>
        </w:rPr>
      </w:pPr>
      <w:ins w:id="6803"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4"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5"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6" w:author="cr4266 (R2-2004264)" w:date="2020-05-12T11:11:00Z"/>
          <w:rFonts w:ascii="Courier New" w:eastAsia="SimSun" w:hAnsi="Courier New"/>
          <w:noProof/>
          <w:sz w:val="16"/>
        </w:rPr>
      </w:pPr>
      <w:ins w:id="6807"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08"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0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10" w:author="cr4266 (R2-2004264)" w:date="2020-05-12T11:11:00Z"/>
                <w:rFonts w:ascii="Arial" w:eastAsia="SimSun" w:hAnsi="Arial"/>
                <w:b/>
                <w:sz w:val="18"/>
                <w:lang w:eastAsia="en-GB"/>
              </w:rPr>
            </w:pPr>
            <w:ins w:id="6811"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1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13" w:author="cr4266 (R2-2004264)" w:date="2020-05-12T11:11:00Z"/>
                <w:rFonts w:ascii="Arial" w:eastAsia="SimSun" w:hAnsi="Arial"/>
                <w:b/>
                <w:i/>
                <w:sz w:val="18"/>
                <w:lang w:eastAsia="en-GB"/>
              </w:rPr>
            </w:pPr>
            <w:ins w:id="6814"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15" w:author="cr4266 (R2-2004264)" w:date="2020-05-12T11:11:00Z"/>
                <w:rFonts w:ascii="Arial" w:eastAsia="SimSun" w:hAnsi="Arial"/>
                <w:b/>
                <w:i/>
                <w:sz w:val="18"/>
                <w:lang w:eastAsia="zh-CN"/>
              </w:rPr>
            </w:pPr>
            <w:ins w:id="6816"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17"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18" w:author="cr4266 (R2-2004264)" w:date="2020-05-12T11:11:00Z"/>
                <w:rFonts w:ascii="Arial" w:eastAsia="SimSun" w:hAnsi="Arial" w:cs="Arial"/>
                <w:b/>
                <w:bCs/>
                <w:i/>
                <w:sz w:val="18"/>
                <w:szCs w:val="18"/>
                <w:lang w:eastAsia="en-US"/>
              </w:rPr>
            </w:pPr>
            <w:ins w:id="6819"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20" w:author="cr4266 (R2-2004264)" w:date="2020-05-12T11:11:00Z"/>
                <w:rFonts w:ascii="Arial" w:eastAsia="SimSun" w:hAnsi="Arial"/>
                <w:iCs/>
                <w:sz w:val="18"/>
                <w:lang w:eastAsia="en-GB"/>
              </w:rPr>
            </w:pPr>
            <w:ins w:id="6821"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22"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23"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24"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25"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26" w:author="cr4266 (R2-2004264)" w:date="2020-05-12T11:11:00Z"/>
                <w:rFonts w:ascii="Arial" w:eastAsia="SimSun" w:hAnsi="Arial"/>
                <w:b/>
                <w:bCs/>
                <w:i/>
                <w:sz w:val="18"/>
                <w:lang w:eastAsia="zh-CN"/>
              </w:rPr>
            </w:pPr>
            <w:ins w:id="6827"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28" w:author="cr4266 (R2-2004264)" w:date="2020-05-12T11:11:00Z"/>
                <w:rFonts w:ascii="Arial" w:eastAsia="SimSun" w:hAnsi="Arial"/>
                <w:b/>
                <w:i/>
                <w:sz w:val="18"/>
                <w:lang w:eastAsia="x-none"/>
              </w:rPr>
            </w:pPr>
            <w:ins w:id="6829"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30"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31"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38"/>
      <w:bookmarkEnd w:id="6739"/>
      <w:bookmarkEnd w:id="6740"/>
      <w:bookmarkEnd w:id="6741"/>
      <w:bookmarkEnd w:id="6742"/>
      <w:bookmarkEnd w:id="6743"/>
      <w:bookmarkEnd w:id="6744"/>
      <w:bookmarkEnd w:id="6745"/>
    </w:p>
    <w:p w14:paraId="0F822EA5" w14:textId="77777777" w:rsidR="00B742ED" w:rsidRPr="00631AEA" w:rsidRDefault="00B742ED" w:rsidP="00B742ED">
      <w:pPr>
        <w:pStyle w:val="Heading4"/>
        <w:rPr>
          <w:ins w:id="6832" w:author="cr4239r1 (R2-2003923)" w:date="2020-05-11T14:38:00Z"/>
          <w:lang w:val="en-US"/>
        </w:rPr>
      </w:pPr>
      <w:bookmarkStart w:id="6833" w:name="_Toc20487268"/>
      <w:bookmarkStart w:id="6834" w:name="_Toc29342563"/>
      <w:bookmarkStart w:id="6835" w:name="_Toc29343702"/>
      <w:bookmarkStart w:id="6836" w:name="_Toc36566964"/>
      <w:bookmarkStart w:id="6837" w:name="_Toc36810404"/>
      <w:bookmarkStart w:id="6838" w:name="_Toc36846768"/>
      <w:bookmarkStart w:id="6839" w:name="_Toc36939421"/>
      <w:bookmarkStart w:id="6840" w:name="_Toc37082401"/>
      <w:ins w:id="6841"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42" w:author="cr4239r1 (R2-2003923)" w:date="2020-05-11T14:38:00Z"/>
        </w:rPr>
      </w:pPr>
      <w:ins w:id="6843"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44" w:author="cr4239r1 (R2-2003923)" w:date="2020-05-11T14:38:00Z"/>
        </w:rPr>
      </w:pPr>
      <w:ins w:id="6845"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46" w:author="cr4239r1 (R2-2003923)" w:date="2020-05-11T14:38:00Z"/>
        </w:rPr>
      </w:pPr>
      <w:ins w:id="6847" w:author="cr4239r1 (R2-2003923)" w:date="2020-05-11T14:38:00Z">
        <w:r w:rsidRPr="000E4E7F">
          <w:t>-- ASN1START</w:t>
        </w:r>
      </w:ins>
    </w:p>
    <w:p w14:paraId="5B14A4C6" w14:textId="77777777" w:rsidR="00B742ED" w:rsidRDefault="00B742ED" w:rsidP="00B742ED">
      <w:pPr>
        <w:pStyle w:val="PL"/>
        <w:shd w:val="clear" w:color="auto" w:fill="E6E6E6"/>
        <w:rPr>
          <w:ins w:id="6848" w:author="cr4239r1 (R2-2003923)" w:date="2020-05-11T14:38:00Z"/>
        </w:rPr>
      </w:pPr>
    </w:p>
    <w:p w14:paraId="42022396" w14:textId="77777777" w:rsidR="00B742ED" w:rsidRDefault="00B742ED" w:rsidP="00B742ED">
      <w:pPr>
        <w:pStyle w:val="PL"/>
        <w:shd w:val="clear" w:color="auto" w:fill="E6E6E6"/>
        <w:rPr>
          <w:ins w:id="6849" w:author="cr4239r1 (R2-2003923)" w:date="2020-05-11T14:38:00Z"/>
        </w:rPr>
      </w:pPr>
      <w:ins w:id="6850"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51" w:author="cr4239r1 (R2-2003923)" w:date="2020-05-11T14:38:00Z"/>
        </w:rPr>
      </w:pPr>
    </w:p>
    <w:p w14:paraId="3784693A" w14:textId="77777777" w:rsidR="00B742ED" w:rsidRPr="000E4E7F" w:rsidRDefault="00B742ED" w:rsidP="00B742ED">
      <w:pPr>
        <w:pStyle w:val="PL"/>
        <w:shd w:val="clear" w:color="auto" w:fill="E6E6E6"/>
        <w:rPr>
          <w:ins w:id="6852" w:author="cr4239r1 (R2-2003923)" w:date="2020-05-11T14:38:00Z"/>
        </w:rPr>
      </w:pPr>
      <w:ins w:id="6853" w:author="cr4239r1 (R2-2003923)" w:date="2020-05-11T14:38:00Z">
        <w:r w:rsidRPr="000E4E7F">
          <w:t>-- ASN1STOP</w:t>
        </w:r>
      </w:ins>
    </w:p>
    <w:p w14:paraId="6DC5AF02" w14:textId="77777777" w:rsidR="00B742ED" w:rsidRPr="000E4E7F" w:rsidRDefault="00B742ED" w:rsidP="00B742ED">
      <w:pPr>
        <w:spacing w:after="120"/>
        <w:rPr>
          <w:ins w:id="6854"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33"/>
      <w:bookmarkEnd w:id="6834"/>
      <w:bookmarkEnd w:id="6835"/>
      <w:bookmarkEnd w:id="6836"/>
      <w:bookmarkEnd w:id="6837"/>
      <w:bookmarkEnd w:id="6838"/>
      <w:bookmarkEnd w:id="6839"/>
      <w:bookmarkEnd w:id="6840"/>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55" w:name="OLE_LINK26"/>
      <w:bookmarkStart w:id="6856" w:name="OLE_LINK80"/>
      <w:r w:rsidRPr="000E4E7F">
        <w:t>TM8</w:t>
      </w:r>
      <w:bookmarkEnd w:id="6855"/>
      <w:bookmarkEnd w:id="6856"/>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57" w:name="_Hlk500758465"/>
            <w:r w:rsidRPr="000E4E7F">
              <w:rPr>
                <w:b/>
                <w:i/>
                <w:noProof/>
                <w:lang w:eastAsia="en-GB"/>
              </w:rPr>
              <w:t>transmissionModeDL-MBSFN</w:t>
            </w:r>
            <w:bookmarkEnd w:id="6857"/>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58" w:name="_Hlk500758483"/>
            <w:r w:rsidRPr="000E4E7F">
              <w:rPr>
                <w:b/>
                <w:i/>
                <w:noProof/>
                <w:lang w:eastAsia="en-GB"/>
              </w:rPr>
              <w:t>transmissionModeDL-nonMBSFN</w:t>
            </w:r>
            <w:bookmarkEnd w:id="6858"/>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59" w:name="_Toc20487269"/>
      <w:bookmarkStart w:id="6860" w:name="_Toc29342564"/>
      <w:bookmarkStart w:id="6861" w:name="_Toc29343703"/>
      <w:bookmarkStart w:id="6862" w:name="_Toc36566965"/>
      <w:bookmarkStart w:id="6863" w:name="_Toc36810405"/>
      <w:bookmarkStart w:id="6864" w:name="_Toc36846769"/>
      <w:bookmarkStart w:id="6865" w:name="_Toc36939422"/>
      <w:bookmarkStart w:id="6866" w:name="_Toc37082402"/>
      <w:r w:rsidRPr="000E4E7F">
        <w:rPr>
          <w:i/>
          <w:noProof/>
        </w:rPr>
        <w:t>–</w:t>
      </w:r>
      <w:r w:rsidRPr="000E4E7F">
        <w:rPr>
          <w:i/>
          <w:noProof/>
        </w:rPr>
        <w:tab/>
        <w:t>AntennaInfoUL</w:t>
      </w:r>
      <w:bookmarkEnd w:id="6859"/>
      <w:bookmarkEnd w:id="6860"/>
      <w:bookmarkEnd w:id="6861"/>
      <w:bookmarkEnd w:id="6862"/>
      <w:bookmarkEnd w:id="6863"/>
      <w:bookmarkEnd w:id="6864"/>
      <w:bookmarkEnd w:id="6865"/>
      <w:bookmarkEnd w:id="6866"/>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67" w:name="_Toc20487270"/>
      <w:bookmarkStart w:id="6868" w:name="_Toc29342565"/>
      <w:bookmarkStart w:id="6869" w:name="_Toc29343704"/>
      <w:bookmarkStart w:id="6870" w:name="_Toc36566966"/>
      <w:bookmarkStart w:id="6871" w:name="_Toc36810406"/>
      <w:bookmarkStart w:id="6872" w:name="_Toc36846770"/>
      <w:bookmarkStart w:id="6873" w:name="_Toc36939423"/>
      <w:bookmarkStart w:id="6874" w:name="_Toc37082403"/>
      <w:bookmarkStart w:id="6875" w:name="_Hlk523484001"/>
      <w:r w:rsidRPr="000E4E7F">
        <w:t>–</w:t>
      </w:r>
      <w:r w:rsidRPr="000E4E7F">
        <w:tab/>
      </w:r>
      <w:r w:rsidRPr="000E4E7F">
        <w:rPr>
          <w:i/>
          <w:noProof/>
        </w:rPr>
        <w:t>AUL-Config</w:t>
      </w:r>
      <w:bookmarkEnd w:id="6867"/>
      <w:bookmarkEnd w:id="6868"/>
      <w:bookmarkEnd w:id="6869"/>
      <w:bookmarkEnd w:id="6870"/>
      <w:bookmarkEnd w:id="6871"/>
      <w:bookmarkEnd w:id="6872"/>
      <w:bookmarkEnd w:id="6873"/>
      <w:bookmarkEnd w:id="6874"/>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75"/>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76" w:name="_Toc20487271"/>
      <w:bookmarkStart w:id="6877" w:name="_Toc29342566"/>
      <w:bookmarkStart w:id="6878" w:name="_Toc29343705"/>
      <w:bookmarkStart w:id="6879" w:name="_Toc36566967"/>
      <w:bookmarkStart w:id="6880" w:name="_Toc36810407"/>
      <w:bookmarkStart w:id="6881" w:name="_Toc36846771"/>
      <w:bookmarkStart w:id="6882" w:name="_Toc36939424"/>
      <w:bookmarkStart w:id="6883" w:name="_Toc37082404"/>
      <w:r w:rsidRPr="000E4E7F">
        <w:t>–</w:t>
      </w:r>
      <w:r w:rsidRPr="000E4E7F">
        <w:tab/>
      </w:r>
      <w:r w:rsidRPr="000E4E7F">
        <w:rPr>
          <w:i/>
          <w:noProof/>
        </w:rPr>
        <w:t>CQI-ReportAperiodic</w:t>
      </w:r>
      <w:bookmarkEnd w:id="6876"/>
      <w:bookmarkEnd w:id="6877"/>
      <w:bookmarkEnd w:id="6878"/>
      <w:bookmarkEnd w:id="6879"/>
      <w:bookmarkEnd w:id="6880"/>
      <w:bookmarkEnd w:id="6881"/>
      <w:bookmarkEnd w:id="6882"/>
      <w:bookmarkEnd w:id="6883"/>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84" w:name="_Toc20487272"/>
      <w:bookmarkStart w:id="6885" w:name="_Toc29342567"/>
      <w:bookmarkStart w:id="6886" w:name="_Toc29343706"/>
      <w:bookmarkStart w:id="6887" w:name="_Toc36566968"/>
      <w:bookmarkStart w:id="6888" w:name="_Toc36810408"/>
      <w:bookmarkStart w:id="6889" w:name="_Toc36846772"/>
      <w:bookmarkStart w:id="6890" w:name="_Toc36939425"/>
      <w:bookmarkStart w:id="6891" w:name="_Toc37082405"/>
      <w:r w:rsidRPr="000E4E7F">
        <w:t>–</w:t>
      </w:r>
      <w:r w:rsidRPr="000E4E7F">
        <w:tab/>
      </w:r>
      <w:r w:rsidRPr="000E4E7F">
        <w:rPr>
          <w:i/>
          <w:noProof/>
        </w:rPr>
        <w:t>CQI-ReportBoth</w:t>
      </w:r>
      <w:bookmarkEnd w:id="6884"/>
      <w:bookmarkEnd w:id="6885"/>
      <w:bookmarkEnd w:id="6886"/>
      <w:bookmarkEnd w:id="6887"/>
      <w:bookmarkEnd w:id="6888"/>
      <w:bookmarkEnd w:id="6889"/>
      <w:bookmarkEnd w:id="6890"/>
      <w:bookmarkEnd w:id="6891"/>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892" w:name="_Toc20487273"/>
      <w:bookmarkStart w:id="6893" w:name="_Toc29342568"/>
      <w:bookmarkStart w:id="6894" w:name="_Toc29343707"/>
      <w:bookmarkStart w:id="6895" w:name="_Toc36566969"/>
      <w:bookmarkStart w:id="6896" w:name="_Toc36810409"/>
      <w:bookmarkStart w:id="6897" w:name="_Toc36846773"/>
      <w:bookmarkStart w:id="6898" w:name="_Toc36939426"/>
      <w:bookmarkStart w:id="6899" w:name="_Toc37082406"/>
      <w:r w:rsidRPr="000E4E7F">
        <w:t>–</w:t>
      </w:r>
      <w:r w:rsidRPr="000E4E7F">
        <w:tab/>
      </w:r>
      <w:r w:rsidRPr="000E4E7F">
        <w:rPr>
          <w:i/>
          <w:noProof/>
        </w:rPr>
        <w:t>CQI-ReportConfig</w:t>
      </w:r>
      <w:bookmarkEnd w:id="6892"/>
      <w:bookmarkEnd w:id="6893"/>
      <w:bookmarkEnd w:id="6894"/>
      <w:bookmarkEnd w:id="6895"/>
      <w:bookmarkEnd w:id="6896"/>
      <w:bookmarkEnd w:id="6897"/>
      <w:bookmarkEnd w:id="6898"/>
      <w:bookmarkEnd w:id="6899"/>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900" w:name="OLE_LINK119"/>
      <w:bookmarkStart w:id="6901" w:name="OLE_LINK123"/>
      <w:r w:rsidRPr="000E4E7F">
        <w:tab/>
        <w:t>-- Need OR</w:t>
      </w:r>
      <w:bookmarkEnd w:id="6900"/>
      <w:bookmarkEnd w:id="6901"/>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4pt;height:19.15pt" o:ole="" fillcolor="window">
                  <v:imagedata r:id="rId244" o:title=""/>
                </v:shape>
                <o:OLEObject Type="Embed" ProgID="Equation.3" ShapeID="_x0000_i1141" DrawAspect="Content" ObjectID="_1650878893" r:id="rId245"/>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902" w:name="OLE_LINK66"/>
            <w:bookmarkStart w:id="6903" w:name="OLE_LINK68"/>
            <w:r w:rsidRPr="000E4E7F">
              <w:rPr>
                <w:i/>
                <w:lang w:eastAsia="en-GB"/>
              </w:rPr>
              <w:t>cqi-Setup</w:t>
            </w:r>
            <w:bookmarkEnd w:id="6902"/>
            <w:bookmarkEnd w:id="6903"/>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04" w:name="_Toc20487274"/>
      <w:bookmarkStart w:id="6905" w:name="_Toc29342569"/>
      <w:bookmarkStart w:id="6906" w:name="_Toc29343708"/>
      <w:bookmarkStart w:id="6907" w:name="_Toc36566970"/>
      <w:bookmarkStart w:id="6908" w:name="_Toc36810410"/>
      <w:bookmarkStart w:id="6909" w:name="_Toc36846774"/>
      <w:bookmarkStart w:id="6910" w:name="_Toc36939427"/>
      <w:bookmarkStart w:id="6911" w:name="_Toc37082407"/>
      <w:r w:rsidRPr="000E4E7F">
        <w:t>–</w:t>
      </w:r>
      <w:r w:rsidRPr="000E4E7F">
        <w:tab/>
      </w:r>
      <w:r w:rsidRPr="000E4E7F">
        <w:rPr>
          <w:i/>
          <w:noProof/>
        </w:rPr>
        <w:t>CQI-ReportPeriodic</w:t>
      </w:r>
      <w:bookmarkEnd w:id="6904"/>
      <w:bookmarkEnd w:id="6905"/>
      <w:bookmarkEnd w:id="6906"/>
      <w:bookmarkEnd w:id="6907"/>
      <w:bookmarkEnd w:id="6908"/>
      <w:bookmarkEnd w:id="6909"/>
      <w:bookmarkEnd w:id="6910"/>
      <w:bookmarkEnd w:id="6911"/>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7.85pt;height:19.15pt" o:ole="">
                  <v:imagedata r:id="rId246" o:title=""/>
                </v:shape>
                <o:OLEObject Type="Embed" ProgID="Equation.3" ShapeID="_x0000_i1142" DrawAspect="Content" ObjectID="_1650878894" r:id="rId247"/>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4pt;height:19.15pt" o:ole="" fillcolor="window">
                  <v:imagedata r:id="rId244" o:title=""/>
                </v:shape>
                <o:OLEObject Type="Embed" ProgID="Equation.3" ShapeID="_x0000_i1143" DrawAspect="Content" ObjectID="_1650878895" r:id="rId24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pt;height:11.65pt" o:ole="">
                  <v:imagedata r:id="rId249" o:title=""/>
                </v:shape>
                <o:OLEObject Type="Embed" ProgID="Equation.3" ShapeID="_x0000_i1144" DrawAspect="Content" ObjectID="_1650878896" r:id="rId250"/>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12" w:name="_Toc20487275"/>
      <w:bookmarkStart w:id="6913" w:name="_Toc29342570"/>
      <w:bookmarkStart w:id="6914" w:name="_Toc29343709"/>
      <w:bookmarkStart w:id="6915" w:name="_Toc36566971"/>
      <w:bookmarkStart w:id="6916" w:name="_Toc36810411"/>
      <w:bookmarkStart w:id="6917" w:name="_Toc36846775"/>
      <w:bookmarkStart w:id="6918" w:name="_Toc36939428"/>
      <w:bookmarkStart w:id="6919" w:name="_Toc37082408"/>
      <w:r w:rsidRPr="000E4E7F">
        <w:t>–</w:t>
      </w:r>
      <w:r w:rsidRPr="000E4E7F">
        <w:tab/>
      </w:r>
      <w:r w:rsidRPr="000E4E7F">
        <w:rPr>
          <w:i/>
          <w:noProof/>
        </w:rPr>
        <w:t>CQI-ReportPeriodicProcExtId</w:t>
      </w:r>
      <w:bookmarkEnd w:id="6912"/>
      <w:bookmarkEnd w:id="6913"/>
      <w:bookmarkEnd w:id="6914"/>
      <w:bookmarkEnd w:id="6915"/>
      <w:bookmarkEnd w:id="6916"/>
      <w:bookmarkEnd w:id="6917"/>
      <w:bookmarkEnd w:id="6918"/>
      <w:bookmarkEnd w:id="6919"/>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20" w:name="_Toc20487276"/>
      <w:bookmarkStart w:id="6921" w:name="_Toc29342571"/>
      <w:bookmarkStart w:id="6922" w:name="_Toc29343710"/>
      <w:bookmarkStart w:id="6923" w:name="_Toc36566972"/>
      <w:bookmarkStart w:id="6924" w:name="_Toc36810412"/>
      <w:bookmarkStart w:id="6925" w:name="_Toc36846776"/>
      <w:bookmarkStart w:id="6926" w:name="_Toc36939429"/>
      <w:bookmarkStart w:id="6927" w:name="_Toc37082409"/>
      <w:r w:rsidRPr="000E4E7F">
        <w:t>–</w:t>
      </w:r>
      <w:r w:rsidRPr="000E4E7F">
        <w:tab/>
      </w:r>
      <w:r w:rsidRPr="000E4E7F">
        <w:rPr>
          <w:i/>
          <w:noProof/>
        </w:rPr>
        <w:t>CrossCarrierSchedulingConfig</w:t>
      </w:r>
      <w:bookmarkEnd w:id="6920"/>
      <w:bookmarkEnd w:id="6921"/>
      <w:bookmarkEnd w:id="6922"/>
      <w:bookmarkEnd w:id="6923"/>
      <w:bookmarkEnd w:id="6924"/>
      <w:bookmarkEnd w:id="6925"/>
      <w:bookmarkEnd w:id="6926"/>
      <w:bookmarkEnd w:id="6927"/>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28" w:name="_Toc36566973"/>
      <w:bookmarkStart w:id="6929" w:name="_Toc36810413"/>
      <w:bookmarkStart w:id="6930" w:name="_Toc36846777"/>
      <w:bookmarkStart w:id="6931" w:name="_Toc36939430"/>
      <w:bookmarkStart w:id="6932" w:name="_Toc37082410"/>
      <w:commentRangeStart w:id="6933"/>
      <w:r w:rsidRPr="000E4E7F">
        <w:t>–</w:t>
      </w:r>
      <w:r w:rsidRPr="000E4E7F">
        <w:tab/>
      </w:r>
      <w:bookmarkStart w:id="6934" w:name="_Hlk12458867"/>
      <w:r w:rsidRPr="000E4E7F">
        <w:rPr>
          <w:i/>
        </w:rPr>
        <w:t>CRS-ChEstMPDCCH-Config</w:t>
      </w:r>
      <w:bookmarkEnd w:id="6928"/>
      <w:bookmarkEnd w:id="6929"/>
      <w:bookmarkEnd w:id="6930"/>
      <w:bookmarkEnd w:id="6931"/>
      <w:bookmarkEnd w:id="6932"/>
      <w:bookmarkEnd w:id="6934"/>
      <w:commentRangeEnd w:id="6933"/>
      <w:r w:rsidR="006E4A71">
        <w:rPr>
          <w:rStyle w:val="CommentReference"/>
          <w:rFonts w:ascii="Times New Roman" w:hAnsi="Times New Roman"/>
        </w:rPr>
        <w:commentReference w:id="6933"/>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35" w:author="cr4239r1 (R2-2003923)" w:date="2020-05-11T14:39:00Z"/>
        </w:rPr>
      </w:pPr>
      <w:r w:rsidRPr="000E4E7F">
        <w:t>CRS-ChEstMPDCCH-ConfigDedicated-r16 ::=</w:t>
      </w:r>
      <w:r w:rsidRPr="000E4E7F">
        <w:tab/>
      </w:r>
      <w:r w:rsidRPr="000E4E7F">
        <w:tab/>
      </w:r>
      <w:del w:id="6936"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37" w:author="cr4239r1 (R2-2003923)" w:date="2020-05-11T14:39:00Z"/>
        </w:rPr>
      </w:pPr>
      <w:del w:id="6938"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39"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40"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41"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42"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43"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44" w:name="_Toc20487277"/>
      <w:bookmarkStart w:id="6945" w:name="_Toc29342572"/>
      <w:bookmarkStart w:id="6946" w:name="_Toc29343711"/>
      <w:bookmarkStart w:id="6947" w:name="_Toc36566974"/>
      <w:bookmarkStart w:id="6948" w:name="_Toc36810414"/>
      <w:bookmarkStart w:id="6949" w:name="_Toc36846778"/>
      <w:bookmarkStart w:id="6950" w:name="_Toc36939431"/>
      <w:bookmarkStart w:id="6951" w:name="_Toc37082411"/>
      <w:r w:rsidRPr="000E4E7F">
        <w:t>–</w:t>
      </w:r>
      <w:r w:rsidRPr="000E4E7F">
        <w:tab/>
      </w:r>
      <w:r w:rsidRPr="000E4E7F">
        <w:rPr>
          <w:i/>
        </w:rPr>
        <w:t>CSI-IM-Config</w:t>
      </w:r>
      <w:bookmarkEnd w:id="6944"/>
      <w:bookmarkEnd w:id="6945"/>
      <w:bookmarkEnd w:id="6946"/>
      <w:bookmarkEnd w:id="6947"/>
      <w:bookmarkEnd w:id="6948"/>
      <w:bookmarkEnd w:id="6949"/>
      <w:bookmarkEnd w:id="6950"/>
      <w:bookmarkEnd w:id="6951"/>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4pt;height:15pt" o:ole="">
                  <v:imagedata r:id="rId251" o:title=""/>
                </v:shape>
                <o:OLEObject Type="Embed" ProgID="Equation.3" ShapeID="_x0000_i1145" DrawAspect="Content" ObjectID="_1650878897" r:id="rId252"/>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52" w:name="_Toc20487278"/>
      <w:bookmarkStart w:id="6953" w:name="_Toc29342573"/>
      <w:bookmarkStart w:id="6954" w:name="_Toc29343712"/>
      <w:bookmarkStart w:id="6955" w:name="_Toc36566975"/>
      <w:bookmarkStart w:id="6956" w:name="_Toc36810415"/>
      <w:bookmarkStart w:id="6957" w:name="_Toc36846779"/>
      <w:bookmarkStart w:id="6958" w:name="_Toc36939432"/>
      <w:bookmarkStart w:id="6959" w:name="_Toc37082412"/>
      <w:r w:rsidRPr="000E4E7F">
        <w:t>–</w:t>
      </w:r>
      <w:r w:rsidRPr="000E4E7F">
        <w:tab/>
      </w:r>
      <w:r w:rsidRPr="000E4E7F">
        <w:rPr>
          <w:i/>
        </w:rPr>
        <w:t>CSI-</w:t>
      </w:r>
      <w:r w:rsidRPr="000E4E7F">
        <w:rPr>
          <w:i/>
          <w:noProof/>
        </w:rPr>
        <w:t>IM-ConfigId</w:t>
      </w:r>
      <w:bookmarkEnd w:id="6952"/>
      <w:bookmarkEnd w:id="6953"/>
      <w:bookmarkEnd w:id="6954"/>
      <w:bookmarkEnd w:id="6955"/>
      <w:bookmarkEnd w:id="6956"/>
      <w:bookmarkEnd w:id="6957"/>
      <w:bookmarkEnd w:id="6958"/>
      <w:bookmarkEnd w:id="6959"/>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60" w:name="_Toc20487279"/>
      <w:bookmarkStart w:id="6961" w:name="_Toc29342574"/>
      <w:bookmarkStart w:id="6962" w:name="_Toc29343713"/>
      <w:bookmarkStart w:id="6963" w:name="_Toc36566976"/>
      <w:bookmarkStart w:id="6964" w:name="_Toc36810416"/>
      <w:bookmarkStart w:id="6965" w:name="_Toc36846780"/>
      <w:bookmarkStart w:id="6966" w:name="_Toc36939433"/>
      <w:bookmarkStart w:id="6967" w:name="_Toc37082413"/>
      <w:r w:rsidRPr="000E4E7F">
        <w:t>–</w:t>
      </w:r>
      <w:r w:rsidRPr="000E4E7F">
        <w:tab/>
      </w:r>
      <w:r w:rsidRPr="000E4E7F">
        <w:rPr>
          <w:i/>
        </w:rPr>
        <w:t>CSI-Process</w:t>
      </w:r>
      <w:bookmarkEnd w:id="6960"/>
      <w:bookmarkEnd w:id="6961"/>
      <w:bookmarkEnd w:id="6962"/>
      <w:bookmarkEnd w:id="6963"/>
      <w:bookmarkEnd w:id="6964"/>
      <w:bookmarkEnd w:id="6965"/>
      <w:bookmarkEnd w:id="6966"/>
      <w:bookmarkEnd w:id="6967"/>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68" w:name="_Toc20487280"/>
      <w:bookmarkStart w:id="6969" w:name="_Toc29342575"/>
      <w:bookmarkStart w:id="6970" w:name="_Toc29343714"/>
      <w:bookmarkStart w:id="6971" w:name="_Toc36566977"/>
      <w:bookmarkStart w:id="6972" w:name="_Toc36810417"/>
      <w:bookmarkStart w:id="6973" w:name="_Toc36846781"/>
      <w:bookmarkStart w:id="6974" w:name="_Toc36939434"/>
      <w:bookmarkStart w:id="6975" w:name="_Toc37082414"/>
      <w:r w:rsidRPr="000E4E7F">
        <w:t>–</w:t>
      </w:r>
      <w:r w:rsidRPr="000E4E7F">
        <w:tab/>
      </w:r>
      <w:r w:rsidRPr="000E4E7F">
        <w:rPr>
          <w:i/>
          <w:noProof/>
        </w:rPr>
        <w:t>CSI-ProcessId</w:t>
      </w:r>
      <w:bookmarkEnd w:id="6968"/>
      <w:bookmarkEnd w:id="6969"/>
      <w:bookmarkEnd w:id="6970"/>
      <w:bookmarkEnd w:id="6971"/>
      <w:bookmarkEnd w:id="6972"/>
      <w:bookmarkEnd w:id="6973"/>
      <w:bookmarkEnd w:id="6974"/>
      <w:bookmarkEnd w:id="6975"/>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76" w:name="OLE_LINK18"/>
      <w:r w:rsidRPr="000E4E7F">
        <w:t>maxCSI-Proc</w:t>
      </w:r>
      <w:bookmarkEnd w:id="6976"/>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77" w:name="_Toc20487281"/>
      <w:bookmarkStart w:id="6978" w:name="_Toc29342576"/>
      <w:bookmarkStart w:id="6979" w:name="_Toc29343715"/>
      <w:bookmarkStart w:id="6980" w:name="_Toc36566978"/>
      <w:bookmarkStart w:id="6981" w:name="_Toc36810418"/>
      <w:bookmarkStart w:id="6982" w:name="_Toc36846782"/>
      <w:bookmarkStart w:id="6983" w:name="_Toc36939435"/>
      <w:bookmarkStart w:id="6984" w:name="_Toc37082415"/>
      <w:r w:rsidRPr="000E4E7F">
        <w:t>–</w:t>
      </w:r>
      <w:r w:rsidRPr="000E4E7F">
        <w:tab/>
      </w:r>
      <w:r w:rsidRPr="000E4E7F">
        <w:rPr>
          <w:i/>
        </w:rPr>
        <w:t>CSI-RS-Config</w:t>
      </w:r>
      <w:bookmarkEnd w:id="6977"/>
      <w:bookmarkEnd w:id="6978"/>
      <w:bookmarkEnd w:id="6979"/>
      <w:bookmarkEnd w:id="6980"/>
      <w:bookmarkEnd w:id="6981"/>
      <w:bookmarkEnd w:id="6982"/>
      <w:bookmarkEnd w:id="6983"/>
      <w:bookmarkEnd w:id="6984"/>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pt;height:15pt" o:ole="">
                  <v:imagedata r:id="rId253" o:title=""/>
                </v:shape>
                <o:OLEObject Type="Embed" ProgID="Equation.3" ShapeID="_x0000_i1146" DrawAspect="Content" ObjectID="_1650878898" r:id="rId254"/>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4pt;height:15pt" o:ole="">
                  <v:imagedata r:id="rId251" o:title=""/>
                </v:shape>
                <o:OLEObject Type="Embed" ProgID="Equation.3" ShapeID="_x0000_i1147" DrawAspect="Content" ObjectID="_1650878899" r:id="rId255"/>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4pt;height:15pt" o:ole="">
                  <v:imagedata r:id="rId251" o:title=""/>
                </v:shape>
                <o:OLEObject Type="Embed" ProgID="Equation.3" ShapeID="_x0000_i1148" DrawAspect="Content" ObjectID="_1650878900" r:id="rId256"/>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85" w:name="_Toc20487282"/>
      <w:bookmarkStart w:id="6986" w:name="_Toc29342577"/>
      <w:bookmarkStart w:id="6987" w:name="_Toc29343716"/>
      <w:bookmarkStart w:id="6988" w:name="_Toc36566979"/>
      <w:bookmarkStart w:id="6989" w:name="_Toc36810419"/>
      <w:bookmarkStart w:id="6990" w:name="_Toc36846783"/>
      <w:bookmarkStart w:id="6991" w:name="_Toc36939436"/>
      <w:bookmarkStart w:id="6992" w:name="_Toc37082416"/>
      <w:r w:rsidRPr="000E4E7F">
        <w:t>–</w:t>
      </w:r>
      <w:r w:rsidRPr="000E4E7F">
        <w:tab/>
      </w:r>
      <w:r w:rsidRPr="000E4E7F">
        <w:rPr>
          <w:i/>
        </w:rPr>
        <w:t>CSI-RS-ConfigBeamformed</w:t>
      </w:r>
      <w:bookmarkEnd w:id="6985"/>
      <w:bookmarkEnd w:id="6986"/>
      <w:bookmarkEnd w:id="6987"/>
      <w:bookmarkEnd w:id="6988"/>
      <w:bookmarkEnd w:id="6989"/>
      <w:bookmarkEnd w:id="6990"/>
      <w:bookmarkEnd w:id="6991"/>
      <w:bookmarkEnd w:id="6992"/>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993" w:name="_Toc20487283"/>
      <w:bookmarkStart w:id="6994" w:name="_Toc29342578"/>
      <w:bookmarkStart w:id="6995" w:name="_Toc29343717"/>
      <w:bookmarkStart w:id="6996" w:name="_Toc36566980"/>
      <w:bookmarkStart w:id="6997" w:name="_Toc36810420"/>
      <w:bookmarkStart w:id="6998" w:name="_Toc36846784"/>
      <w:bookmarkStart w:id="6999" w:name="_Toc36939437"/>
      <w:bookmarkStart w:id="7000" w:name="_Toc37082417"/>
      <w:r w:rsidRPr="000E4E7F">
        <w:t>–</w:t>
      </w:r>
      <w:r w:rsidRPr="000E4E7F">
        <w:tab/>
      </w:r>
      <w:r w:rsidRPr="000E4E7F">
        <w:rPr>
          <w:i/>
        </w:rPr>
        <w:t>CSI-RS-ConfigEMIMO</w:t>
      </w:r>
      <w:bookmarkEnd w:id="6993"/>
      <w:bookmarkEnd w:id="6994"/>
      <w:bookmarkEnd w:id="6995"/>
      <w:bookmarkEnd w:id="6996"/>
      <w:bookmarkEnd w:id="6997"/>
      <w:bookmarkEnd w:id="6998"/>
      <w:bookmarkEnd w:id="6999"/>
      <w:bookmarkEnd w:id="7000"/>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7001" w:name="_Toc20487284"/>
      <w:bookmarkStart w:id="7002" w:name="_Toc29342579"/>
      <w:bookmarkStart w:id="7003" w:name="_Toc29343718"/>
      <w:bookmarkStart w:id="7004" w:name="_Toc36566981"/>
      <w:bookmarkStart w:id="7005" w:name="_Toc36810421"/>
      <w:bookmarkStart w:id="7006" w:name="_Toc36846785"/>
      <w:bookmarkStart w:id="7007" w:name="_Toc36939438"/>
      <w:bookmarkStart w:id="7008" w:name="_Toc37082418"/>
      <w:r w:rsidRPr="000E4E7F">
        <w:t>–</w:t>
      </w:r>
      <w:r w:rsidRPr="000E4E7F">
        <w:tab/>
      </w:r>
      <w:r w:rsidRPr="000E4E7F">
        <w:rPr>
          <w:i/>
        </w:rPr>
        <w:t>CSI-RS-ConfigNonPrecoded</w:t>
      </w:r>
      <w:bookmarkEnd w:id="7001"/>
      <w:bookmarkEnd w:id="7002"/>
      <w:bookmarkEnd w:id="7003"/>
      <w:bookmarkEnd w:id="7004"/>
      <w:bookmarkEnd w:id="7005"/>
      <w:bookmarkEnd w:id="7006"/>
      <w:bookmarkEnd w:id="7007"/>
      <w:bookmarkEnd w:id="7008"/>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09" w:name="_Toc20487285"/>
      <w:bookmarkStart w:id="7010" w:name="_Toc29342580"/>
      <w:bookmarkStart w:id="7011" w:name="_Toc29343719"/>
      <w:bookmarkStart w:id="7012" w:name="_Toc36566982"/>
      <w:bookmarkStart w:id="7013" w:name="_Toc36810422"/>
      <w:bookmarkStart w:id="7014" w:name="_Toc36846786"/>
      <w:bookmarkStart w:id="7015" w:name="_Toc36939439"/>
      <w:bookmarkStart w:id="7016" w:name="_Toc37082419"/>
      <w:r w:rsidRPr="000E4E7F">
        <w:t>–</w:t>
      </w:r>
      <w:r w:rsidRPr="000E4E7F">
        <w:tab/>
      </w:r>
      <w:r w:rsidRPr="000E4E7F">
        <w:rPr>
          <w:i/>
        </w:rPr>
        <w:t>CSI-RS-ConfigNZP</w:t>
      </w:r>
      <w:bookmarkEnd w:id="7009"/>
      <w:bookmarkEnd w:id="7010"/>
      <w:bookmarkEnd w:id="7011"/>
      <w:bookmarkEnd w:id="7012"/>
      <w:bookmarkEnd w:id="7013"/>
      <w:bookmarkEnd w:id="7014"/>
      <w:bookmarkEnd w:id="7015"/>
      <w:bookmarkEnd w:id="7016"/>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4pt;height:15pt" o:ole="">
                  <v:imagedata r:id="rId251" o:title=""/>
                </v:shape>
                <o:OLEObject Type="Embed" ProgID="Equation.3" ShapeID="_x0000_i1149" DrawAspect="Content" ObjectID="_1650878901" r:id="rId257"/>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pt;height:15pt" o:ole="">
                  <v:imagedata r:id="rId258" o:title=""/>
                </v:shape>
                <o:OLEObject Type="Embed" ProgID="Equation.3" ShapeID="_x0000_i1150" DrawAspect="Content" ObjectID="_1650878902" r:id="rId259"/>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17" w:name="_Toc20487286"/>
      <w:bookmarkStart w:id="7018" w:name="_Toc29342581"/>
      <w:bookmarkStart w:id="7019" w:name="_Toc29343720"/>
      <w:bookmarkStart w:id="7020" w:name="_Toc36566983"/>
      <w:bookmarkStart w:id="7021" w:name="_Toc36810423"/>
      <w:bookmarkStart w:id="7022" w:name="_Toc36846787"/>
      <w:bookmarkStart w:id="7023" w:name="_Toc36939440"/>
      <w:bookmarkStart w:id="7024" w:name="_Toc37082420"/>
      <w:r w:rsidRPr="000E4E7F">
        <w:t>–</w:t>
      </w:r>
      <w:r w:rsidRPr="000E4E7F">
        <w:tab/>
      </w:r>
      <w:r w:rsidRPr="000E4E7F">
        <w:rPr>
          <w:i/>
          <w:noProof/>
        </w:rPr>
        <w:t>CSI-RS-ConfigNZPId</w:t>
      </w:r>
      <w:bookmarkEnd w:id="7017"/>
      <w:bookmarkEnd w:id="7018"/>
      <w:bookmarkEnd w:id="7019"/>
      <w:bookmarkEnd w:id="7020"/>
      <w:bookmarkEnd w:id="7021"/>
      <w:bookmarkEnd w:id="7022"/>
      <w:bookmarkEnd w:id="7023"/>
      <w:bookmarkEnd w:id="7024"/>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25" w:name="_Toc20487287"/>
      <w:bookmarkStart w:id="7026" w:name="_Toc29342582"/>
      <w:bookmarkStart w:id="7027" w:name="_Toc29343721"/>
      <w:bookmarkStart w:id="7028" w:name="_Toc36566984"/>
      <w:bookmarkStart w:id="7029" w:name="_Toc36810424"/>
      <w:bookmarkStart w:id="7030" w:name="_Toc36846788"/>
      <w:bookmarkStart w:id="7031" w:name="_Toc36939441"/>
      <w:bookmarkStart w:id="7032" w:name="_Toc37082421"/>
      <w:r w:rsidRPr="000E4E7F">
        <w:t>–</w:t>
      </w:r>
      <w:r w:rsidRPr="000E4E7F">
        <w:tab/>
      </w:r>
      <w:r w:rsidRPr="000E4E7F">
        <w:rPr>
          <w:i/>
        </w:rPr>
        <w:t>CSI-RS-ConfigZP</w:t>
      </w:r>
      <w:bookmarkEnd w:id="7025"/>
      <w:bookmarkEnd w:id="7026"/>
      <w:bookmarkEnd w:id="7027"/>
      <w:bookmarkEnd w:id="7028"/>
      <w:bookmarkEnd w:id="7029"/>
      <w:bookmarkEnd w:id="7030"/>
      <w:bookmarkEnd w:id="7031"/>
      <w:bookmarkEnd w:id="7032"/>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4pt;height:15pt" o:ole="">
                  <v:imagedata r:id="rId251" o:title=""/>
                </v:shape>
                <o:OLEObject Type="Embed" ProgID="Equation.3" ShapeID="_x0000_i1151" DrawAspect="Content" ObjectID="_1650878903" r:id="rId260"/>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33" w:name="_Toc20487288"/>
      <w:bookmarkStart w:id="7034" w:name="_Toc29342583"/>
      <w:bookmarkStart w:id="7035" w:name="_Toc29343722"/>
      <w:bookmarkStart w:id="7036" w:name="_Toc36566985"/>
      <w:bookmarkStart w:id="7037" w:name="_Toc36810425"/>
      <w:bookmarkStart w:id="7038" w:name="_Toc36846789"/>
      <w:bookmarkStart w:id="7039" w:name="_Toc36939442"/>
      <w:bookmarkStart w:id="7040" w:name="_Toc37082422"/>
      <w:r w:rsidRPr="000E4E7F">
        <w:t>–</w:t>
      </w:r>
      <w:r w:rsidRPr="000E4E7F">
        <w:tab/>
      </w:r>
      <w:r w:rsidRPr="000E4E7F">
        <w:rPr>
          <w:i/>
          <w:noProof/>
        </w:rPr>
        <w:t>CSI-RS-ConfigZPId</w:t>
      </w:r>
      <w:bookmarkEnd w:id="7033"/>
      <w:bookmarkEnd w:id="7034"/>
      <w:bookmarkEnd w:id="7035"/>
      <w:bookmarkEnd w:id="7036"/>
      <w:bookmarkEnd w:id="7037"/>
      <w:bookmarkEnd w:id="7038"/>
      <w:bookmarkEnd w:id="7039"/>
      <w:bookmarkEnd w:id="7040"/>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41" w:name="_Toc20487289"/>
      <w:bookmarkStart w:id="7042" w:name="_Toc29342584"/>
      <w:bookmarkStart w:id="7043" w:name="_Toc29343723"/>
      <w:bookmarkStart w:id="7044" w:name="_Toc36566986"/>
      <w:bookmarkStart w:id="7045" w:name="_Toc36810426"/>
      <w:bookmarkStart w:id="7046" w:name="_Toc36846790"/>
      <w:bookmarkStart w:id="7047" w:name="_Toc36939443"/>
      <w:bookmarkStart w:id="7048" w:name="_Toc37082423"/>
      <w:r w:rsidRPr="000E4E7F">
        <w:t>–</w:t>
      </w:r>
      <w:r w:rsidRPr="000E4E7F">
        <w:tab/>
      </w:r>
      <w:r w:rsidRPr="000E4E7F">
        <w:rPr>
          <w:i/>
        </w:rPr>
        <w:t>DataInactivityTimer</w:t>
      </w:r>
      <w:bookmarkEnd w:id="7041"/>
      <w:bookmarkEnd w:id="7042"/>
      <w:bookmarkEnd w:id="7043"/>
      <w:bookmarkEnd w:id="7044"/>
      <w:bookmarkEnd w:id="7045"/>
      <w:bookmarkEnd w:id="7046"/>
      <w:bookmarkEnd w:id="7047"/>
      <w:bookmarkEnd w:id="7048"/>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49" w:name="_Toc20487290"/>
      <w:bookmarkStart w:id="7050" w:name="_Toc29342585"/>
      <w:bookmarkStart w:id="7051" w:name="_Toc29343724"/>
      <w:bookmarkStart w:id="7052" w:name="_Toc36566987"/>
      <w:bookmarkStart w:id="7053" w:name="_Toc36810427"/>
      <w:bookmarkStart w:id="7054" w:name="_Toc36846791"/>
      <w:bookmarkStart w:id="7055" w:name="_Toc36939444"/>
      <w:bookmarkStart w:id="7056" w:name="_Toc37082424"/>
      <w:r w:rsidRPr="000E4E7F">
        <w:t>–</w:t>
      </w:r>
      <w:r w:rsidRPr="000E4E7F">
        <w:tab/>
      </w:r>
      <w:r w:rsidRPr="000E4E7F">
        <w:rPr>
          <w:i/>
        </w:rPr>
        <w:t>DMRS-Config</w:t>
      </w:r>
      <w:bookmarkEnd w:id="7049"/>
      <w:bookmarkEnd w:id="7050"/>
      <w:bookmarkEnd w:id="7051"/>
      <w:bookmarkEnd w:id="7052"/>
      <w:bookmarkEnd w:id="7053"/>
      <w:bookmarkEnd w:id="7054"/>
      <w:bookmarkEnd w:id="7055"/>
      <w:bookmarkEnd w:id="7056"/>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57" w:name="_Toc20487291"/>
      <w:bookmarkStart w:id="7058" w:name="_Toc29342586"/>
      <w:bookmarkStart w:id="7059" w:name="_Toc29343725"/>
      <w:bookmarkStart w:id="7060" w:name="_Toc36566988"/>
      <w:bookmarkStart w:id="7061" w:name="_Toc36810428"/>
      <w:bookmarkStart w:id="7062" w:name="_Toc36846792"/>
      <w:bookmarkStart w:id="7063" w:name="_Toc36939445"/>
      <w:bookmarkStart w:id="7064" w:name="_Toc37082425"/>
      <w:r w:rsidRPr="000E4E7F">
        <w:t>–</w:t>
      </w:r>
      <w:r w:rsidRPr="000E4E7F">
        <w:tab/>
      </w:r>
      <w:r w:rsidRPr="000E4E7F">
        <w:rPr>
          <w:i/>
          <w:noProof/>
        </w:rPr>
        <w:t>DRB-Identity</w:t>
      </w:r>
      <w:bookmarkEnd w:id="7057"/>
      <w:bookmarkEnd w:id="7058"/>
      <w:bookmarkEnd w:id="7059"/>
      <w:bookmarkEnd w:id="7060"/>
      <w:bookmarkEnd w:id="7061"/>
      <w:bookmarkEnd w:id="7062"/>
      <w:bookmarkEnd w:id="7063"/>
      <w:bookmarkEnd w:id="7064"/>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65" w:name="_Toc20487292"/>
      <w:bookmarkStart w:id="7066" w:name="_Toc29342587"/>
      <w:bookmarkStart w:id="7067" w:name="_Toc29343726"/>
      <w:bookmarkStart w:id="7068" w:name="_Toc36566989"/>
      <w:bookmarkStart w:id="7069" w:name="_Toc36810429"/>
      <w:bookmarkStart w:id="7070" w:name="_Toc36846793"/>
      <w:bookmarkStart w:id="7071" w:name="_Toc36939446"/>
      <w:bookmarkStart w:id="7072" w:name="_Toc37082426"/>
      <w:r w:rsidRPr="000E4E7F">
        <w:t>–</w:t>
      </w:r>
      <w:r w:rsidRPr="000E4E7F">
        <w:tab/>
      </w:r>
      <w:r w:rsidRPr="000E4E7F">
        <w:rPr>
          <w:i/>
        </w:rPr>
        <w:t>EPDCCH-Config</w:t>
      </w:r>
      <w:bookmarkEnd w:id="7065"/>
      <w:bookmarkEnd w:id="7066"/>
      <w:bookmarkEnd w:id="7067"/>
      <w:bookmarkEnd w:id="7068"/>
      <w:bookmarkEnd w:id="7069"/>
      <w:bookmarkEnd w:id="7070"/>
      <w:bookmarkEnd w:id="7071"/>
      <w:bookmarkEnd w:id="7072"/>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7.85pt;height:15pt" o:ole="">
                  <v:imagedata r:id="rId262" o:title=""/>
                </v:shape>
                <o:OLEObject Type="Embed" ProgID="Equation.3" ShapeID="_x0000_i1152" DrawAspect="Content" ObjectID="_1650878904" r:id="rId263"/>
              </w:object>
            </w:r>
            <w:r w:rsidRPr="000E4E7F">
              <w:rPr>
                <w:lang w:eastAsia="en-GB"/>
              </w:rPr>
              <w:t xml:space="preserve"> or </w:t>
            </w:r>
            <w:r w:rsidRPr="000E4E7F">
              <w:rPr>
                <w:position w:val="-12"/>
                <w:lang w:eastAsia="en-GB"/>
              </w:rPr>
              <w:object w:dxaOrig="800" w:dyaOrig="380" w14:anchorId="6EF91D3F">
                <v:shape id="_x0000_i1153" type="#_x0000_t75" style="width:41.6pt;height:19.15pt" o:ole="">
                  <v:imagedata r:id="rId264" o:title=""/>
                </v:shape>
                <o:OLEObject Type="Embed" ProgID="Equation.3" ShapeID="_x0000_i1153" DrawAspect="Content" ObjectID="_1650878905" r:id="rId265"/>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6" r:link="rId26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73" w:author="cr4239r1 (R2-2003923)" w:date="2020-05-11T14:41:00Z">
              <w:r w:rsidR="00B742ED">
                <w:rPr>
                  <w:lang w:eastAsia="en-GB"/>
                </w:rPr>
                <w:t>3</w:t>
              </w:r>
            </w:ins>
            <w:del w:id="7074" w:author="cr4239r1 (R2-2003923)" w:date="2020-05-11T14:41:00Z">
              <w:r w:rsidRPr="000E4E7F" w:rsidDel="00B742ED">
                <w:rPr>
                  <w:lang w:eastAsia="en-GB"/>
                </w:rPr>
                <w:delText>1</w:delText>
              </w:r>
            </w:del>
            <w:r w:rsidRPr="000E4E7F">
              <w:rPr>
                <w:lang w:eastAsia="en-GB"/>
              </w:rPr>
              <w:t xml:space="preserve"> [2</w:t>
            </w:r>
            <w:ins w:id="7075" w:author="cr4239r1 (R2-2003923)" w:date="2020-05-11T14:41:00Z">
              <w:r w:rsidR="00B742ED">
                <w:rPr>
                  <w:lang w:eastAsia="en-GB"/>
                </w:rPr>
                <w:t>3</w:t>
              </w:r>
            </w:ins>
            <w:del w:id="7076"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77" w:author="cr4239r1 (R2-2003923)" w:date="2020-05-11T14:41:00Z">
              <w:r w:rsidR="00B742ED">
                <w:rPr>
                  <w:lang w:eastAsia="en-GB"/>
                </w:rPr>
                <w:t>3</w:t>
              </w:r>
            </w:ins>
            <w:del w:id="7078" w:author="cr4239r1 (R2-2003923)" w:date="2020-05-11T14:41:00Z">
              <w:r w:rsidRPr="000E4E7F" w:rsidDel="00B742ED">
                <w:rPr>
                  <w:lang w:eastAsia="en-GB"/>
                </w:rPr>
                <w:delText>1</w:delText>
              </w:r>
            </w:del>
            <w:r w:rsidRPr="000E4E7F">
              <w:rPr>
                <w:lang w:eastAsia="en-GB"/>
              </w:rPr>
              <w:t xml:space="preserve"> [2</w:t>
            </w:r>
            <w:ins w:id="7079" w:author="cr4239r1 (R2-2003923)" w:date="2020-05-11T14:41:00Z">
              <w:r w:rsidR="00B742ED">
                <w:rPr>
                  <w:lang w:eastAsia="en-GB"/>
                </w:rPr>
                <w:t>3</w:t>
              </w:r>
            </w:ins>
            <w:del w:id="7080"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81" w:author="cr4239r1 (R2-2003923)" w:date="2020-05-11T14:42:00Z">
              <w:r w:rsidR="00B742ED" w:rsidRPr="000E4E7F">
                <w:rPr>
                  <w:lang w:eastAsia="en-GB"/>
                </w:rPr>
                <w:t xml:space="preserve">only </w:t>
              </w:r>
            </w:ins>
            <w:r w:rsidRPr="000E4E7F">
              <w:rPr>
                <w:lang w:eastAsia="en-GB"/>
              </w:rPr>
              <w:t xml:space="preserve">configures value up to n6 </w:t>
            </w:r>
            <w:del w:id="7082"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83"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84" w:name="_Toc20487293"/>
      <w:bookmarkStart w:id="7085" w:name="_Toc29342588"/>
      <w:bookmarkStart w:id="7086" w:name="_Toc29343727"/>
      <w:bookmarkStart w:id="7087" w:name="_Toc36566990"/>
      <w:bookmarkStart w:id="7088" w:name="_Toc36810430"/>
      <w:bookmarkStart w:id="7089" w:name="_Toc36846794"/>
      <w:bookmarkStart w:id="7090" w:name="_Toc36939447"/>
      <w:bookmarkStart w:id="7091" w:name="_Toc37082427"/>
      <w:r w:rsidRPr="000E4E7F">
        <w:rPr>
          <w:i/>
          <w:noProof/>
        </w:rPr>
        <w:t>–</w:t>
      </w:r>
      <w:r w:rsidRPr="000E4E7F">
        <w:rPr>
          <w:i/>
          <w:noProof/>
        </w:rPr>
        <w:tab/>
        <w:t>EIMTA-MainConfig</w:t>
      </w:r>
      <w:bookmarkEnd w:id="7084"/>
      <w:bookmarkEnd w:id="7085"/>
      <w:bookmarkEnd w:id="7086"/>
      <w:bookmarkEnd w:id="7087"/>
      <w:bookmarkEnd w:id="7088"/>
      <w:bookmarkEnd w:id="7089"/>
      <w:bookmarkEnd w:id="7090"/>
      <w:bookmarkEnd w:id="7091"/>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092" w:name="_Toc36566991"/>
      <w:bookmarkStart w:id="7093" w:name="_Toc36810431"/>
      <w:bookmarkStart w:id="7094" w:name="_Toc36846795"/>
      <w:bookmarkStart w:id="7095" w:name="_Toc36939448"/>
      <w:bookmarkStart w:id="7096" w:name="_Toc37082428"/>
      <w:r w:rsidRPr="000E4E7F">
        <w:rPr>
          <w:i/>
        </w:rPr>
        <w:t>–</w:t>
      </w:r>
      <w:r w:rsidRPr="000E4E7F">
        <w:rPr>
          <w:i/>
        </w:rPr>
        <w:tab/>
        <w:t>GWUS-Config</w:t>
      </w:r>
      <w:bookmarkEnd w:id="7092"/>
      <w:bookmarkEnd w:id="7093"/>
      <w:bookmarkEnd w:id="7094"/>
      <w:bookmarkEnd w:id="7095"/>
      <w:bookmarkEnd w:id="7096"/>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097" w:author="cr4239r1 (R2-2003923)" w:date="2020-05-11T14:43:00Z"/>
        </w:rPr>
      </w:pPr>
      <w:del w:id="7098" w:author="cr4239r1 (R2-2003923)" w:date="2020-05-11T14:43:00Z">
        <w:r w:rsidRPr="000E4E7F" w:rsidDel="00B742ED">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099" w:author="cr4239r1 (R2-2003923)" w:date="2020-05-11T14:43:00Z"/>
        </w:rPr>
      </w:pPr>
      <w:del w:id="7100"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101" w:author="cr4239r1 (R2-2003923)" w:date="2020-05-11T14:43:00Z"/>
        </w:rPr>
      </w:pPr>
      <w:del w:id="7102"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03" w:author="cr4239r1 (R2-2003923)" w:date="2020-05-11T14:43:00Z"/>
        </w:rPr>
      </w:pPr>
      <w:del w:id="7104"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05" w:author="cr4239r1 (R2-2003923)" w:date="2020-05-11T14:43:00Z"/>
        </w:rPr>
      </w:pPr>
      <w:del w:id="7106"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07" w:author="cr4239r1 (R2-2003923)" w:date="2020-05-11T14:43:00Z"/>
        </w:rPr>
      </w:pPr>
      <w:del w:id="7108"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09" w:author="cr4239r1 (R2-2003923)" w:date="2020-05-11T14:43:00Z"/>
        </w:rPr>
      </w:pPr>
      <w:del w:id="7110"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11" w:author="cr4239r1 (R2-2003923)" w:date="2020-05-11T14:43:00Z"/>
        </w:rPr>
      </w:pPr>
      <w:del w:id="7112"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13"/>
        <w:r w:rsidRPr="000E4E7F" w:rsidDel="00B742ED">
          <w:delText>OR</w:delText>
        </w:r>
      </w:del>
      <w:commentRangeEnd w:id="7113"/>
      <w:r w:rsidR="00C34B65">
        <w:rPr>
          <w:rStyle w:val="CommentReference"/>
          <w:rFonts w:ascii="Times New Roman" w:hAnsi="Times New Roman"/>
          <w:noProof w:val="0"/>
        </w:rPr>
        <w:commentReference w:id="7113"/>
      </w:r>
      <w:del w:id="7114"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15" w:author="cr4239r1 (R2-2003923)" w:date="2020-05-11T14:43:00Z"/>
        </w:rPr>
      </w:pPr>
      <w:del w:id="7116"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17" w:author="cr4239r1 (R2-2003923)" w:date="2020-05-11T14:43:00Z"/>
        </w:rPr>
      </w:pPr>
      <w:del w:id="7118"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19" w:author="cr4239r1 (R2-2003923)" w:date="2020-05-11T14:43:00Z"/>
        </w:rPr>
      </w:pPr>
      <w:del w:id="7120"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21" w:author="cr4239r1 (R2-2003923)" w:date="2020-05-11T14:43:00Z"/>
        </w:rPr>
      </w:pPr>
      <w:del w:id="7122"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23" w:author="cr4239r1 (R2-2003923)" w:date="2020-05-11T14:43:00Z"/>
        </w:rPr>
      </w:pPr>
      <w:del w:id="7124"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25" w:author="cr4239r1 (R2-2003923)" w:date="2020-05-11T14:43:00Z"/>
        </w:rPr>
      </w:pPr>
      <w:del w:id="7126"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27" w:author="cr4239r1 (R2-2003923)" w:date="2020-05-11T14:43:00Z"/>
        </w:rPr>
      </w:pPr>
      <w:ins w:id="7128"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29" w:author="cr4239r1 (R2-2003923)" w:date="2020-05-11T14:43:00Z"/>
        </w:rPr>
      </w:pPr>
      <w:ins w:id="7130"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31" w:author="cr4239r1 (R2-2003923)" w:date="2020-05-11T14:43:00Z"/>
        </w:rPr>
      </w:pPr>
      <w:ins w:id="7132"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33" w:author="cr4239r1 (R2-2003923)" w:date="2020-05-11T14:43:00Z"/>
        </w:rPr>
      </w:pPr>
      <w:ins w:id="7134"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35" w:author="cr4239r1 (R2-2003923)" w:date="2020-05-11T14:43:00Z"/>
        </w:rPr>
      </w:pPr>
      <w:ins w:id="7136"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37" w:author="cr4239r1 (R2-2003923)" w:date="2020-05-11T14:43:00Z"/>
        </w:rPr>
      </w:pPr>
      <w:ins w:id="7138"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39" w:author="cr4239r1 (R2-2003923)" w:date="2020-05-11T14:43:00Z"/>
        </w:rPr>
      </w:pPr>
      <w:ins w:id="7140"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41" w:author="cr4239r1 (R2-2003923)" w:date="2020-05-11T14:43:00Z"/>
        </w:rPr>
      </w:pPr>
      <w:ins w:id="7142"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4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44"/>
      <w:r w:rsidRPr="000E4E7F">
        <w:t>OP</w:t>
      </w:r>
      <w:commentRangeEnd w:id="7144"/>
      <w:r w:rsidR="00295D7C">
        <w:rPr>
          <w:rStyle w:val="CommentReference"/>
          <w:rFonts w:ascii="Times New Roman" w:hAnsi="Times New Roman"/>
          <w:noProof w:val="0"/>
        </w:rPr>
        <w:commentReference w:id="7144"/>
      </w:r>
    </w:p>
    <w:p w14:paraId="25EE088B" w14:textId="77777777" w:rsidR="00317A75" w:rsidRDefault="00317A75" w:rsidP="00317A75">
      <w:pPr>
        <w:pStyle w:val="PL"/>
        <w:shd w:val="clear" w:color="auto" w:fill="E6E6E6"/>
        <w:rPr>
          <w:ins w:id="7145" w:author="cr4239r1 (R2-2003923)" w:date="2020-05-11T14:43:00Z"/>
          <w:rFonts w:eastAsia="SimSun"/>
        </w:rPr>
      </w:pPr>
      <w:ins w:id="7146"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47" w:author="cr4239r1 (R2-2003923)" w:date="2020-05-11T14:43:00Z"/>
        </w:rPr>
      </w:pPr>
      <w:ins w:id="7148"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43"/>
      <w:r w:rsidR="00714F05">
        <w:rPr>
          <w:rStyle w:val="CommentReference"/>
          <w:rFonts w:ascii="Times New Roman" w:hAnsi="Times New Roman"/>
          <w:noProof w:val="0"/>
        </w:rPr>
        <w:commentReference w:id="714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49" w:author="cr4239r1 (R2-2003923)" w:date="2020-05-11T14:44:00Z"/>
        </w:rPr>
      </w:pPr>
      <w:del w:id="7150"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51" w:author="cr4239r1 (R2-2003923)" w:date="2020-05-11T14:44:00Z"/>
        </w:rPr>
      </w:pPr>
      <w:del w:id="7152"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53" w:author="cr4239r1 (R2-2003923)" w:date="2020-05-11T14:44:00Z"/>
        </w:rPr>
      </w:pPr>
      <w:del w:id="7154"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55" w:author="cr4239r1 (R2-2003923)" w:date="2020-05-11T14:44:00Z"/>
        </w:rPr>
      </w:pPr>
      <w:del w:id="7156"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57"/>
        <w:r w:rsidRPr="000E4E7F" w:rsidDel="00317A75">
          <w:delText>OR</w:delText>
        </w:r>
      </w:del>
      <w:commentRangeEnd w:id="7157"/>
      <w:r w:rsidR="00416B9C">
        <w:rPr>
          <w:rStyle w:val="CommentReference"/>
          <w:rFonts w:ascii="Times New Roman" w:hAnsi="Times New Roman"/>
          <w:noProof w:val="0"/>
        </w:rPr>
        <w:commentReference w:id="7157"/>
      </w:r>
    </w:p>
    <w:p w14:paraId="5585B1E9" w14:textId="7028CCAC" w:rsidR="00AB2D56" w:rsidRPr="000E4E7F" w:rsidDel="00317A75" w:rsidRDefault="00AB2D56" w:rsidP="00AB2D56">
      <w:pPr>
        <w:pStyle w:val="PL"/>
        <w:shd w:val="clear" w:color="auto" w:fill="E6E6E6"/>
        <w:rPr>
          <w:del w:id="7158" w:author="cr4239r1 (R2-2003923)" w:date="2020-05-11T14:44:00Z"/>
        </w:rPr>
      </w:pPr>
      <w:del w:id="7159"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60" w:author="cr4239r1 (R2-2003923)" w:date="2020-05-11T14:44:00Z"/>
        </w:rPr>
      </w:pPr>
    </w:p>
    <w:p w14:paraId="7F2A6631" w14:textId="79E80D70" w:rsidR="00AB2D56" w:rsidRPr="000E4E7F" w:rsidDel="00317A75" w:rsidRDefault="00AB2D56" w:rsidP="00AB2D56">
      <w:pPr>
        <w:pStyle w:val="PL"/>
        <w:shd w:val="clear" w:color="auto" w:fill="E6E6E6"/>
        <w:rPr>
          <w:del w:id="7161" w:author="cr4239r1 (R2-2003923)" w:date="2020-05-11T14:44:00Z"/>
        </w:rPr>
      </w:pPr>
      <w:del w:id="7162"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63" w:author="cr4239r1 (R2-2003923)" w:date="2020-05-11T14:44:00Z"/>
        </w:rPr>
      </w:pPr>
      <w:del w:id="7164"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65" w:author="cr4239r1 (R2-2003923)" w:date="2020-05-11T14:44:00Z"/>
        </w:rPr>
      </w:pPr>
      <w:del w:id="7166"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67" w:author="cr4239r1 (R2-2003923)" w:date="2020-05-11T14:44:00Z"/>
        </w:rPr>
      </w:pPr>
      <w:del w:id="7168"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69" w:author="cr4239r1 (R2-2003923)" w:date="2020-05-11T14:44:00Z"/>
        </w:rPr>
      </w:pPr>
      <w:del w:id="7170"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71" w:author="cr4239r1 (R2-2003923)" w:date="2020-05-11T14:44:00Z"/>
        </w:rPr>
      </w:pPr>
      <w:del w:id="7172"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73" w:author="cr4239r1 (R2-2003923)" w:date="2020-05-11T14:44:00Z"/>
        </w:rPr>
      </w:pPr>
      <w:del w:id="7174"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75" w:author="cr4239r1 (R2-2003923)" w:date="2020-05-11T14:44:00Z"/>
        </w:rPr>
      </w:pPr>
    </w:p>
    <w:p w14:paraId="058E3888" w14:textId="77777777" w:rsidR="00317A75" w:rsidRPr="000E4E7F" w:rsidRDefault="00317A75" w:rsidP="00317A75">
      <w:pPr>
        <w:pStyle w:val="PL"/>
        <w:shd w:val="clear" w:color="auto" w:fill="E6E6E6"/>
        <w:rPr>
          <w:ins w:id="7176" w:author="cr4239r1 (R2-2003923)" w:date="2020-05-11T14:45:00Z"/>
        </w:rPr>
      </w:pPr>
      <w:ins w:id="7177"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78" w:author="cr4239r1 (R2-2003923)" w:date="2020-05-11T14:45:00Z"/>
        </w:rPr>
      </w:pPr>
      <w:ins w:id="7179"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80" w:author="cr4239r1 (R2-2003923)" w:date="2020-05-11T14:45:00Z"/>
        </w:rPr>
      </w:pPr>
      <w:ins w:id="7181"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82" w:author="cr4239r1 (R2-2003923)" w:date="2020-05-11T14:45:00Z"/>
        </w:rPr>
      </w:pPr>
      <w:ins w:id="7183"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84" w:author="cr4239r1 (R2-2003923)" w:date="2020-05-11T14:45:00Z"/>
        </w:rPr>
      </w:pPr>
      <w:ins w:id="7185" w:author="cr4239r1 (R2-2003923)" w:date="2020-05-11T14:45:00Z">
        <w:r w:rsidRPr="000E4E7F">
          <w:t>}</w:t>
        </w:r>
      </w:ins>
    </w:p>
    <w:p w14:paraId="0F9B421C" w14:textId="77777777" w:rsidR="00317A75" w:rsidRPr="000E4E7F" w:rsidRDefault="00317A75" w:rsidP="00317A75">
      <w:pPr>
        <w:pStyle w:val="PL"/>
        <w:shd w:val="clear" w:color="auto" w:fill="E6E6E6"/>
        <w:rPr>
          <w:ins w:id="7186" w:author="cr4239r1 (R2-2003923)" w:date="2020-05-11T14:45:00Z"/>
        </w:rPr>
      </w:pPr>
    </w:p>
    <w:p w14:paraId="5243E860" w14:textId="77777777" w:rsidR="00317A75" w:rsidRPr="000E4E7F" w:rsidRDefault="00317A75" w:rsidP="00317A75">
      <w:pPr>
        <w:pStyle w:val="PL"/>
        <w:shd w:val="clear" w:color="auto" w:fill="E6E6E6"/>
        <w:rPr>
          <w:ins w:id="7187" w:author="cr4239r1 (R2-2003923)" w:date="2020-05-11T14:45:00Z"/>
        </w:rPr>
      </w:pPr>
      <w:commentRangeStart w:id="7188"/>
      <w:ins w:id="7189" w:author="cr4239r1 (R2-2003923)" w:date="2020-05-11T14:45:00Z">
        <w:r w:rsidRPr="000E4E7F">
          <w:t xml:space="preserve">GWUS-ResourceMappingPattern-r16 </w:t>
        </w:r>
      </w:ins>
      <w:commentRangeEnd w:id="7188"/>
      <w:r w:rsidR="00B7657D">
        <w:rPr>
          <w:rStyle w:val="CommentReference"/>
          <w:rFonts w:ascii="Times New Roman" w:hAnsi="Times New Roman"/>
          <w:noProof w:val="0"/>
        </w:rPr>
        <w:commentReference w:id="7188"/>
      </w:r>
      <w:ins w:id="7190"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191" w:author="cr4239r1 (R2-2003923)" w:date="2020-05-11T14:45:00Z"/>
        </w:rPr>
      </w:pPr>
      <w:ins w:id="7192"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193" w:author="cr4239r1 (R2-2003923)" w:date="2020-05-11T14:45:00Z"/>
        </w:rPr>
      </w:pPr>
      <w:ins w:id="7194"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195" w:author="cr4239r1 (R2-2003923)" w:date="2020-05-11T14:45:00Z"/>
        </w:rPr>
      </w:pPr>
      <w:ins w:id="7196"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197" w:author="cr4239r1 (R2-2003923)" w:date="2020-05-11T14:45:00Z"/>
        </w:rPr>
      </w:pPr>
      <w:ins w:id="7198"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199" w:author="cr4239r1 (R2-2003923)" w:date="2020-05-11T14:45:00Z"/>
        </w:rPr>
      </w:pPr>
      <w:ins w:id="7200" w:author="cr4239r1 (R2-2003923)" w:date="2020-05-11T14:45:00Z">
        <w:r w:rsidRPr="000E4E7F">
          <w:tab/>
          <w:t>}</w:t>
        </w:r>
      </w:ins>
    </w:p>
    <w:p w14:paraId="59AA9D22" w14:textId="77777777" w:rsidR="00317A75" w:rsidRPr="000E4E7F" w:rsidRDefault="00317A75" w:rsidP="00317A75">
      <w:pPr>
        <w:pStyle w:val="PL"/>
        <w:shd w:val="clear" w:color="auto" w:fill="E6E6E6"/>
        <w:rPr>
          <w:ins w:id="7201" w:author="cr4239r1 (R2-2003923)" w:date="2020-05-11T14:45:00Z"/>
        </w:rPr>
      </w:pPr>
      <w:ins w:id="7202" w:author="cr4239r1 (R2-2003923)" w:date="2020-05-11T14:45:00Z">
        <w:r w:rsidRPr="000E4E7F">
          <w:t>}</w:t>
        </w:r>
      </w:ins>
    </w:p>
    <w:p w14:paraId="015B1306" w14:textId="77777777" w:rsidR="00317A75" w:rsidRDefault="00317A75" w:rsidP="00AB2D56">
      <w:pPr>
        <w:pStyle w:val="PL"/>
        <w:shd w:val="clear" w:color="auto" w:fill="E6E6E6"/>
        <w:rPr>
          <w:ins w:id="7203"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04"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05"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06" w:author="cr4239r1 (R2-2003923)" w:date="2020-05-11T14:46:00Z"/>
        </w:trPr>
        <w:tc>
          <w:tcPr>
            <w:tcW w:w="9720" w:type="dxa"/>
          </w:tcPr>
          <w:p w14:paraId="236877C6" w14:textId="4372B607" w:rsidR="00AB2D56" w:rsidRPr="000E4E7F" w:rsidDel="00317A75" w:rsidRDefault="00AB2D56" w:rsidP="00AB2D56">
            <w:pPr>
              <w:pStyle w:val="TAL"/>
              <w:rPr>
                <w:del w:id="7207" w:author="cr4239r1 (R2-2003923)" w:date="2020-05-11T14:46:00Z"/>
                <w:b/>
                <w:bCs/>
                <w:i/>
                <w:iCs/>
              </w:rPr>
            </w:pPr>
            <w:del w:id="7208" w:author="cr4239r1 (R2-2003923)" w:date="2020-05-11T14:46:00Z">
              <w:r w:rsidRPr="000E4E7F" w:rsidDel="00317A75">
                <w:rPr>
                  <w:b/>
                  <w:bCs/>
                  <w:i/>
                  <w:iCs/>
                </w:rPr>
                <w:delText>gwus-</w:delText>
              </w:r>
              <w:commentRangeStart w:id="7209"/>
              <w:r w:rsidRPr="000E4E7F" w:rsidDel="00317A75">
                <w:rPr>
                  <w:b/>
                  <w:bCs/>
                  <w:i/>
                  <w:iCs/>
                </w:rPr>
                <w:delText>CommonSequence</w:delText>
              </w:r>
            </w:del>
            <w:commentRangeEnd w:id="7209"/>
            <w:r w:rsidR="00D6612D">
              <w:rPr>
                <w:rStyle w:val="CommentReference"/>
                <w:rFonts w:ascii="Times New Roman" w:hAnsi="Times New Roman"/>
              </w:rPr>
              <w:commentReference w:id="7209"/>
            </w:r>
          </w:p>
          <w:p w14:paraId="79C79F1F" w14:textId="4FAFC817" w:rsidR="00AB2D56" w:rsidRPr="000E4E7F" w:rsidDel="00317A75" w:rsidRDefault="00AB2D56" w:rsidP="00AB2D56">
            <w:pPr>
              <w:pStyle w:val="TAL"/>
              <w:rPr>
                <w:del w:id="7210" w:author="cr4239r1 (R2-2003923)" w:date="2020-05-11T14:46:00Z"/>
              </w:rPr>
            </w:pPr>
            <w:del w:id="7211"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12" w:author="cr4239r1 (R2-2003923)" w:date="2020-05-11T14:46:00Z"/>
        </w:trPr>
        <w:tc>
          <w:tcPr>
            <w:tcW w:w="9720" w:type="dxa"/>
          </w:tcPr>
          <w:p w14:paraId="2F779FB8" w14:textId="6CABC00C" w:rsidR="00AB2D56" w:rsidRPr="000E4E7F" w:rsidDel="00317A75" w:rsidRDefault="00AB2D56" w:rsidP="00AB2D56">
            <w:pPr>
              <w:pStyle w:val="TAL"/>
              <w:rPr>
                <w:del w:id="7213" w:author="cr4239r1 (R2-2003923)" w:date="2020-05-11T14:46:00Z"/>
                <w:b/>
                <w:bCs/>
                <w:i/>
                <w:iCs/>
              </w:rPr>
            </w:pPr>
            <w:del w:id="7214"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15" w:author="cr4239r1 (R2-2003923)" w:date="2020-05-11T14:46:00Z"/>
              </w:rPr>
            </w:pPr>
            <w:del w:id="7216" w:author="cr4239r1 (R2-2003923)" w:date="2020-05-11T14:46:00Z">
              <w:r w:rsidRPr="000E4E7F" w:rsidDel="00317A75">
                <w:delText>Enables hopping between the two or more WUS resources for the gap type, see TS 36.304 [</w:delText>
              </w:r>
              <w:commentRangeStart w:id="7217"/>
              <w:r w:rsidRPr="000E4E7F" w:rsidDel="00317A75">
                <w:delText>4</w:delText>
              </w:r>
            </w:del>
            <w:commentRangeEnd w:id="7217"/>
            <w:r w:rsidR="003E316B">
              <w:rPr>
                <w:rStyle w:val="CommentReference"/>
                <w:rFonts w:ascii="Times New Roman" w:hAnsi="Times New Roman"/>
              </w:rPr>
              <w:commentReference w:id="7217"/>
            </w:r>
            <w:del w:id="7218"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1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20" w:author="cr4239r1 (R2-2003923)" w:date="2020-05-11T14:46:00Z"/>
                <w:b/>
                <w:i/>
              </w:rPr>
            </w:pPr>
            <w:del w:id="7221"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22" w:author="cr4239r1 (R2-2003923)" w:date="2020-05-11T14:46:00Z"/>
              </w:rPr>
            </w:pPr>
            <w:del w:id="7223"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2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25" w:author="cr4239r1 (R2-2003923)" w:date="2020-05-11T14:46:00Z"/>
                <w:b/>
                <w:i/>
              </w:rPr>
            </w:pPr>
            <w:del w:id="7226"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27" w:author="cr4239r1 (R2-2003923)" w:date="2020-05-11T14:46:00Z"/>
              </w:rPr>
            </w:pPr>
            <w:del w:id="7228"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29" w:author="cr4239r1 (R2-2003923)" w:date="2020-05-11T14:46:00Z"/>
        </w:trPr>
        <w:tc>
          <w:tcPr>
            <w:tcW w:w="9720" w:type="dxa"/>
          </w:tcPr>
          <w:p w14:paraId="5335B183" w14:textId="37CE124E" w:rsidR="00AB2D56" w:rsidRPr="000E4E7F" w:rsidDel="00317A75" w:rsidRDefault="00AB2D56" w:rsidP="00AB2D56">
            <w:pPr>
              <w:pStyle w:val="TAL"/>
              <w:rPr>
                <w:del w:id="7230" w:author="cr4239r1 (R2-2003923)" w:date="2020-05-11T14:46:00Z"/>
                <w:b/>
                <w:i/>
              </w:rPr>
            </w:pPr>
            <w:del w:id="7231"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32" w:author="cr4239r1 (R2-2003923)" w:date="2020-05-11T14:46:00Z"/>
                <w:b/>
                <w:bCs/>
                <w:i/>
                <w:iCs/>
              </w:rPr>
            </w:pPr>
            <w:del w:id="7233"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3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35" w:author="cr4239r1 (R2-2003923)" w:date="2020-05-11T14:46:00Z"/>
                <w:b/>
                <w:i/>
              </w:rPr>
            </w:pPr>
            <w:del w:id="7236"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37" w:author="cr4239r1 (R2-2003923)" w:date="2020-05-11T14:46:00Z"/>
              </w:rPr>
            </w:pPr>
            <w:del w:id="7238"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3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40" w:author="cr4239r1 (R2-2003923)" w:date="2020-05-11T14:46:00Z"/>
                <w:b/>
                <w:i/>
              </w:rPr>
            </w:pPr>
            <w:del w:id="7241"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42" w:author="cr4239r1 (R2-2003923)" w:date="2020-05-11T14:46:00Z"/>
                <w:b/>
                <w:bCs/>
                <w:i/>
                <w:lang w:eastAsia="en-GB"/>
              </w:rPr>
            </w:pPr>
            <w:del w:id="7243"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44" w:author="cr4239r1 (R2-2003923)" w:date="2020-05-11T14:46:00Z"/>
        </w:trPr>
        <w:tc>
          <w:tcPr>
            <w:tcW w:w="9720" w:type="dxa"/>
          </w:tcPr>
          <w:p w14:paraId="4EB167D3" w14:textId="163434BD" w:rsidR="00AB2D56" w:rsidRPr="000E4E7F" w:rsidDel="00317A75" w:rsidRDefault="00AB2D56" w:rsidP="00AB2D56">
            <w:pPr>
              <w:pStyle w:val="TAL"/>
              <w:rPr>
                <w:del w:id="7245" w:author="cr4239r1 (R2-2003923)" w:date="2020-05-11T14:46:00Z"/>
                <w:b/>
                <w:i/>
              </w:rPr>
            </w:pPr>
            <w:del w:id="7246"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47" w:author="cr4239r1 (R2-2003923)" w:date="2020-05-11T14:46:00Z"/>
              </w:rPr>
            </w:pPr>
            <w:del w:id="7248"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49"/>
              <w:r w:rsidRPr="000E4E7F" w:rsidDel="00317A75">
                <w:delText>resource</w:delText>
              </w:r>
            </w:del>
            <w:commentRangeEnd w:id="7249"/>
            <w:r w:rsidR="005678AC">
              <w:rPr>
                <w:rStyle w:val="CommentReference"/>
                <w:rFonts w:ascii="Times New Roman" w:hAnsi="Times New Roman"/>
              </w:rPr>
              <w:commentReference w:id="7249"/>
            </w:r>
            <w:del w:id="7250"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5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52" w:author="cr4239r1 (R2-2003923)" w:date="2020-05-11T14:46:00Z"/>
                <w:b/>
                <w:i/>
              </w:rPr>
            </w:pPr>
            <w:del w:id="7253"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54" w:author="cr4239r1 (R2-2003923)" w:date="2020-05-11T14:46:00Z"/>
                <w:bCs/>
                <w:lang w:eastAsia="zh-TW"/>
              </w:rPr>
            </w:pPr>
            <w:del w:id="7255" w:author="cr4239r1 (R2-2003923)" w:date="2020-05-11T14:46:00Z">
              <w:r w:rsidRPr="000E4E7F" w:rsidDel="00317A75">
                <w:delText xml:space="preserve">Identifies the </w:delText>
              </w:r>
              <w:commentRangeStart w:id="7256"/>
              <w:r w:rsidRPr="000E4E7F" w:rsidDel="00317A75">
                <w:delText>group</w:delText>
              </w:r>
            </w:del>
            <w:commentRangeEnd w:id="7256"/>
            <w:r w:rsidR="008B242D">
              <w:rPr>
                <w:rStyle w:val="CommentReference"/>
                <w:rFonts w:ascii="Times New Roman" w:hAnsi="Times New Roman"/>
              </w:rPr>
              <w:commentReference w:id="7256"/>
            </w:r>
            <w:del w:id="7257"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58" w:author="cr4239r1 (R2-2003923)" w:date="2020-05-11T14:46:00Z"/>
        </w:trPr>
        <w:tc>
          <w:tcPr>
            <w:tcW w:w="9720" w:type="dxa"/>
          </w:tcPr>
          <w:p w14:paraId="5BB92017" w14:textId="77777777" w:rsidR="00317A75" w:rsidRPr="000E4E7F" w:rsidRDefault="00317A75" w:rsidP="008D0A0D">
            <w:pPr>
              <w:pStyle w:val="TAL"/>
              <w:rPr>
                <w:ins w:id="7259" w:author="cr4239r1 (R2-2003923)" w:date="2020-05-11T14:46:00Z"/>
                <w:b/>
                <w:bCs/>
                <w:i/>
                <w:iCs/>
              </w:rPr>
            </w:pPr>
            <w:ins w:id="7260"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61" w:author="cr4239r1 (R2-2003923)" w:date="2020-05-11T14:46:00Z"/>
              </w:rPr>
            </w:pPr>
            <w:ins w:id="7262"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63" w:author="cr4239r1 (R2-2003923)" w:date="2020-05-11T14:46:00Z"/>
        </w:trPr>
        <w:tc>
          <w:tcPr>
            <w:tcW w:w="9720" w:type="dxa"/>
          </w:tcPr>
          <w:p w14:paraId="0111AFDE" w14:textId="77777777" w:rsidR="00317A75" w:rsidRPr="000E4E7F" w:rsidRDefault="00317A75" w:rsidP="008D0A0D">
            <w:pPr>
              <w:pStyle w:val="TAL"/>
              <w:rPr>
                <w:ins w:id="7264" w:author="cr4239r1 (R2-2003923)" w:date="2020-05-11T14:46:00Z"/>
                <w:b/>
                <w:bCs/>
                <w:i/>
                <w:iCs/>
              </w:rPr>
            </w:pPr>
            <w:ins w:id="7265"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66" w:author="cr4239r1 (R2-2003923)" w:date="2020-05-11T14:46:00Z"/>
              </w:rPr>
            </w:pPr>
            <w:ins w:id="7267"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6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69" w:author="cr4239r1 (R2-2003923)" w:date="2020-05-11T14:46:00Z"/>
                <w:b/>
                <w:i/>
              </w:rPr>
            </w:pPr>
            <w:bookmarkStart w:id="7270" w:name="_Hlk39738435"/>
            <w:ins w:id="7271"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72" w:author="cr4239r1 (R2-2003923)" w:date="2020-05-11T14:46:00Z"/>
              </w:rPr>
            </w:pPr>
            <w:ins w:id="7273"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70"/>
            </w:ins>
          </w:p>
        </w:tc>
      </w:tr>
      <w:tr w:rsidR="00317A75" w:rsidRPr="000E4E7F" w14:paraId="55A5D200" w14:textId="77777777" w:rsidTr="008D0A0D">
        <w:tblPrEx>
          <w:tblLook w:val="0000" w:firstRow="0" w:lastRow="0" w:firstColumn="0" w:lastColumn="0" w:noHBand="0" w:noVBand="0"/>
        </w:tblPrEx>
        <w:trPr>
          <w:cantSplit/>
          <w:tblHeader/>
          <w:ins w:id="727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75" w:author="cr4239r1 (R2-2003923)" w:date="2020-05-11T14:46:00Z"/>
                <w:b/>
                <w:i/>
              </w:rPr>
            </w:pPr>
            <w:bookmarkStart w:id="7276" w:name="_Hlk39739753"/>
            <w:commentRangeStart w:id="7277"/>
            <w:ins w:id="7278"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79" w:author="cr4239r1 (R2-2003923)" w:date="2020-05-11T14:46:00Z"/>
              </w:rPr>
            </w:pPr>
            <w:ins w:id="7280"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77"/>
            <w:r w:rsidR="00B7657D">
              <w:rPr>
                <w:rStyle w:val="CommentReference"/>
                <w:rFonts w:ascii="Times New Roman" w:hAnsi="Times New Roman"/>
              </w:rPr>
              <w:commentReference w:id="7277"/>
            </w:r>
            <w:ins w:id="7281" w:author="cr4239r1 (R2-2003923)" w:date="2020-05-11T14:46:00Z">
              <w:r w:rsidRPr="000E4E7F">
                <w:t xml:space="preserve">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76"/>
            </w:ins>
          </w:p>
        </w:tc>
      </w:tr>
      <w:tr w:rsidR="00317A75" w:rsidRPr="000E4E7F" w14:paraId="62EB5208" w14:textId="77777777" w:rsidTr="008D0A0D">
        <w:tblPrEx>
          <w:tblLook w:val="0000" w:firstRow="0" w:lastRow="0" w:firstColumn="0" w:lastColumn="0" w:noHBand="0" w:noVBand="0"/>
        </w:tblPrEx>
        <w:trPr>
          <w:cantSplit/>
          <w:tblHeader/>
          <w:ins w:id="7282" w:author="cr4239r1 (R2-2003923)" w:date="2020-05-11T14:46:00Z"/>
        </w:trPr>
        <w:tc>
          <w:tcPr>
            <w:tcW w:w="9720" w:type="dxa"/>
          </w:tcPr>
          <w:p w14:paraId="557632AD" w14:textId="77777777" w:rsidR="00317A75" w:rsidRPr="000E4E7F" w:rsidRDefault="00317A75" w:rsidP="008D0A0D">
            <w:pPr>
              <w:pStyle w:val="TAL"/>
              <w:rPr>
                <w:ins w:id="7283" w:author="cr4239r1 (R2-2003923)" w:date="2020-05-11T14:46:00Z"/>
                <w:b/>
                <w:i/>
              </w:rPr>
            </w:pPr>
            <w:ins w:id="7284"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85" w:author="cr4239r1 (R2-2003923)" w:date="2020-05-11T14:46:00Z"/>
                <w:b/>
                <w:bCs/>
                <w:i/>
                <w:iCs/>
              </w:rPr>
            </w:pPr>
            <w:ins w:id="7286"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8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88" w:author="cr4239r1 (R2-2003923)" w:date="2020-05-11T14:46:00Z"/>
                <w:b/>
                <w:i/>
              </w:rPr>
            </w:pPr>
            <w:ins w:id="7289" w:author="cr4239r1 (R2-2003923)" w:date="2020-05-11T14:46:00Z">
              <w:r>
                <w:rPr>
                  <w:b/>
                  <w:i/>
                  <w:lang w:val="en-US"/>
                </w:rPr>
                <w:t>n</w:t>
              </w:r>
              <w:r w:rsidRPr="000E4E7F">
                <w:rPr>
                  <w:b/>
                  <w:i/>
                </w:rPr>
                <w:t>umGroupsList</w:t>
              </w:r>
            </w:ins>
          </w:p>
          <w:p w14:paraId="1CF9A54A" w14:textId="77777777" w:rsidR="00317A75" w:rsidRPr="000E4E7F" w:rsidRDefault="00317A75" w:rsidP="008D0A0D">
            <w:pPr>
              <w:pStyle w:val="TAL"/>
              <w:rPr>
                <w:ins w:id="7290" w:author="cr4239r1 (R2-2003923)" w:date="2020-05-11T14:46:00Z"/>
              </w:rPr>
            </w:pPr>
            <w:ins w:id="7291"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29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293" w:author="cr4239r1 (R2-2003923)" w:date="2020-05-11T14:46:00Z"/>
                <w:b/>
                <w:i/>
              </w:rPr>
            </w:pPr>
            <w:ins w:id="7294"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295" w:author="cr4239r1 (R2-2003923)" w:date="2020-05-11T14:46:00Z"/>
                <w:b/>
                <w:bCs/>
                <w:i/>
                <w:lang w:eastAsia="en-GB"/>
              </w:rPr>
            </w:pPr>
            <w:ins w:id="7296"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297" w:author="cr4239r1 (R2-2003923)" w:date="2020-05-11T14:46:00Z"/>
        </w:trPr>
        <w:tc>
          <w:tcPr>
            <w:tcW w:w="9720" w:type="dxa"/>
          </w:tcPr>
          <w:p w14:paraId="1B337A29" w14:textId="77777777" w:rsidR="00317A75" w:rsidRPr="000E4E7F" w:rsidRDefault="00317A75" w:rsidP="008D0A0D">
            <w:pPr>
              <w:pStyle w:val="TAL"/>
              <w:rPr>
                <w:ins w:id="7298" w:author="cr4239r1 (R2-2003923)" w:date="2020-05-11T14:46:00Z"/>
                <w:b/>
                <w:i/>
              </w:rPr>
            </w:pPr>
            <w:ins w:id="7299"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300" w:author="cr4239r1 (R2-2003923)" w:date="2020-05-11T14:46:00Z"/>
                <w:lang w:val="en-US"/>
              </w:rPr>
            </w:pPr>
            <w:ins w:id="7301"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30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03" w:author="cr4239r1 (R2-2003923)" w:date="2020-05-11T14:46:00Z"/>
                <w:b/>
                <w:i/>
              </w:rPr>
            </w:pPr>
            <w:ins w:id="7304"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305" w:author="cr4239r1 (R2-2003923)" w:date="2020-05-11T14:46:00Z"/>
                <w:bCs/>
                <w:lang w:eastAsia="zh-TW"/>
              </w:rPr>
            </w:pPr>
            <w:ins w:id="7306"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0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08" w:author="cr4239r1 (R2-2003923)" w:date="2020-05-11T14:46:00Z"/>
                <w:b/>
                <w:bCs/>
                <w:i/>
                <w:iCs/>
              </w:rPr>
            </w:pPr>
            <w:ins w:id="7309"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310" w:author="cr4239r1 (R2-2003923)" w:date="2020-05-11T14:46:00Z"/>
                <w:b/>
                <w:i/>
                <w:lang w:val="en-US"/>
              </w:rPr>
            </w:pPr>
            <w:ins w:id="7311"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12"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13" w:author="cr4239r1 (R2-2003923)" w:date="2020-05-11T14:47:00Z"/>
                <w:i/>
              </w:rPr>
            </w:pPr>
            <w:ins w:id="7314"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15" w:author="cr4239r1 (R2-2003923)" w:date="2020-05-11T14:47:00Z"/>
                <w:lang w:eastAsia="en-GB"/>
              </w:rPr>
            </w:pPr>
            <w:ins w:id="7316"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17"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18" w:author="cr4239r1 (R2-2003923)" w:date="2020-05-11T14:47:00Z"/>
                <w:i/>
              </w:rPr>
            </w:pPr>
            <w:ins w:id="7319"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20" w:author="cr4239r1 (R2-2003923)" w:date="2020-05-11T14:47:00Z"/>
                <w:lang w:eastAsia="en-GB"/>
              </w:rPr>
            </w:pPr>
            <w:ins w:id="7321"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22" w:name="_Toc20487294"/>
      <w:bookmarkStart w:id="7323" w:name="_Toc29342589"/>
      <w:bookmarkStart w:id="7324" w:name="_Toc29343728"/>
      <w:bookmarkStart w:id="7325" w:name="_Toc36566992"/>
      <w:bookmarkStart w:id="7326" w:name="_Toc36810432"/>
      <w:bookmarkStart w:id="7327" w:name="_Toc36846796"/>
      <w:bookmarkStart w:id="7328" w:name="_Toc36939449"/>
      <w:bookmarkStart w:id="7329" w:name="_Toc37082429"/>
      <w:r w:rsidRPr="000E4E7F">
        <w:t>–</w:t>
      </w:r>
      <w:r w:rsidRPr="000E4E7F">
        <w:tab/>
      </w:r>
      <w:r w:rsidRPr="000E4E7F">
        <w:rPr>
          <w:i/>
          <w:noProof/>
        </w:rPr>
        <w:t>LogicalChannelConfig</w:t>
      </w:r>
      <w:bookmarkEnd w:id="7322"/>
      <w:bookmarkEnd w:id="7323"/>
      <w:bookmarkEnd w:id="7324"/>
      <w:bookmarkEnd w:id="7325"/>
      <w:bookmarkEnd w:id="7326"/>
      <w:bookmarkEnd w:id="7327"/>
      <w:bookmarkEnd w:id="7328"/>
      <w:bookmarkEnd w:id="7329"/>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30" w:name="OLE_LINK17"/>
      <w:bookmarkStart w:id="7331" w:name="OLE_LINK25"/>
      <w:r w:rsidRPr="000E4E7F">
        <w:t>logicalChannelSR-Mask</w:t>
      </w:r>
      <w:bookmarkEnd w:id="7330"/>
      <w:bookmarkEnd w:id="7331"/>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32" w:author="Samsung (Seungri Jin) - class0/class1" w:date="2020-05-13T18:23:00Z">
              <w:r w:rsidR="004079E9">
                <w:rPr>
                  <w:bCs/>
                  <w:i/>
                  <w:noProof/>
                  <w:lang w:eastAsia="en-GB"/>
                </w:rPr>
                <w:t>7</w:t>
              </w:r>
            </w:ins>
            <w:del w:id="7333"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34" w:name="_Toc20487295"/>
      <w:bookmarkStart w:id="7335" w:name="_Toc29342590"/>
      <w:bookmarkStart w:id="7336" w:name="_Toc29343729"/>
      <w:bookmarkStart w:id="7337" w:name="_Toc36566993"/>
      <w:bookmarkStart w:id="7338" w:name="_Toc36810433"/>
      <w:bookmarkStart w:id="7339" w:name="_Toc36846797"/>
      <w:bookmarkStart w:id="7340" w:name="_Toc36939450"/>
      <w:bookmarkStart w:id="7341" w:name="_Toc37082430"/>
      <w:r w:rsidRPr="000E4E7F">
        <w:t>–</w:t>
      </w:r>
      <w:r w:rsidRPr="000E4E7F">
        <w:tab/>
      </w:r>
      <w:r w:rsidRPr="000E4E7F">
        <w:rPr>
          <w:i/>
        </w:rPr>
        <w:t>LWA-Configuration</w:t>
      </w:r>
      <w:bookmarkEnd w:id="7334"/>
      <w:bookmarkEnd w:id="7335"/>
      <w:bookmarkEnd w:id="7336"/>
      <w:bookmarkEnd w:id="7337"/>
      <w:bookmarkEnd w:id="7338"/>
      <w:bookmarkEnd w:id="7339"/>
      <w:bookmarkEnd w:id="7340"/>
      <w:bookmarkEnd w:id="7341"/>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42" w:name="_Toc20487296"/>
      <w:bookmarkStart w:id="7343" w:name="_Toc29342591"/>
      <w:bookmarkStart w:id="7344" w:name="_Toc29343730"/>
      <w:bookmarkStart w:id="7345" w:name="_Toc36566994"/>
      <w:bookmarkStart w:id="7346" w:name="_Toc36810434"/>
      <w:bookmarkStart w:id="7347" w:name="_Toc36846798"/>
      <w:bookmarkStart w:id="7348" w:name="_Toc36939451"/>
      <w:bookmarkStart w:id="7349" w:name="_Toc37082431"/>
      <w:r w:rsidRPr="000E4E7F">
        <w:t>–</w:t>
      </w:r>
      <w:r w:rsidRPr="000E4E7F">
        <w:tab/>
      </w:r>
      <w:r w:rsidRPr="000E4E7F">
        <w:rPr>
          <w:i/>
        </w:rPr>
        <w:t>LWIP-Configuration</w:t>
      </w:r>
      <w:bookmarkEnd w:id="7342"/>
      <w:bookmarkEnd w:id="7343"/>
      <w:bookmarkEnd w:id="7344"/>
      <w:bookmarkEnd w:id="7345"/>
      <w:bookmarkEnd w:id="7346"/>
      <w:bookmarkEnd w:id="7347"/>
      <w:bookmarkEnd w:id="7348"/>
      <w:bookmarkEnd w:id="7349"/>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50" w:name="_Toc20487297"/>
      <w:bookmarkStart w:id="7351" w:name="_Toc29342592"/>
      <w:bookmarkStart w:id="7352" w:name="_Toc29343731"/>
      <w:bookmarkStart w:id="7353" w:name="_Toc36566995"/>
      <w:bookmarkStart w:id="7354" w:name="_Toc36810435"/>
      <w:bookmarkStart w:id="7355" w:name="_Toc36846799"/>
      <w:bookmarkStart w:id="7356" w:name="_Toc36939452"/>
      <w:bookmarkStart w:id="7357" w:name="_Toc37082432"/>
      <w:r w:rsidRPr="000E4E7F">
        <w:t>–</w:t>
      </w:r>
      <w:r w:rsidRPr="000E4E7F">
        <w:tab/>
      </w:r>
      <w:r w:rsidRPr="000E4E7F">
        <w:rPr>
          <w:i/>
          <w:noProof/>
        </w:rPr>
        <w:t>MAC-MainConfig</w:t>
      </w:r>
      <w:bookmarkEnd w:id="7350"/>
      <w:bookmarkEnd w:id="7351"/>
      <w:bookmarkEnd w:id="7352"/>
      <w:bookmarkEnd w:id="7353"/>
      <w:bookmarkEnd w:id="7354"/>
      <w:bookmarkEnd w:id="7355"/>
      <w:bookmarkEnd w:id="7356"/>
      <w:bookmarkEnd w:id="7357"/>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58" w:name="OLE_LINK128"/>
      <w:bookmarkStart w:id="7359" w:name="OLE_LINK129"/>
      <w:r w:rsidRPr="000E4E7F">
        <w:t>extendedBSR-Sizes</w:t>
      </w:r>
      <w:bookmarkEnd w:id="7358"/>
      <w:bookmarkEnd w:id="7359"/>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60" w:name="_Hlk26349874"/>
      <w:r w:rsidRPr="000E4E7F">
        <w:t>ce-</w:t>
      </w:r>
      <w:r w:rsidRPr="000E4E7F">
        <w:rPr>
          <w:lang w:eastAsia="zh-CN"/>
        </w:rPr>
        <w:t>ETWS-CMAS-RxInConn</w:t>
      </w:r>
      <w:bookmarkEnd w:id="7360"/>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61"/>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62" w:author="cr4239r1 (R2-2003923)" w:date="2020-05-11T14:48:00Z">
              <w:r w:rsidR="00317A75">
                <w:rPr>
                  <w:lang w:val="en-US" w:eastAsia="en-GB"/>
                </w:rPr>
                <w:t>shall</w:t>
              </w:r>
            </w:ins>
            <w:del w:id="7363"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61"/>
            <w:r w:rsidR="00714F05">
              <w:rPr>
                <w:rStyle w:val="CommentReference"/>
                <w:rFonts w:ascii="Times New Roman" w:hAnsi="Times New Roman"/>
              </w:rPr>
              <w:commentReference w:id="7361"/>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64"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64"/>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65"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65"/>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66" w:author="cr4239r1 (R2-2003923)" w:date="2020-05-11T14:49:00Z"/>
          <w:lang w:eastAsia="x-none"/>
        </w:rPr>
      </w:pPr>
      <w:bookmarkStart w:id="7367" w:name="_Toc36566996"/>
      <w:bookmarkStart w:id="7368" w:name="_Toc36810436"/>
      <w:bookmarkStart w:id="7369" w:name="_Toc36846800"/>
      <w:bookmarkStart w:id="7370" w:name="_Toc36939453"/>
      <w:bookmarkStart w:id="7371" w:name="_Toc37082433"/>
      <w:del w:id="7372"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73"/>
        <w:r w:rsidRPr="000E4E7F" w:rsidDel="00317A75">
          <w:rPr>
            <w:i/>
            <w:iCs/>
            <w:noProof/>
            <w:lang w:eastAsia="x-none"/>
          </w:rPr>
          <w:delText>ResourceReservationConfig</w:delText>
        </w:r>
      </w:del>
      <w:bookmarkEnd w:id="7367"/>
      <w:bookmarkEnd w:id="7368"/>
      <w:bookmarkEnd w:id="7369"/>
      <w:bookmarkEnd w:id="7370"/>
      <w:bookmarkEnd w:id="7371"/>
      <w:commentRangeEnd w:id="7373"/>
      <w:r w:rsidR="00DD0F67">
        <w:rPr>
          <w:rStyle w:val="CommentReference"/>
          <w:rFonts w:ascii="Times New Roman" w:hAnsi="Times New Roman"/>
        </w:rPr>
        <w:commentReference w:id="7373"/>
      </w:r>
    </w:p>
    <w:p w14:paraId="12F6A705" w14:textId="69DFBD8A" w:rsidR="00AB2D56" w:rsidRPr="000E4E7F" w:rsidDel="00317A75" w:rsidRDefault="00AB2D56" w:rsidP="00AB2D56">
      <w:pPr>
        <w:rPr>
          <w:del w:id="7374" w:author="cr4239r1 (R2-2003923)" w:date="2020-05-11T14:49:00Z"/>
        </w:rPr>
      </w:pPr>
      <w:del w:id="7375"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76" w:author="cr4239r1 (R2-2003923)" w:date="2020-05-11T14:49:00Z"/>
          <w:noProof/>
          <w:lang w:eastAsia="x-none"/>
        </w:rPr>
      </w:pPr>
      <w:del w:id="7377"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78" w:author="cr4239r1 (R2-2003923)" w:date="2020-05-11T14:49:00Z"/>
        </w:rPr>
      </w:pPr>
      <w:del w:id="7379"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80" w:author="cr4239r1 (R2-2003923)" w:date="2020-05-11T14:49:00Z"/>
        </w:rPr>
      </w:pPr>
    </w:p>
    <w:p w14:paraId="0FE97337" w14:textId="2C0A5E59" w:rsidR="00AB2D56" w:rsidRPr="000E4E7F" w:rsidDel="00317A75" w:rsidRDefault="00AB2D56" w:rsidP="00AB2D56">
      <w:pPr>
        <w:pStyle w:val="PL"/>
        <w:shd w:val="clear" w:color="auto" w:fill="E6E6E6"/>
        <w:rPr>
          <w:del w:id="7381" w:author="cr4239r1 (R2-2003923)" w:date="2020-05-11T14:49:00Z"/>
        </w:rPr>
      </w:pPr>
      <w:del w:id="7382"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83" w:author="cr4239r1 (R2-2003923)" w:date="2020-05-11T14:49:00Z"/>
        </w:rPr>
      </w:pPr>
      <w:del w:id="7384"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85" w:author="cr4239r1 (R2-2003923)" w:date="2020-05-11T14:49:00Z"/>
        </w:rPr>
      </w:pPr>
      <w:del w:id="7386"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87" w:author="cr4239r1 (R2-2003923)" w:date="2020-05-11T14:49:00Z"/>
        </w:rPr>
      </w:pPr>
      <w:del w:id="7388"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89" w:author="cr4239r1 (R2-2003923)" w:date="2020-05-11T14:49:00Z"/>
        </w:rPr>
      </w:pPr>
      <w:del w:id="7390"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391" w:author="cr4239r1 (R2-2003923)" w:date="2020-05-11T14:49:00Z"/>
        </w:rPr>
      </w:pPr>
      <w:del w:id="7392"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393" w:author="cr4239r1 (R2-2003923)" w:date="2020-05-11T14:49:00Z"/>
        </w:rPr>
      </w:pPr>
      <w:del w:id="7394"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395" w:author="cr4239r1 (R2-2003923)" w:date="2020-05-11T14:49:00Z"/>
        </w:rPr>
      </w:pPr>
      <w:del w:id="7396"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397" w:author="cr4239r1 (R2-2003923)" w:date="2020-05-11T14:49:00Z"/>
        </w:rPr>
      </w:pPr>
      <w:del w:id="7398"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399" w:author="cr4239r1 (R2-2003923)" w:date="2020-05-11T14:49:00Z"/>
        </w:rPr>
      </w:pPr>
      <w:del w:id="7400"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401" w:author="cr4239r1 (R2-2003923)" w:date="2020-05-11T14:49:00Z"/>
        </w:rPr>
      </w:pPr>
      <w:del w:id="7402"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03" w:author="cr4239r1 (R2-2003923)" w:date="2020-05-11T14:49:00Z"/>
        </w:rPr>
      </w:pPr>
      <w:del w:id="7404"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05" w:author="cr4239r1 (R2-2003923)" w:date="2020-05-11T14:49:00Z"/>
        </w:rPr>
      </w:pPr>
      <w:del w:id="7406"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07" w:author="cr4239r1 (R2-2003923)" w:date="2020-05-11T14:49:00Z"/>
        </w:rPr>
      </w:pPr>
      <w:del w:id="7408"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09" w:author="cr4239r1 (R2-2003923)" w:date="2020-05-11T14:49:00Z"/>
        </w:rPr>
      </w:pPr>
      <w:del w:id="7410"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11" w:author="cr4239r1 (R2-2003923)" w:date="2020-05-11T14:49:00Z"/>
        </w:rPr>
      </w:pPr>
      <w:del w:id="7412"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13" w:author="cr4239r1 (R2-2003923)" w:date="2020-05-11T14:49:00Z"/>
        </w:rPr>
      </w:pPr>
      <w:del w:id="7414"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15" w:author="cr4239r1 (R2-2003923)" w:date="2020-05-11T14:49:00Z"/>
        </w:rPr>
      </w:pPr>
      <w:del w:id="7416"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17" w:author="cr4239r1 (R2-2003923)" w:date="2020-05-11T14:49:00Z"/>
        </w:rPr>
      </w:pPr>
      <w:del w:id="7418" w:author="cr4239r1 (R2-2003923)" w:date="2020-05-11T14:49:00Z">
        <w:r w:rsidRPr="000E4E7F" w:rsidDel="00317A75">
          <w:tab/>
          <w:delText>}</w:delText>
        </w:r>
        <w:r w:rsidRPr="000E4E7F" w:rsidDel="00317A75">
          <w:tab/>
        </w:r>
        <w:commentRangeStart w:id="7419"/>
        <w:r w:rsidRPr="000E4E7F" w:rsidDel="00317A75">
          <w:delText>OPTIONAL</w:delText>
        </w:r>
      </w:del>
      <w:commentRangeEnd w:id="7419"/>
      <w:r w:rsidR="005469E5">
        <w:rPr>
          <w:rStyle w:val="CommentReference"/>
          <w:rFonts w:ascii="Times New Roman" w:hAnsi="Times New Roman"/>
          <w:noProof w:val="0"/>
        </w:rPr>
        <w:commentReference w:id="7419"/>
      </w:r>
      <w:del w:id="7420"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21" w:author="cr4239r1 (R2-2003923)" w:date="2020-05-11T14:49:00Z"/>
        </w:rPr>
      </w:pPr>
      <w:del w:id="7422"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23" w:author="cr4239r1 (R2-2003923)" w:date="2020-05-11T14:49:00Z"/>
        </w:rPr>
      </w:pPr>
      <w:del w:id="7424"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25" w:author="cr4239r1 (R2-2003923)" w:date="2020-05-11T14:49:00Z"/>
        </w:rPr>
      </w:pPr>
    </w:p>
    <w:p w14:paraId="63EE5B3C" w14:textId="721437C7" w:rsidR="00AB2D56" w:rsidRPr="000E4E7F" w:rsidDel="00317A75" w:rsidRDefault="00AB2D56" w:rsidP="00AB2D56">
      <w:pPr>
        <w:pStyle w:val="PL"/>
        <w:shd w:val="clear" w:color="auto" w:fill="E6E6E6"/>
        <w:rPr>
          <w:del w:id="7426" w:author="cr4239r1 (R2-2003923)" w:date="2020-05-11T14:49:00Z"/>
        </w:rPr>
      </w:pPr>
      <w:del w:id="7427" w:author="cr4239r1 (R2-2003923)" w:date="2020-05-11T14:49:00Z">
        <w:r w:rsidRPr="000E4E7F" w:rsidDel="00317A75">
          <w:delText>-- ASN1STOP</w:delText>
        </w:r>
      </w:del>
    </w:p>
    <w:p w14:paraId="4A2EF06A" w14:textId="0CACB080" w:rsidR="00AB2D56" w:rsidRPr="000E4E7F" w:rsidDel="00317A75" w:rsidRDefault="00AB2D56" w:rsidP="00AB2D56">
      <w:pPr>
        <w:rPr>
          <w:del w:id="7428"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29"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30" w:author="cr4239r1 (R2-2003923)" w:date="2020-05-11T14:49:00Z"/>
              </w:rPr>
            </w:pPr>
            <w:del w:id="7431" w:author="cr4239r1 (R2-2003923)" w:date="2020-05-11T14:49:00Z">
              <w:r w:rsidRPr="000E4E7F" w:rsidDel="00317A75">
                <w:rPr>
                  <w:i/>
                  <w:noProof/>
                </w:rPr>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32"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33" w:author="cr4239r1 (R2-2003923)" w:date="2020-05-11T14:49:00Z"/>
                <w:bCs/>
                <w:noProof/>
                <w:lang w:eastAsia="en-GB"/>
              </w:rPr>
            </w:pPr>
            <w:del w:id="7434"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35"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36"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37" w:author="cr4239r1 (R2-2003923)" w:date="2020-05-11T14:49:00Z"/>
              </w:rPr>
            </w:pPr>
            <w:del w:id="7438"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39" w:author="cr4239r1 (R2-2003923)" w:date="2020-05-11T14:49:00Z"/>
              </w:rPr>
            </w:pPr>
            <w:del w:id="7440"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41" w:author="cr4239r1 (R2-2003923)" w:date="2020-05-11T14:49:00Z"/>
        </w:trPr>
        <w:tc>
          <w:tcPr>
            <w:tcW w:w="2269" w:type="dxa"/>
          </w:tcPr>
          <w:p w14:paraId="69940368" w14:textId="24190B6D" w:rsidR="00AB2D56" w:rsidRPr="000E4E7F" w:rsidDel="00317A75" w:rsidRDefault="00AB2D56" w:rsidP="00AB2D56">
            <w:pPr>
              <w:pStyle w:val="TAL"/>
              <w:rPr>
                <w:del w:id="7442" w:author="cr4239r1 (R2-2003923)" w:date="2020-05-11T14:49:00Z"/>
                <w:i/>
                <w:noProof/>
              </w:rPr>
            </w:pPr>
            <w:del w:id="7443"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44" w:author="cr4239r1 (R2-2003923)" w:date="2020-05-11T14:49:00Z"/>
                <w:lang w:eastAsia="en-GB"/>
              </w:rPr>
            </w:pPr>
            <w:del w:id="7445"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46" w:author="cr4239r1 (R2-2003923)" w:date="2020-05-11T14:49:00Z"/>
        </w:trPr>
        <w:tc>
          <w:tcPr>
            <w:tcW w:w="2269" w:type="dxa"/>
          </w:tcPr>
          <w:p w14:paraId="2EFD30A1" w14:textId="46613FDB" w:rsidR="00AB2D56" w:rsidRPr="000E4E7F" w:rsidDel="00317A75" w:rsidRDefault="00AB2D56" w:rsidP="00AB2D56">
            <w:pPr>
              <w:pStyle w:val="TAL"/>
              <w:rPr>
                <w:del w:id="7447" w:author="cr4239r1 (R2-2003923)" w:date="2020-05-11T14:49:00Z"/>
                <w:i/>
                <w:iCs/>
              </w:rPr>
            </w:pPr>
            <w:del w:id="7448"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49" w:author="cr4239r1 (R2-2003923)" w:date="2020-05-11T14:49:00Z"/>
                <w:lang w:eastAsia="en-GB"/>
              </w:rPr>
            </w:pPr>
            <w:del w:id="7450"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51" w:author="cr4239r1 (R2-2003923)" w:date="2020-05-11T14:49:00Z"/>
          <w:iCs/>
          <w:lang w:eastAsia="zh-CN"/>
        </w:rPr>
      </w:pPr>
    </w:p>
    <w:p w14:paraId="1256FCFA" w14:textId="77777777" w:rsidR="009722D5" w:rsidRPr="000E4E7F" w:rsidRDefault="009722D5" w:rsidP="009722D5">
      <w:pPr>
        <w:pStyle w:val="Heading4"/>
        <w:rPr>
          <w:i/>
          <w:noProof/>
        </w:rPr>
      </w:pPr>
      <w:bookmarkStart w:id="7452" w:name="_Toc20487298"/>
      <w:bookmarkStart w:id="7453" w:name="_Toc29342593"/>
      <w:bookmarkStart w:id="7454" w:name="_Toc29343732"/>
      <w:bookmarkStart w:id="7455" w:name="_Toc36566997"/>
      <w:bookmarkStart w:id="7456" w:name="_Toc36810437"/>
      <w:bookmarkStart w:id="7457" w:name="_Toc36846801"/>
      <w:bookmarkStart w:id="7458" w:name="_Toc36939454"/>
      <w:bookmarkStart w:id="7459" w:name="_Toc37082434"/>
      <w:r w:rsidRPr="000E4E7F">
        <w:rPr>
          <w:i/>
          <w:noProof/>
        </w:rPr>
        <w:t>–</w:t>
      </w:r>
      <w:r w:rsidRPr="000E4E7F">
        <w:rPr>
          <w:i/>
          <w:noProof/>
        </w:rPr>
        <w:tab/>
        <w:t>P-C-AndCBSR</w:t>
      </w:r>
      <w:bookmarkEnd w:id="7452"/>
      <w:bookmarkEnd w:id="7453"/>
      <w:bookmarkEnd w:id="7454"/>
      <w:bookmarkEnd w:id="7455"/>
      <w:bookmarkEnd w:id="7456"/>
      <w:bookmarkEnd w:id="7457"/>
      <w:bookmarkEnd w:id="7458"/>
      <w:bookmarkEnd w:id="7459"/>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pt;height:15pt" o:ole="">
                  <v:imagedata r:id="rId253" o:title=""/>
                </v:shape>
                <o:OLEObject Type="Embed" ProgID="Equation.3" ShapeID="_x0000_i1154" DrawAspect="Content" ObjectID="_1650878906"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60" w:name="_Toc20487299"/>
      <w:bookmarkStart w:id="7461" w:name="_Toc29342594"/>
      <w:bookmarkStart w:id="7462" w:name="_Toc29343733"/>
      <w:bookmarkStart w:id="7463" w:name="_Toc36566998"/>
      <w:bookmarkStart w:id="7464" w:name="_Toc36810438"/>
      <w:bookmarkStart w:id="7465" w:name="_Toc36846802"/>
      <w:bookmarkStart w:id="7466" w:name="_Toc36939455"/>
      <w:bookmarkStart w:id="7467" w:name="_Toc37082435"/>
      <w:r w:rsidRPr="000E4E7F">
        <w:t>–</w:t>
      </w:r>
      <w:r w:rsidRPr="000E4E7F">
        <w:tab/>
      </w:r>
      <w:r w:rsidRPr="000E4E7F">
        <w:rPr>
          <w:i/>
        </w:rPr>
        <w:t>PDCCH-ConfigSCell</w:t>
      </w:r>
      <w:bookmarkEnd w:id="7460"/>
      <w:bookmarkEnd w:id="7461"/>
      <w:bookmarkEnd w:id="7462"/>
      <w:bookmarkEnd w:id="7463"/>
      <w:bookmarkEnd w:id="7464"/>
      <w:bookmarkEnd w:id="7465"/>
      <w:bookmarkEnd w:id="7466"/>
      <w:bookmarkEnd w:id="7467"/>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68" w:name="_Toc20487300"/>
      <w:bookmarkStart w:id="7469" w:name="_Toc29342595"/>
      <w:bookmarkStart w:id="7470" w:name="_Toc29343734"/>
      <w:bookmarkStart w:id="7471" w:name="_Toc36566999"/>
      <w:bookmarkStart w:id="7472" w:name="_Toc36810439"/>
      <w:bookmarkStart w:id="7473" w:name="_Toc36846803"/>
      <w:bookmarkStart w:id="7474" w:name="_Toc36939456"/>
      <w:bookmarkStart w:id="7475" w:name="_Toc37082436"/>
      <w:r w:rsidRPr="000E4E7F">
        <w:t>–</w:t>
      </w:r>
      <w:r w:rsidRPr="000E4E7F">
        <w:tab/>
      </w:r>
      <w:r w:rsidRPr="000E4E7F">
        <w:rPr>
          <w:i/>
          <w:noProof/>
        </w:rPr>
        <w:t>PDCP-Config</w:t>
      </w:r>
      <w:bookmarkEnd w:id="7468"/>
      <w:bookmarkEnd w:id="7469"/>
      <w:bookmarkEnd w:id="7470"/>
      <w:bookmarkEnd w:id="7471"/>
      <w:bookmarkEnd w:id="7472"/>
      <w:bookmarkEnd w:id="7473"/>
      <w:bookmarkEnd w:id="7474"/>
      <w:bookmarkEnd w:id="7475"/>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76"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77" w:author="crXXXX (R2-2002704)" w:date="2020-05-12T15:30:00Z">
        <w:r w:rsidR="00992482">
          <w:rPr>
            <w:szCs w:val="16"/>
          </w:rPr>
          <w:t>CID-Length</w:t>
        </w:r>
      </w:ins>
      <w:del w:id="7478"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79" w:author="crXXXX (R2-2002704)" w:date="2020-05-12T15:30:00Z">
        <w:r w:rsidR="00992482">
          <w:rPr>
            <w:szCs w:val="16"/>
          </w:rPr>
          <w:t>bits7</w:t>
        </w:r>
      </w:ins>
      <w:del w:id="7480" w:author="crXXXX (R2-2002704)" w:date="2020-05-12T15:30:00Z">
        <w:r w:rsidRPr="000E4E7F" w:rsidDel="00992482">
          <w:rPr>
            <w:szCs w:val="16"/>
          </w:rPr>
          <w:delText>byte1</w:delText>
        </w:r>
      </w:del>
      <w:r w:rsidRPr="000E4E7F">
        <w:rPr>
          <w:szCs w:val="16"/>
        </w:rPr>
        <w:t xml:space="preserve">, </w:t>
      </w:r>
      <w:ins w:id="7481" w:author="crXXXX (R2-2002704)" w:date="2020-05-12T15:30:00Z">
        <w:r w:rsidR="00992482">
          <w:rPr>
            <w:szCs w:val="16"/>
          </w:rPr>
          <w:t>bits15</w:t>
        </w:r>
      </w:ins>
      <w:del w:id="7482"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3" w:author="crXXXX (R2-2002704)" w:date="2020-05-12T15:31:00Z">
        <w:r w:rsidR="00992482">
          <w:rPr>
            <w:szCs w:val="16"/>
          </w:rPr>
          <w:t>P</w:t>
        </w:r>
      </w:ins>
      <w:del w:id="7484"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5" w:author="crXXXX (R2-2002704)" w:date="2020-05-12T15:31:00Z">
        <w:r w:rsidR="00992482">
          <w:rPr>
            <w:szCs w:val="16"/>
          </w:rPr>
          <w:t>P</w:t>
        </w:r>
      </w:ins>
      <w:del w:id="7486"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87" w:name="_Hlk34209802"/>
            <w:r w:rsidRPr="000E4E7F">
              <w:rPr>
                <w:b/>
                <w:i/>
                <w:lang w:eastAsia="en-GB"/>
              </w:rPr>
              <w:t>drb-ContinueEHC-DL, drb-ContinueEHC-UL</w:t>
            </w:r>
            <w:bookmarkEnd w:id="7487"/>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488" w:author="crXXXX (R2-2002704)" w:date="2020-05-12T15:32:00Z">
              <w:r w:rsidR="00992482">
                <w:rPr>
                  <w:b/>
                  <w:i/>
                  <w:lang w:eastAsia="en-GB"/>
                </w:rPr>
                <w:t>CID-Length</w:t>
              </w:r>
            </w:ins>
            <w:del w:id="7489"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490" w:author="crXXXX (R2-2002704)" w:date="2020-05-12T15:32:00Z"/>
                <w:bCs/>
                <w:iCs/>
                <w:lang w:eastAsia="en-GB"/>
              </w:rPr>
            </w:pPr>
            <w:r w:rsidRPr="000E4E7F">
              <w:rPr>
                <w:bCs/>
                <w:iCs/>
                <w:lang w:eastAsia="en-GB"/>
              </w:rPr>
              <w:t xml:space="preserve">Indicates the </w:t>
            </w:r>
            <w:ins w:id="7491" w:author="crXXXX (R2-2002704)" w:date="2020-05-12T15:31:00Z">
              <w:r w:rsidR="00992482">
                <w:rPr>
                  <w:bCs/>
                  <w:iCs/>
                  <w:lang w:eastAsia="en-GB"/>
                </w:rPr>
                <w:t>length</w:t>
              </w:r>
            </w:ins>
            <w:del w:id="7492" w:author="crXXXX (R2-2002704)" w:date="2020-05-12T15:31:00Z">
              <w:r w:rsidRPr="000E4E7F" w:rsidDel="00992482">
                <w:rPr>
                  <w:bCs/>
                  <w:iCs/>
                  <w:lang w:eastAsia="en-GB"/>
                </w:rPr>
                <w:delText>size</w:delText>
              </w:r>
            </w:del>
            <w:r w:rsidRPr="000E4E7F">
              <w:rPr>
                <w:bCs/>
                <w:iCs/>
                <w:lang w:eastAsia="en-GB"/>
              </w:rPr>
              <w:t xml:space="preserve"> of the </w:t>
            </w:r>
            <w:ins w:id="7493" w:author="crXXXX (R2-2002704)" w:date="2020-05-12T15:32:00Z">
              <w:r w:rsidR="00992482">
                <w:rPr>
                  <w:bCs/>
                  <w:iCs/>
                  <w:lang w:eastAsia="en-GB"/>
                </w:rPr>
                <w:t>CID field</w:t>
              </w:r>
            </w:ins>
            <w:del w:id="7494"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495"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496" w:name="_Hlk34383583"/>
            <w:del w:id="7497"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496"/>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498"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499" w:author="crXXXX (R2-2002704)" w:date="2020-05-12T15:33:00Z"/>
                <w:rFonts w:cs="Arial"/>
                <w:szCs w:val="18"/>
                <w:lang w:eastAsia="zh-TW"/>
              </w:rPr>
            </w:pPr>
            <w:ins w:id="7500"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501"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502"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03" w:author="cr4290 (R2-2003852)" w:date="2020-05-10T14:27:00Z">
              <w:r w:rsidR="00EE6D88">
                <w:rPr>
                  <w:lang w:eastAsia="en-GB"/>
                </w:rPr>
                <w:t>,</w:t>
              </w:r>
            </w:ins>
            <w:r w:rsidRPr="000E4E7F">
              <w:rPr>
                <w:lang w:eastAsia="en-GB"/>
              </w:rPr>
              <w:t xml:space="preserve"> </w:t>
            </w:r>
            <w:del w:id="7504" w:author="cr4290 (R2-2003852)" w:date="2020-05-10T14:27:00Z">
              <w:r w:rsidRPr="000E4E7F" w:rsidDel="00EE6D88">
                <w:rPr>
                  <w:lang w:eastAsia="en-GB"/>
                </w:rPr>
                <w:delText xml:space="preserve">and </w:delText>
              </w:r>
            </w:del>
            <w:r w:rsidRPr="000E4E7F">
              <w:rPr>
                <w:lang w:eastAsia="en-GB"/>
              </w:rPr>
              <w:t>upon PDCP data recovery</w:t>
            </w:r>
            <w:ins w:id="7505"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06"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07"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08"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09"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510"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511"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12" w:name="_Toc20487301"/>
      <w:bookmarkStart w:id="7513" w:name="_Toc29342596"/>
      <w:bookmarkStart w:id="7514" w:name="_Toc29343735"/>
      <w:bookmarkStart w:id="7515" w:name="_Toc36567000"/>
      <w:bookmarkStart w:id="7516" w:name="_Toc36810440"/>
      <w:bookmarkStart w:id="7517" w:name="_Toc36846804"/>
      <w:bookmarkStart w:id="7518" w:name="_Toc36939457"/>
      <w:bookmarkStart w:id="7519" w:name="_Toc37082437"/>
      <w:r w:rsidRPr="000E4E7F">
        <w:t>–</w:t>
      </w:r>
      <w:r w:rsidRPr="000E4E7F">
        <w:tab/>
      </w:r>
      <w:r w:rsidRPr="000E4E7F">
        <w:rPr>
          <w:i/>
          <w:noProof/>
        </w:rPr>
        <w:t>PDSCH-Config</w:t>
      </w:r>
      <w:bookmarkEnd w:id="7512"/>
      <w:bookmarkEnd w:id="7513"/>
      <w:bookmarkEnd w:id="7514"/>
      <w:bookmarkEnd w:id="7515"/>
      <w:bookmarkEnd w:id="7516"/>
      <w:bookmarkEnd w:id="7517"/>
      <w:bookmarkEnd w:id="7518"/>
      <w:bookmarkEnd w:id="7519"/>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20" w:author="cr4239r1 (R2-2003923)" w:date="2020-05-11T14:51:00Z"/>
        </w:rPr>
      </w:pPr>
      <w:r w:rsidRPr="000E4E7F">
        <w:tab/>
        <w:t>ce-PDSCH-MultiTB-</w:t>
      </w:r>
      <w:del w:id="7521" w:author="cr4239r1 (R2-2003923)" w:date="2020-05-11T14:56:00Z">
        <w:r w:rsidRPr="000E4E7F" w:rsidDel="008D0A0D">
          <w:delText>Alloc</w:delText>
        </w:r>
      </w:del>
      <w:r w:rsidRPr="000E4E7F">
        <w:t>Config-r16</w:t>
      </w:r>
      <w:r w:rsidRPr="000E4E7F">
        <w:tab/>
      </w:r>
      <w:r w:rsidRPr="000E4E7F">
        <w:tab/>
      </w:r>
      <w:ins w:id="7522" w:author="cr4239r1 (R2-2003923)" w:date="2020-05-11T14:50:00Z">
        <w:r w:rsidR="00317A75">
          <w:t xml:space="preserve">SetupRelease </w:t>
        </w:r>
      </w:ins>
      <w:commentRangeStart w:id="7523"/>
      <w:del w:id="7524" w:author="cr4239r1 (R2-2003923)" w:date="2020-05-11T14:50:00Z">
        <w:r w:rsidRPr="000E4E7F" w:rsidDel="00317A75">
          <w:delText>CHOICE</w:delText>
        </w:r>
      </w:del>
      <w:commentRangeEnd w:id="7523"/>
      <w:r w:rsidR="00A33E5A">
        <w:rPr>
          <w:rStyle w:val="CommentReference"/>
          <w:rFonts w:ascii="Times New Roman" w:hAnsi="Times New Roman"/>
          <w:noProof w:val="0"/>
        </w:rPr>
        <w:commentReference w:id="7523"/>
      </w:r>
      <w:del w:id="7525" w:author="cr4239r1 (R2-2003923)" w:date="2020-05-11T14:50:00Z">
        <w:r w:rsidRPr="000E4E7F" w:rsidDel="00317A75">
          <w:delText xml:space="preserve"> </w:delText>
        </w:r>
      </w:del>
      <w:r w:rsidRPr="000E4E7F">
        <w:t>{</w:t>
      </w:r>
      <w:ins w:id="7526"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27" w:author="cr4239r1 (R2-2003923)" w:date="2020-05-11T14:51:00Z"/>
        </w:rPr>
      </w:pPr>
      <w:del w:id="7528"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29" w:author="cr4239r1 (R2-2003923)" w:date="2020-05-11T14:51:00Z"/>
        </w:rPr>
      </w:pPr>
      <w:del w:id="7530"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31" w:author="cr4239r1 (R2-2003923)" w:date="2020-05-11T14:51:00Z"/>
        </w:rPr>
      </w:pPr>
      <w:del w:id="7532"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33" w:author="cr4239r1 (R2-2003923)" w:date="2020-05-11T14:51:00Z"/>
        </w:rPr>
      </w:pPr>
      <w:del w:id="7534"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35" w:author="cr4239r1 (R2-2003923)" w:date="2020-05-11T14:51:00Z"/>
        </w:rPr>
      </w:pPr>
      <w:del w:id="7536"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37"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38" w:author="cr4239r1 (R2-2003923)" w:date="2020-05-11T14:53:00Z"/>
        </w:rPr>
      </w:pPr>
      <w:ins w:id="7539"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40" w:author="cr4239r1 (R2-2003923)" w:date="2020-05-11T14:53:00Z"/>
        </w:rPr>
      </w:pPr>
      <w:ins w:id="7541"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42" w:author="cr4239r1 (R2-2003923)" w:date="2020-05-11T14:53:00Z"/>
        </w:rPr>
      </w:pPr>
      <w:ins w:id="7543"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44" w:author="cr4239r1 (R2-2003923)" w:date="2020-05-11T14:53:00Z"/>
        </w:rPr>
      </w:pPr>
      <w:ins w:id="7545" w:author="cr4239r1 (R2-2003923)" w:date="2020-05-11T14:53:00Z">
        <w:r>
          <w:t>}</w:t>
        </w:r>
      </w:ins>
    </w:p>
    <w:p w14:paraId="67EE5B39" w14:textId="77777777" w:rsidR="00317A75" w:rsidRPr="000E4E7F" w:rsidRDefault="00317A75" w:rsidP="00317A75">
      <w:pPr>
        <w:pStyle w:val="PL"/>
        <w:shd w:val="clear" w:color="auto" w:fill="E6E6E6"/>
        <w:rPr>
          <w:ins w:id="7546"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47"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48"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49" w:author="cr4239r1 (R2-2003923)" w:date="2020-05-11T14:57:00Z"/>
                <w:b/>
                <w:bCs/>
                <w:i/>
                <w:iCs/>
              </w:rPr>
            </w:pPr>
            <w:del w:id="7550"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51" w:author="cr4239r1 (R2-2003923)" w:date="2020-05-11T14:57:00Z"/>
              </w:rPr>
            </w:pPr>
            <w:del w:id="7552"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53"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54" w:author="cr4239r1 (R2-2003923)" w:date="2020-05-11T14:57:00Z"/>
                <w:b/>
                <w:i/>
                <w:lang w:eastAsia="en-GB"/>
              </w:rPr>
            </w:pPr>
            <w:del w:id="7555"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56" w:author="cr4239r1 (R2-2003923)" w:date="2020-05-11T14:57:00Z"/>
                <w:bCs/>
                <w:iCs/>
                <w:lang w:eastAsia="en-GB"/>
              </w:rPr>
            </w:pPr>
            <w:del w:id="7557"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58"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59" w:author="cr4239r1 (R2-2003923)" w:date="2020-05-11T14:57:00Z"/>
                <w:b/>
                <w:bCs/>
                <w:i/>
                <w:iCs/>
              </w:rPr>
            </w:pPr>
            <w:ins w:id="7560"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61" w:author="cr4239r1 (R2-2003923)" w:date="2020-05-11T14:57:00Z"/>
              </w:rPr>
            </w:pPr>
            <w:ins w:id="7562"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63"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64" w:author="cr4239r1 (R2-2003923)" w:date="2020-05-11T14:57:00Z"/>
                <w:b/>
                <w:i/>
                <w:lang w:eastAsia="en-GB"/>
              </w:rPr>
            </w:pPr>
            <w:ins w:id="7565"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66" w:author="cr4239r1 (R2-2003923)" w:date="2020-05-11T14:57:00Z"/>
                <w:bCs/>
                <w:iCs/>
                <w:lang w:eastAsia="en-GB"/>
              </w:rPr>
            </w:pPr>
            <w:ins w:id="7567"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pt;height:15pt" o:ole="">
                  <v:imagedata r:id="rId269" o:title=""/>
                </v:shape>
                <o:OLEObject Type="Embed" ProgID="Equation.3" ShapeID="_x0000_i1155" DrawAspect="Content" ObjectID="_1650878907"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pt;height:15pt" o:ole="">
                  <v:imagedata r:id="rId237" o:title=""/>
                </v:shape>
                <o:OLEObject Type="Embed" ProgID="Equation.3" ShapeID="_x0000_i1156" DrawAspect="Content" ObjectID="_1650878908"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68" w:name="_Hlk505848715"/>
            <w:r w:rsidRPr="000E4E7F">
              <w:rPr>
                <w:i/>
                <w:noProof/>
              </w:rPr>
              <w:t>TypeC</w:t>
            </w:r>
          </w:p>
        </w:tc>
        <w:tc>
          <w:tcPr>
            <w:tcW w:w="7371" w:type="dxa"/>
          </w:tcPr>
          <w:p w14:paraId="4A0F267E" w14:textId="77777777" w:rsidR="003A53B0" w:rsidRPr="000E4E7F" w:rsidRDefault="003A53B0" w:rsidP="0079147C">
            <w:pPr>
              <w:pStyle w:val="TAL"/>
            </w:pPr>
            <w:bookmarkStart w:id="7569"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69"/>
            <w:r w:rsidRPr="000E4E7F">
              <w:t xml:space="preserve"> </w:t>
            </w:r>
          </w:p>
        </w:tc>
      </w:tr>
      <w:bookmarkEnd w:id="7568"/>
    </w:tbl>
    <w:p w14:paraId="5974684F" w14:textId="77777777" w:rsidR="009722D5" w:rsidRPr="000E4E7F" w:rsidRDefault="009722D5" w:rsidP="009722D5"/>
    <w:p w14:paraId="61D2971B" w14:textId="77777777" w:rsidR="009722D5" w:rsidRPr="000E4E7F" w:rsidRDefault="009722D5" w:rsidP="009722D5">
      <w:pPr>
        <w:pStyle w:val="Heading4"/>
      </w:pPr>
      <w:bookmarkStart w:id="7570" w:name="_Toc20487302"/>
      <w:bookmarkStart w:id="7571" w:name="_Toc29342597"/>
      <w:bookmarkStart w:id="7572" w:name="_Toc29343736"/>
      <w:bookmarkStart w:id="7573" w:name="_Toc36567001"/>
      <w:bookmarkStart w:id="7574" w:name="_Toc36810441"/>
      <w:bookmarkStart w:id="7575" w:name="_Toc36846805"/>
      <w:bookmarkStart w:id="7576" w:name="_Toc36939458"/>
      <w:bookmarkStart w:id="7577" w:name="_Toc37082438"/>
      <w:r w:rsidRPr="000E4E7F">
        <w:t>–</w:t>
      </w:r>
      <w:r w:rsidRPr="000E4E7F">
        <w:tab/>
      </w:r>
      <w:r w:rsidRPr="000E4E7F">
        <w:rPr>
          <w:i/>
          <w:noProof/>
        </w:rPr>
        <w:t>PDSCH-RE-MappingQCL-ConfigId</w:t>
      </w:r>
      <w:bookmarkEnd w:id="7570"/>
      <w:bookmarkEnd w:id="7571"/>
      <w:bookmarkEnd w:id="7572"/>
      <w:bookmarkEnd w:id="7573"/>
      <w:bookmarkEnd w:id="7574"/>
      <w:bookmarkEnd w:id="7575"/>
      <w:bookmarkEnd w:id="7576"/>
      <w:bookmarkEnd w:id="7577"/>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78" w:name="_Toc20487303"/>
      <w:bookmarkStart w:id="7579" w:name="_Toc29342598"/>
      <w:bookmarkStart w:id="7580" w:name="_Toc29343737"/>
      <w:bookmarkStart w:id="7581" w:name="_Toc36567002"/>
      <w:bookmarkStart w:id="7582" w:name="_Toc36810442"/>
      <w:bookmarkStart w:id="7583" w:name="_Toc36846806"/>
      <w:bookmarkStart w:id="7584" w:name="_Toc36939459"/>
      <w:bookmarkStart w:id="7585" w:name="_Toc37082439"/>
      <w:r w:rsidRPr="000E4E7F">
        <w:rPr>
          <w:i/>
          <w:noProof/>
        </w:rPr>
        <w:t>–</w:t>
      </w:r>
      <w:r w:rsidRPr="000E4E7F">
        <w:rPr>
          <w:i/>
          <w:noProof/>
        </w:rPr>
        <w:tab/>
        <w:t>PerCC-GapIndication</w:t>
      </w:r>
      <w:r w:rsidR="0076329A" w:rsidRPr="000E4E7F">
        <w:rPr>
          <w:i/>
          <w:noProof/>
        </w:rPr>
        <w:t>List</w:t>
      </w:r>
      <w:bookmarkEnd w:id="7578"/>
      <w:bookmarkEnd w:id="7579"/>
      <w:bookmarkEnd w:id="7580"/>
      <w:bookmarkEnd w:id="7581"/>
      <w:bookmarkEnd w:id="7582"/>
      <w:bookmarkEnd w:id="7583"/>
      <w:bookmarkEnd w:id="7584"/>
      <w:bookmarkEnd w:id="7585"/>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86" w:name="_Toc20487304"/>
      <w:bookmarkStart w:id="7587" w:name="_Toc29342599"/>
      <w:bookmarkStart w:id="7588" w:name="_Toc29343738"/>
      <w:bookmarkStart w:id="7589" w:name="_Toc36567003"/>
      <w:bookmarkStart w:id="7590" w:name="_Toc36810443"/>
      <w:bookmarkStart w:id="7591" w:name="_Toc36846807"/>
      <w:bookmarkStart w:id="7592" w:name="_Toc36939460"/>
      <w:bookmarkStart w:id="7593" w:name="_Toc37082440"/>
      <w:r w:rsidRPr="000E4E7F">
        <w:t>–</w:t>
      </w:r>
      <w:r w:rsidRPr="000E4E7F">
        <w:tab/>
      </w:r>
      <w:r w:rsidRPr="000E4E7F">
        <w:rPr>
          <w:i/>
          <w:noProof/>
        </w:rPr>
        <w:t>PHICH-Config</w:t>
      </w:r>
      <w:bookmarkEnd w:id="7586"/>
      <w:bookmarkEnd w:id="7587"/>
      <w:bookmarkEnd w:id="7588"/>
      <w:bookmarkEnd w:id="7589"/>
      <w:bookmarkEnd w:id="7590"/>
      <w:bookmarkEnd w:id="7591"/>
      <w:bookmarkEnd w:id="7592"/>
      <w:bookmarkEnd w:id="7593"/>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594" w:name="_Toc20487305"/>
      <w:bookmarkStart w:id="7595" w:name="_Toc29342600"/>
      <w:bookmarkStart w:id="7596" w:name="_Toc29343739"/>
      <w:bookmarkStart w:id="7597" w:name="_Toc36567004"/>
      <w:bookmarkStart w:id="7598" w:name="_Toc36810444"/>
      <w:bookmarkStart w:id="7599" w:name="_Toc36846808"/>
      <w:bookmarkStart w:id="7600" w:name="_Toc36939461"/>
      <w:bookmarkStart w:id="7601" w:name="_Toc37082441"/>
      <w:r w:rsidRPr="000E4E7F">
        <w:t>–</w:t>
      </w:r>
      <w:r w:rsidRPr="000E4E7F">
        <w:tab/>
      </w:r>
      <w:r w:rsidRPr="000E4E7F">
        <w:rPr>
          <w:i/>
          <w:noProof/>
        </w:rPr>
        <w:t>PhysicalConfigDedicated</w:t>
      </w:r>
      <w:bookmarkEnd w:id="7594"/>
      <w:bookmarkEnd w:id="7595"/>
      <w:bookmarkEnd w:id="7596"/>
      <w:bookmarkEnd w:id="7597"/>
      <w:bookmarkEnd w:id="7598"/>
      <w:bookmarkEnd w:id="7599"/>
      <w:bookmarkEnd w:id="7600"/>
      <w:bookmarkEnd w:id="7601"/>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602" w:name="OLE_LINK87"/>
      <w:bookmarkStart w:id="7603" w:name="OLE_LINK88"/>
      <w:r w:rsidRPr="000E4E7F">
        <w:rPr>
          <w:bCs/>
          <w:i/>
          <w:iCs/>
        </w:rPr>
        <w:t>PhysicalConfigDedicated</w:t>
      </w:r>
      <w:r w:rsidRPr="000E4E7F">
        <w:t xml:space="preserve"> </w:t>
      </w:r>
      <w:bookmarkEnd w:id="7602"/>
      <w:bookmarkEnd w:id="7603"/>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04" w:author="cr4239r1 (R2-2003923)" w:date="2020-05-11T14:58:00Z"/>
        </w:rPr>
      </w:pPr>
      <w:del w:id="7605"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06"/>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07" w:author="N018 (MIMO/ WB PRG))" w:date="2020-05-12T09:38:00Z">
        <w:r w:rsidR="00771E98">
          <w:t>SetupRelease {</w:t>
        </w:r>
      </w:ins>
      <w:r w:rsidRPr="000E4E7F">
        <w:t>UplinkPowerControlAddSRS-r16</w:t>
      </w:r>
      <w:ins w:id="7608"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09" w:author="cr4239r1 (R2-2003923)" w:date="2020-05-11T14:58:00Z"/>
        </w:rPr>
      </w:pPr>
      <w:ins w:id="7610"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11" w:author="cr4239r1 (R2-2003923)" w:date="2020-05-11T14:58:00Z"/>
        </w:rPr>
      </w:pPr>
      <w:ins w:id="7612"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13" w:author="N018 (MIMO/ WB PRG))" w:date="2020-05-12T09:36:00Z">
        <w:r w:rsidR="00771E98">
          <w:t>SetupRelease {</w:t>
        </w:r>
      </w:ins>
      <w:r w:rsidRPr="000E4E7F">
        <w:t>SoundingRS-VirtualCellID-r16</w:t>
      </w:r>
      <w:ins w:id="7614"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15" w:author="N018 (MIMO/ WB PRG))" w:date="2020-05-12T09:40:00Z">
        <w:r w:rsidR="00771E98">
          <w:t>SetupRelease {</w:t>
        </w:r>
      </w:ins>
      <w:r w:rsidRPr="000E4E7F">
        <w:t>WidebandPRG-r16</w:t>
      </w:r>
      <w:r w:rsidRPr="000E4E7F">
        <w:tab/>
      </w:r>
      <w:ins w:id="7616" w:author="N018 (MIMO/ WB PRG))" w:date="2020-05-12T09:40:00Z">
        <w:r w:rsidR="00771E98">
          <w:t>}</w:t>
        </w:r>
      </w:ins>
      <w:r w:rsidRPr="000E4E7F">
        <w:tab/>
      </w:r>
      <w:r w:rsidRPr="000E4E7F">
        <w:tab/>
      </w:r>
      <w:r w:rsidRPr="000E4E7F">
        <w:tab/>
        <w:t>OPTIONAL   -- Need ON</w:t>
      </w:r>
      <w:commentRangeEnd w:id="7606"/>
      <w:r w:rsidR="00714F05">
        <w:rPr>
          <w:rStyle w:val="CommentReference"/>
          <w:rFonts w:ascii="Times New Roman" w:hAnsi="Times New Roman"/>
          <w:noProof w:val="0"/>
        </w:rPr>
        <w:commentReference w:id="7606"/>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17" w:author="cr4239r1 (R2-2003923)" w:date="2020-05-11T14:59:00Z"/>
        </w:rPr>
      </w:pPr>
      <w:ins w:id="7618"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19" w:author="cr4239r1 (R2-2003923)" w:date="2020-05-11T14:59:00Z"/>
        </w:rPr>
      </w:pPr>
      <w:ins w:id="7620"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21" w:author="cr4239r1 (R2-2003923)" w:date="2020-05-11T14:59:00Z"/>
        </w:rPr>
      </w:pPr>
      <w:ins w:id="7622" w:author="cr4239r1 (R2-2003923)" w:date="2020-05-11T14:59:00Z">
        <w:r>
          <w:t>}</w:t>
        </w:r>
      </w:ins>
    </w:p>
    <w:p w14:paraId="2799F10A" w14:textId="77777777" w:rsidR="008D0A0D" w:rsidRDefault="008D0A0D" w:rsidP="008D0A0D">
      <w:pPr>
        <w:pStyle w:val="PL"/>
        <w:shd w:val="clear" w:color="auto" w:fill="E6E6E6"/>
        <w:rPr>
          <w:ins w:id="7623" w:author="cr4239r1 (R2-2003923)" w:date="2020-05-11T14:59:00Z"/>
        </w:rPr>
      </w:pPr>
    </w:p>
    <w:p w14:paraId="57C0E32D" w14:textId="77777777" w:rsidR="008D0A0D" w:rsidRDefault="008D0A0D" w:rsidP="008D0A0D">
      <w:pPr>
        <w:pStyle w:val="PL"/>
        <w:shd w:val="clear" w:color="auto" w:fill="E6E6E6"/>
        <w:rPr>
          <w:ins w:id="7624" w:author="cr4239r1 (R2-2003923)" w:date="2020-05-11T14:59:00Z"/>
        </w:rPr>
      </w:pPr>
      <w:ins w:id="7625"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26" w:author="cr4239r1 (R2-2003923)" w:date="2020-05-11T14:59:00Z"/>
        </w:rPr>
      </w:pPr>
      <w:ins w:id="7627"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28" w:author="cr4239r1 (R2-2003923)" w:date="2020-05-11T14:59:00Z"/>
        </w:rPr>
      </w:pPr>
      <w:ins w:id="7629" w:author="cr4239r1 (R2-2003923)" w:date="2020-05-11T14:59:00Z">
        <w:r>
          <w:t>}</w:t>
        </w:r>
      </w:ins>
    </w:p>
    <w:p w14:paraId="519D7B0A" w14:textId="77777777" w:rsidR="008D0A0D" w:rsidRPr="000E4E7F" w:rsidRDefault="008D0A0D" w:rsidP="008D0A0D">
      <w:pPr>
        <w:pStyle w:val="PL"/>
        <w:shd w:val="clear" w:color="auto" w:fill="E6E6E6"/>
        <w:rPr>
          <w:ins w:id="7630"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pt;height:15pt" o:ole="">
                  <v:imagedata r:id="rId269" o:title=""/>
                </v:shape>
                <o:OLEObject Type="Embed" ProgID="Equation.3" ShapeID="_x0000_i1157" DrawAspect="Content" ObjectID="_1650878909" r:id="rId27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31" w:author="cr4239r1 (R2-2003923)" w:date="2020-05-11T14:59:00Z"/>
        </w:trPr>
        <w:tc>
          <w:tcPr>
            <w:tcW w:w="9642" w:type="dxa"/>
          </w:tcPr>
          <w:p w14:paraId="7061FAF9" w14:textId="77777777" w:rsidR="008D0A0D" w:rsidRPr="000E4E7F" w:rsidRDefault="008D0A0D" w:rsidP="008D0A0D">
            <w:pPr>
              <w:pStyle w:val="TAL"/>
              <w:rPr>
                <w:ins w:id="7632" w:author="cr4239r1 (R2-2003923)" w:date="2020-05-11T14:59:00Z"/>
                <w:b/>
                <w:i/>
                <w:lang w:eastAsia="zh-CN"/>
              </w:rPr>
            </w:pPr>
            <w:ins w:id="7633"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34" w:author="cr4239r1 (R2-2003923)" w:date="2020-05-11T14:59:00Z"/>
                <w:b/>
                <w:lang w:eastAsia="zh-CN"/>
              </w:rPr>
            </w:pPr>
            <w:ins w:id="7635"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36" w:author="cr4239r1 (R2-2003923)" w:date="2020-05-11T14:59:00Z"/>
        </w:trPr>
        <w:tc>
          <w:tcPr>
            <w:tcW w:w="9642" w:type="dxa"/>
          </w:tcPr>
          <w:p w14:paraId="3C1A06D1" w14:textId="77777777" w:rsidR="008D0A0D" w:rsidRDefault="008D0A0D" w:rsidP="008D0A0D">
            <w:pPr>
              <w:pStyle w:val="TAH"/>
              <w:jc w:val="left"/>
              <w:rPr>
                <w:ins w:id="7637" w:author="cr4239r1 (R2-2003923)" w:date="2020-05-11T14:59:00Z"/>
                <w:i/>
                <w:lang w:eastAsia="en-GB"/>
              </w:rPr>
            </w:pPr>
            <w:ins w:id="7638"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39" w:author="cr4239r1 (R2-2003923)" w:date="2020-05-11T14:59:00Z"/>
                <w:b w:val="0"/>
                <w:i/>
                <w:lang w:val="en-US" w:eastAsia="en-GB"/>
              </w:rPr>
            </w:pPr>
            <w:ins w:id="7640"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41" w:name="OLE_LINK222"/>
            <w:bookmarkStart w:id="7642" w:name="OLE_LINK223"/>
            <w:r w:rsidR="006F1E19" w:rsidRPr="000E4E7F">
              <w:rPr>
                <w:i/>
              </w:rPr>
              <w:t>soundingRS-UL-ConfigDedicatedAperiodicUpPTsExt</w:t>
            </w:r>
            <w:bookmarkEnd w:id="7641"/>
            <w:bookmarkEnd w:id="7642"/>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43" w:name="OLE_LINK254"/>
            <w:bookmarkStart w:id="7644" w:name="OLE_LINK255"/>
            <w:r w:rsidRPr="000E4E7F">
              <w:rPr>
                <w:b/>
                <w:i/>
                <w:noProof/>
                <w:lang w:eastAsia="en-GB"/>
              </w:rPr>
              <w:t>typeA-SRS-TPC-PDCCH-Group</w:t>
            </w:r>
            <w:bookmarkEnd w:id="7643"/>
            <w:bookmarkEnd w:id="7644"/>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45" w:name="_Toc20487306"/>
      <w:bookmarkStart w:id="7646" w:name="_Toc29342601"/>
      <w:bookmarkStart w:id="7647" w:name="_Toc29343740"/>
      <w:bookmarkStart w:id="7648" w:name="_Toc36567005"/>
      <w:bookmarkStart w:id="7649" w:name="_Toc36810445"/>
      <w:bookmarkStart w:id="7650" w:name="_Toc36846809"/>
      <w:bookmarkStart w:id="7651" w:name="_Toc36939462"/>
      <w:bookmarkStart w:id="7652" w:name="_Toc37082442"/>
      <w:r w:rsidRPr="000E4E7F">
        <w:t>–</w:t>
      </w:r>
      <w:r w:rsidRPr="000E4E7F">
        <w:tab/>
      </w:r>
      <w:r w:rsidRPr="000E4E7F">
        <w:rPr>
          <w:i/>
          <w:noProof/>
        </w:rPr>
        <w:t>P-Max</w:t>
      </w:r>
      <w:bookmarkEnd w:id="7645"/>
      <w:bookmarkEnd w:id="7646"/>
      <w:bookmarkEnd w:id="7647"/>
      <w:bookmarkEnd w:id="7648"/>
      <w:bookmarkEnd w:id="7649"/>
      <w:bookmarkEnd w:id="7650"/>
      <w:bookmarkEnd w:id="7651"/>
      <w:bookmarkEnd w:id="7652"/>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53" w:name="_Toc20487307"/>
      <w:bookmarkStart w:id="7654" w:name="_Toc29342602"/>
      <w:bookmarkStart w:id="7655" w:name="_Toc29343741"/>
      <w:bookmarkStart w:id="7656" w:name="_Toc36567006"/>
      <w:bookmarkStart w:id="7657" w:name="_Toc36810446"/>
      <w:bookmarkStart w:id="7658" w:name="_Toc36846810"/>
      <w:bookmarkStart w:id="7659" w:name="_Toc36939463"/>
      <w:bookmarkStart w:id="7660" w:name="_Toc37082443"/>
      <w:r w:rsidRPr="000E4E7F">
        <w:t>–</w:t>
      </w:r>
      <w:r w:rsidRPr="000E4E7F">
        <w:tab/>
      </w:r>
      <w:r w:rsidRPr="000E4E7F">
        <w:rPr>
          <w:i/>
          <w:noProof/>
        </w:rPr>
        <w:t>PRACH-Config</w:t>
      </w:r>
      <w:bookmarkEnd w:id="7653"/>
      <w:bookmarkEnd w:id="7654"/>
      <w:bookmarkEnd w:id="7655"/>
      <w:bookmarkEnd w:id="7656"/>
      <w:bookmarkEnd w:id="7657"/>
      <w:bookmarkEnd w:id="7658"/>
      <w:bookmarkEnd w:id="7659"/>
      <w:bookmarkEnd w:id="7660"/>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61" w:name="OLE_LINK236"/>
            <w:bookmarkStart w:id="7662" w:name="OLE_LINK237"/>
            <w:bookmarkStart w:id="7663" w:name="OLE_LINK238"/>
            <w:r w:rsidRPr="000E4E7F">
              <w:rPr>
                <w:lang w:eastAsia="en-GB"/>
              </w:rPr>
              <w:t>restricted set</w:t>
            </w:r>
            <w:bookmarkEnd w:id="7661"/>
            <w:bookmarkEnd w:id="7662"/>
            <w:bookmarkEnd w:id="7663"/>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64" w:name="_Toc20487308"/>
      <w:bookmarkStart w:id="7665" w:name="_Toc29342603"/>
      <w:bookmarkStart w:id="7666" w:name="_Toc29343742"/>
      <w:bookmarkStart w:id="7667" w:name="_Toc36567007"/>
      <w:bookmarkStart w:id="7668" w:name="_Toc36810447"/>
      <w:bookmarkStart w:id="7669" w:name="_Toc36846811"/>
      <w:bookmarkStart w:id="7670" w:name="_Toc36939464"/>
      <w:bookmarkStart w:id="7671" w:name="_Toc37082444"/>
      <w:r w:rsidRPr="000E4E7F">
        <w:t>–</w:t>
      </w:r>
      <w:r w:rsidRPr="000E4E7F">
        <w:tab/>
      </w:r>
      <w:r w:rsidRPr="000E4E7F">
        <w:rPr>
          <w:i/>
          <w:noProof/>
        </w:rPr>
        <w:t>PresenceAntennaPort1</w:t>
      </w:r>
      <w:bookmarkEnd w:id="7664"/>
      <w:bookmarkEnd w:id="7665"/>
      <w:bookmarkEnd w:id="7666"/>
      <w:bookmarkEnd w:id="7667"/>
      <w:bookmarkEnd w:id="7668"/>
      <w:bookmarkEnd w:id="7669"/>
      <w:bookmarkEnd w:id="7670"/>
      <w:bookmarkEnd w:id="7671"/>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72" w:name="_Toc20487309"/>
      <w:bookmarkStart w:id="7673" w:name="_Toc29342604"/>
      <w:bookmarkStart w:id="7674" w:name="_Toc29343743"/>
      <w:bookmarkStart w:id="7675" w:name="_Toc36567008"/>
      <w:bookmarkStart w:id="7676" w:name="_Toc36810448"/>
      <w:bookmarkStart w:id="7677" w:name="_Toc36846812"/>
      <w:bookmarkStart w:id="7678" w:name="_Toc36939465"/>
      <w:bookmarkStart w:id="7679" w:name="_Toc37082445"/>
      <w:r w:rsidRPr="000E4E7F">
        <w:t>–</w:t>
      </w:r>
      <w:r w:rsidRPr="000E4E7F">
        <w:tab/>
      </w:r>
      <w:r w:rsidRPr="000E4E7F">
        <w:rPr>
          <w:i/>
          <w:noProof/>
        </w:rPr>
        <w:t>PUCCH-Config</w:t>
      </w:r>
      <w:bookmarkEnd w:id="7672"/>
      <w:bookmarkEnd w:id="7673"/>
      <w:bookmarkEnd w:id="7674"/>
      <w:bookmarkEnd w:id="7675"/>
      <w:bookmarkEnd w:id="7676"/>
      <w:bookmarkEnd w:id="7677"/>
      <w:bookmarkEnd w:id="7678"/>
      <w:bookmarkEnd w:id="7679"/>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80" w:name="OLE_LINK91"/>
      <w:bookmarkStart w:id="7681" w:name="OLE_LINK92"/>
      <w:r w:rsidRPr="000E4E7F">
        <w:tab/>
      </w:r>
      <w:bookmarkStart w:id="7682" w:name="OLE_LINK93"/>
      <w:bookmarkStart w:id="7683" w:name="OLE_LINK94"/>
      <w:r w:rsidRPr="000E4E7F">
        <w:t>n1PUCCH-AN</w:t>
      </w:r>
      <w:bookmarkEnd w:id="7682"/>
      <w:bookmarkEnd w:id="7683"/>
      <w:r w:rsidRPr="000E4E7F">
        <w:tab/>
      </w:r>
      <w:r w:rsidRPr="000E4E7F">
        <w:tab/>
      </w:r>
      <w:r w:rsidRPr="000E4E7F">
        <w:tab/>
      </w:r>
      <w:r w:rsidRPr="000E4E7F">
        <w:tab/>
      </w:r>
      <w:r w:rsidRPr="000E4E7F">
        <w:tab/>
      </w:r>
      <w:r w:rsidRPr="000E4E7F">
        <w:tab/>
      </w:r>
      <w:r w:rsidRPr="000E4E7F">
        <w:tab/>
        <w:t>INTEGER (0..2047)</w:t>
      </w:r>
    </w:p>
    <w:bookmarkEnd w:id="7680"/>
    <w:bookmarkEnd w:id="7681"/>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84"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84"/>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pt;height:15pt" o:ole="">
                  <v:imagedata r:id="rId273" o:title=""/>
                </v:shape>
                <o:OLEObject Type="Embed" ProgID="Equation.3" ShapeID="_x0000_i1158" DrawAspect="Content" ObjectID="_1650878910" r:id="rId274"/>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15pt;height:15pt" o:ole="">
                  <v:imagedata r:id="rId275" o:title=""/>
                </v:shape>
                <o:OLEObject Type="Embed" ProgID="Equation.3" ShapeID="_x0000_i1159" DrawAspect="Content" ObjectID="_1650878911" r:id="rId27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7.85pt;height:19.15pt" o:ole="">
                  <v:imagedata r:id="rId277" o:title=""/>
                </v:shape>
                <o:OLEObject Type="Embed" ProgID="Equation.3" ShapeID="_x0000_i1160" DrawAspect="Content" ObjectID="_1650878912" r:id="rId27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6pt;height:22.9pt" o:ole="">
                  <v:imagedata r:id="rId279" o:title=""/>
                </v:shape>
                <o:OLEObject Type="Embed" ProgID="Equation.3" ShapeID="_x0000_i1161" DrawAspect="Content" ObjectID="_1650878913" r:id="rId280"/>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pt;height:15pt" o:ole="">
                  <v:imagedata r:id="rId281" o:title=""/>
                </v:shape>
                <o:OLEObject Type="Embed" ProgID="Equation.3" ShapeID="_x0000_i1162" DrawAspect="Content" ObjectID="_1650878914" r:id="rId282"/>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6pt;height:22.9pt" o:ole="">
                  <v:imagedata r:id="rId283" o:title=""/>
                </v:shape>
                <o:OLEObject Type="Embed" ProgID="Equation.3" ShapeID="_x0000_i1163" DrawAspect="Content" ObjectID="_1650878915" r:id="rId284"/>
              </w:object>
            </w:r>
            <w:r w:rsidRPr="000E4E7F">
              <w:rPr>
                <w:lang w:eastAsia="ko-KR"/>
              </w:rPr>
              <w:t xml:space="preserve">for antenna port </w:t>
            </w:r>
            <w:r w:rsidRPr="000E4E7F">
              <w:rPr>
                <w:position w:val="-10"/>
                <w:lang w:eastAsia="en-GB"/>
              </w:rPr>
              <w:object w:dxaOrig="260" w:dyaOrig="340" w14:anchorId="273F4E84">
                <v:shape id="_x0000_i1164" type="#_x0000_t75" style="width:15pt;height:15pt" o:ole="">
                  <v:imagedata r:id="rId285" o:title=""/>
                </v:shape>
                <o:OLEObject Type="Embed" ProgID="Equation.3" ShapeID="_x0000_i1164" DrawAspect="Content" ObjectID="_1650878916" r:id="rId286"/>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4.5pt;height:22.9pt" o:ole="">
                  <v:imagedata r:id="rId287" o:title=""/>
                </v:shape>
                <o:OLEObject Type="Embed" ProgID="Equation.3" ShapeID="_x0000_i1165" DrawAspect="Content" ObjectID="_1650878917" r:id="rId288"/>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7.85pt;height:19.15pt" o:ole="">
                  <v:imagedata r:id="rId289" o:title=""/>
                </v:shape>
                <o:OLEObject Type="Embed" ProgID="Equation.3" ShapeID="_x0000_i1166" DrawAspect="Content" ObjectID="_1650878918" r:id="rId29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7.85pt;height:19.15pt" o:ole="">
                  <v:imagedata r:id="rId277" o:title=""/>
                </v:shape>
                <o:OLEObject Type="Embed" ProgID="Equation.3" ShapeID="_x0000_i1167" DrawAspect="Content" ObjectID="_1650878919" r:id="rId291"/>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2.9pt;height:15pt" o:ole="">
                  <v:imagedata r:id="rId292" o:title=""/>
                </v:shape>
                <o:OLEObject Type="Embed" ProgID="Equation.3" ShapeID="_x0000_i1168" DrawAspect="Content" ObjectID="_1650878920" r:id="rId29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7.85pt;height:19.15pt" o:ole="">
                  <v:imagedata r:id="rId294" o:title=""/>
                </v:shape>
                <o:OLEObject Type="Embed" ProgID="Equation.3" ShapeID="_x0000_i1169" DrawAspect="Content" ObjectID="_1650878921" r:id="rId295"/>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4.15pt;height:15pt" o:ole="">
                  <v:imagedata r:id="rId297" o:title=""/>
                </v:shape>
                <o:OLEObject Type="Embed" ProgID="Equation.3" ShapeID="_x0000_i1170" DrawAspect="Content" ObjectID="_1650878922" r:id="rId298"/>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2.9pt;height:15pt" o:ole="">
                  <v:imagedata r:id="rId299" o:title=""/>
                </v:shape>
                <o:OLEObject Type="Embed" ProgID="Equation.3" ShapeID="_x0000_i1171" DrawAspect="Content" ObjectID="_1650878923" r:id="rId300"/>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15pt;height:19.15pt" o:ole="">
                  <v:imagedata r:id="rId301" o:title=""/>
                </v:shape>
                <o:OLEObject Type="Embed" ProgID="Equation.3" ShapeID="_x0000_i1172" DrawAspect="Content" ObjectID="_1650878924" r:id="rId302"/>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15pt;height:19.15pt" o:ole="">
                  <v:imagedata r:id="rId303" o:title=""/>
                </v:shape>
                <o:OLEObject Type="Embed" ProgID="Equation.3" ShapeID="_x0000_i1173" DrawAspect="Content" ObjectID="_1650878925" r:id="rId304"/>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15pt;height:19.15pt" o:ole="">
                  <v:imagedata r:id="rId301" o:title=""/>
                </v:shape>
                <o:OLEObject Type="Embed" ProgID="Equation.3" ShapeID="_x0000_i1174" DrawAspect="Content" ObjectID="_1650878926" r:id="rId305"/>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15pt;height:19.15pt" o:ole="">
                  <v:imagedata r:id="rId306" o:title=""/>
                </v:shape>
                <o:OLEObject Type="Embed" ProgID="Equation.3" ShapeID="_x0000_i1175" DrawAspect="Content" ObjectID="_1650878927" r:id="rId30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85" w:name="_Toc36567009"/>
      <w:bookmarkStart w:id="7686" w:name="_Toc36810449"/>
      <w:bookmarkStart w:id="7687" w:name="_Toc36846813"/>
      <w:bookmarkStart w:id="7688" w:name="_Toc36939466"/>
      <w:bookmarkStart w:id="7689" w:name="_Toc37082446"/>
      <w:r w:rsidRPr="000E4E7F">
        <w:t>–</w:t>
      </w:r>
      <w:r w:rsidRPr="000E4E7F">
        <w:tab/>
      </w:r>
      <w:r w:rsidRPr="000E4E7F">
        <w:rPr>
          <w:i/>
          <w:iCs/>
          <w:noProof/>
        </w:rPr>
        <w:t>PUR-Config</w:t>
      </w:r>
      <w:bookmarkEnd w:id="7685"/>
      <w:bookmarkEnd w:id="7686"/>
      <w:bookmarkEnd w:id="7687"/>
      <w:bookmarkEnd w:id="7688"/>
      <w:bookmarkEnd w:id="7689"/>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690" w:author="cr4239r1 (R2-2003923)" w:date="2020-05-11T15:00:00Z"/>
        </w:rPr>
      </w:pPr>
      <w:del w:id="7691"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692" w:author="cr4239r1 (R2-2003923)" w:date="2020-05-11T15:00:00Z"/>
        </w:rPr>
      </w:pPr>
      <w:del w:id="7693"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694" w:author="cr4239r1 (R2-2003923)" w:date="2020-05-11T15:00:00Z"/>
        </w:rPr>
      </w:pPr>
      <w:del w:id="7695"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696" w:author="cr4239r1 (R2-2003923)" w:date="2020-05-11T15:00:00Z"/>
        </w:rPr>
      </w:pPr>
      <w:del w:id="7697"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698"/>
        <w:r w:rsidRPr="000E4E7F" w:rsidDel="008D0A0D">
          <w:delText>ON</w:delText>
        </w:r>
      </w:del>
      <w:commentRangeEnd w:id="7698"/>
      <w:r w:rsidR="00CA6E28">
        <w:rPr>
          <w:rStyle w:val="CommentReference"/>
          <w:rFonts w:ascii="Times New Roman" w:hAnsi="Times New Roman"/>
          <w:noProof w:val="0"/>
        </w:rPr>
        <w:commentReference w:id="7698"/>
      </w:r>
    </w:p>
    <w:p w14:paraId="455A3AEF" w14:textId="77777777" w:rsidR="008D0A0D" w:rsidRPr="00F53E03" w:rsidRDefault="008D0A0D" w:rsidP="008D0A0D">
      <w:pPr>
        <w:pStyle w:val="PL"/>
        <w:shd w:val="clear" w:color="auto" w:fill="E6E6E6"/>
        <w:rPr>
          <w:ins w:id="7699" w:author="cr4239r1 (R2-2003923)" w:date="2020-05-11T15:00:00Z"/>
        </w:rPr>
      </w:pPr>
      <w:ins w:id="7700" w:author="cr4239r1 (R2-2003923)" w:date="2020-05-11T15:00:00Z">
        <w:r w:rsidRPr="00F53E03">
          <w:tab/>
          <w:t>pur-ImplicitReleaseAfter-r16</w:t>
        </w:r>
        <w:r w:rsidRPr="00F53E03">
          <w:tab/>
          <w:t>ENUMERATED {</w:t>
        </w:r>
        <w:commentRangeStart w:id="7701"/>
        <w:r w:rsidRPr="00F53E03">
          <w:t>e2, e4, e8, spare</w:t>
        </w:r>
      </w:ins>
      <w:commentRangeEnd w:id="7701"/>
      <w:r w:rsidR="00B7657D">
        <w:rPr>
          <w:rStyle w:val="CommentReference"/>
          <w:rFonts w:ascii="Times New Roman" w:hAnsi="Times New Roman"/>
          <w:noProof w:val="0"/>
        </w:rPr>
        <w:commentReference w:id="7701"/>
      </w:r>
      <w:ins w:id="7702"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03" w:author="cr4239r1 (R2-2003923)" w:date="2020-05-11T15:00:00Z"/>
        </w:rPr>
      </w:pPr>
      <w:ins w:id="7704"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05" w:author="cr4239r1 (R2-2003923)" w:date="2020-05-11T15:00:00Z"/>
        </w:rPr>
      </w:pPr>
      <w:del w:id="7706"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07" w:author="cr4239r1 (R2-2003923)" w:date="2020-05-11T15:00:00Z"/>
        </w:rPr>
      </w:pPr>
      <w:ins w:id="7708"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09" w:author="cr4239r1 (R2-2003923)" w:date="2020-05-11T15:00:00Z"/>
        </w:rPr>
      </w:pPr>
      <w:ins w:id="7710"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11"/>
      <w:r w:rsidRPr="000E4E7F">
        <w:t>pur-</w:t>
      </w:r>
      <w:commentRangeStart w:id="7712"/>
      <w:r w:rsidRPr="000E4E7F">
        <w:t>StartTime</w:t>
      </w:r>
      <w:commentRangeEnd w:id="7712"/>
      <w:r w:rsidR="00251066">
        <w:rPr>
          <w:rStyle w:val="CommentReference"/>
          <w:rFonts w:ascii="Times New Roman" w:hAnsi="Times New Roman"/>
          <w:noProof w:val="0"/>
        </w:rPr>
        <w:commentReference w:id="7712"/>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11"/>
      <w:r w:rsidR="00B7657D">
        <w:rPr>
          <w:rStyle w:val="CommentReference"/>
          <w:rFonts w:ascii="Times New Roman" w:hAnsi="Times New Roman"/>
          <w:noProof w:val="0"/>
        </w:rPr>
        <w:commentReference w:id="7711"/>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13" w:author="cr4239r1 (R2-2003923)" w:date="2020-05-11T15:01:00Z"/>
        </w:rPr>
      </w:pPr>
      <w:del w:id="7714"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5" w:author="cr4239r1 (R2-2003923)" w:date="2020-05-11T15:01:00Z"/>
          <w:rFonts w:ascii="Courier New" w:hAnsi="Courier New"/>
          <w:noProof/>
          <w:sz w:val="16"/>
        </w:rPr>
      </w:pPr>
      <w:ins w:id="7716"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7" w:author="cr4239r1 (R2-2003923)" w:date="2020-05-11T15:01:00Z"/>
          <w:rFonts w:ascii="Courier New" w:hAnsi="Courier New"/>
          <w:noProof/>
          <w:sz w:val="16"/>
        </w:rPr>
      </w:pPr>
      <w:ins w:id="7718"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cr4239r1 (R2-2003923)" w:date="2020-05-11T15:01:00Z"/>
          <w:rFonts w:ascii="Courier New" w:hAnsi="Courier New"/>
          <w:noProof/>
          <w:sz w:val="16"/>
        </w:rPr>
      </w:pPr>
      <w:ins w:id="7720"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1" w:author="cr4239r1 (R2-2003923)" w:date="2020-05-11T15:01:00Z"/>
          <w:rFonts w:ascii="Courier New" w:hAnsi="Courier New"/>
          <w:noProof/>
          <w:sz w:val="16"/>
        </w:rPr>
      </w:pPr>
      <w:ins w:id="7722"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23" w:author="cr4239r1 (R2-2003923)" w:date="2020-05-11T15:02:00Z"/>
        </w:rPr>
      </w:pPr>
      <w:r w:rsidRPr="000E4E7F">
        <w:tab/>
        <w:t>mpdcch-Offset-PUR-SS-r16</w:t>
      </w:r>
      <w:r w:rsidRPr="000E4E7F">
        <w:tab/>
      </w:r>
      <w:del w:id="7724" w:author="cr4239r1 (R2-2003923)" w:date="2020-05-11T15:02:00Z">
        <w:r w:rsidRPr="000E4E7F" w:rsidDel="008D0A0D">
          <w:delText>TypeFFS</w:delText>
        </w:r>
      </w:del>
      <w:ins w:id="7725"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cr4239r1 (R2-2003923)" w:date="2020-05-11T15:02:00Z"/>
          <w:rFonts w:ascii="Courier New" w:hAnsi="Courier New"/>
          <w:noProof/>
          <w:sz w:val="16"/>
        </w:rPr>
      </w:pPr>
      <w:ins w:id="7727"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28" w:author="cr4239r1 (R2-2003923)" w:date="2020-05-11T15:02:00Z">
        <w:r w:rsidRPr="008D0A0D">
          <w:rPr>
            <w:rPrChange w:id="7729" w:author="cr4239r1 (R2-2003923)" w:date="2020-05-11T15:02:00Z">
              <w:rPr>
                <w:rFonts w:ascii="Times New Roman" w:hAnsi="Times New Roman"/>
                <w:noProof w:val="0"/>
                <w:sz w:val="20"/>
              </w:rPr>
            </w:rPrChange>
          </w:rPr>
          <w:tab/>
        </w:r>
        <w:r w:rsidRPr="008D0A0D">
          <w:rPr>
            <w:rPrChange w:id="7730" w:author="cr4239r1 (R2-2003923)" w:date="2020-05-11T15:02:00Z">
              <w:rPr>
                <w:rFonts w:ascii="Times New Roman" w:hAnsi="Times New Roman"/>
                <w:noProof w:val="0"/>
                <w:sz w:val="20"/>
              </w:rPr>
            </w:rPrChange>
          </w:rPr>
          <w:tab/>
        </w:r>
        <w:r w:rsidRPr="008D0A0D">
          <w:rPr>
            <w:rPrChange w:id="7731" w:author="cr4239r1 (R2-2003923)" w:date="2020-05-11T15:02:00Z">
              <w:rPr>
                <w:rFonts w:ascii="Times New Roman" w:hAnsi="Times New Roman"/>
                <w:noProof w:val="0"/>
                <w:sz w:val="20"/>
              </w:rPr>
            </w:rPrChange>
          </w:rPr>
          <w:tab/>
        </w:r>
        <w:r w:rsidRPr="008D0A0D">
          <w:rPr>
            <w:rPrChange w:id="7732" w:author="cr4239r1 (R2-2003923)" w:date="2020-05-11T15:02:00Z">
              <w:rPr>
                <w:rFonts w:ascii="Times New Roman" w:hAnsi="Times New Roman"/>
                <w:noProof w:val="0"/>
                <w:sz w:val="20"/>
              </w:rPr>
            </w:rPrChange>
          </w:rPr>
          <w:tab/>
        </w:r>
        <w:r w:rsidRPr="008D0A0D">
          <w:rPr>
            <w:rPrChange w:id="7733" w:author="cr4239r1 (R2-2003923)" w:date="2020-05-11T15:02:00Z">
              <w:rPr>
                <w:rFonts w:ascii="Times New Roman" w:hAnsi="Times New Roman"/>
                <w:noProof w:val="0"/>
                <w:sz w:val="20"/>
              </w:rPr>
            </w:rPrChange>
          </w:rPr>
          <w:tab/>
        </w:r>
        <w:r w:rsidRPr="008D0A0D">
          <w:rPr>
            <w:rPrChange w:id="7734" w:author="cr4239r1 (R2-2003923)" w:date="2020-05-11T15:02:00Z">
              <w:rPr>
                <w:rFonts w:ascii="Times New Roman" w:hAnsi="Times New Roman"/>
                <w:noProof w:val="0"/>
                <w:sz w:val="20"/>
              </w:rPr>
            </w:rPrChange>
          </w:rPr>
          <w:tab/>
        </w:r>
        <w:r w:rsidRPr="008D0A0D">
          <w:rPr>
            <w:rPrChange w:id="7735" w:author="cr4239r1 (R2-2003923)" w:date="2020-05-11T15:02:00Z">
              <w:rPr>
                <w:rFonts w:ascii="Times New Roman" w:hAnsi="Times New Roman"/>
                <w:noProof w:val="0"/>
                <w:sz w:val="20"/>
              </w:rPr>
            </w:rPrChange>
          </w:rPr>
          <w:tab/>
        </w:r>
        <w:r w:rsidRPr="008D0A0D">
          <w:rPr>
            <w:rPrChange w:id="7736" w:author="cr4239r1 (R2-2003923)" w:date="2020-05-11T15:02:00Z">
              <w:rPr>
                <w:rFonts w:ascii="Times New Roman" w:hAnsi="Times New Roman"/>
                <w:noProof w:val="0"/>
                <w:sz w:val="20"/>
              </w:rPr>
            </w:rPrChange>
          </w:rPr>
          <w:tab/>
        </w:r>
        <w:r w:rsidRPr="008D0A0D">
          <w:rPr>
            <w:rPrChange w:id="7737" w:author="cr4239r1 (R2-2003923)" w:date="2020-05-11T15:02:00Z">
              <w:rPr>
                <w:rFonts w:ascii="Times New Roman" w:hAnsi="Times New Roman"/>
                <w:noProof w:val="0"/>
                <w:sz w:val="20"/>
              </w:rPr>
            </w:rPrChange>
          </w:rPr>
          <w:tab/>
        </w:r>
        <w:r w:rsidRPr="008D0A0D">
          <w:rPr>
            <w:rPrChange w:id="7738" w:author="cr4239r1 (R2-2003923)" w:date="2020-05-11T15:02:00Z">
              <w:rPr>
                <w:rFonts w:ascii="Times New Roman" w:hAnsi="Times New Roman"/>
                <w:noProof w:val="0"/>
                <w:sz w:val="20"/>
              </w:rPr>
            </w:rPrChange>
          </w:rPr>
          <w:tab/>
        </w:r>
        <w:r w:rsidRPr="008D0A0D">
          <w:rPr>
            <w:rPrChange w:id="7739" w:author="cr4239r1 (R2-2003923)" w:date="2020-05-11T15:02:00Z">
              <w:rPr>
                <w:rFonts w:ascii="Times New Roman" w:hAnsi="Times New Roman"/>
                <w:noProof w:val="0"/>
                <w:sz w:val="20"/>
              </w:rPr>
            </w:rPrChange>
          </w:rPr>
          <w:tab/>
        </w:r>
        <w:r w:rsidRPr="008D0A0D">
          <w:rPr>
            <w:rPrChange w:id="7740" w:author="cr4239r1 (R2-2003923)" w:date="2020-05-11T15:02:00Z">
              <w:rPr>
                <w:rFonts w:ascii="Times New Roman" w:hAnsi="Times New Roman"/>
                <w:noProof w:val="0"/>
                <w:sz w:val="20"/>
              </w:rPr>
            </w:rPrChange>
          </w:rPr>
          <w:tab/>
        </w:r>
        <w:r w:rsidRPr="008D0A0D">
          <w:rPr>
            <w:rPrChange w:id="7741" w:author="cr4239r1 (R2-2003923)" w:date="2020-05-11T15:02:00Z">
              <w:rPr>
                <w:rFonts w:ascii="Times New Roman" w:hAnsi="Times New Roman"/>
                <w:noProof w:val="0"/>
                <w:sz w:val="20"/>
              </w:rPr>
            </w:rPrChange>
          </w:rPr>
          <w:tab/>
        </w:r>
        <w:r w:rsidRPr="008D0A0D">
          <w:rPr>
            <w:rPrChange w:id="7742" w:author="cr4239r1 (R2-2003923)" w:date="2020-05-11T15:02:00Z">
              <w:rPr>
                <w:rFonts w:ascii="Times New Roman" w:hAnsi="Times New Roman"/>
                <w:noProof w:val="0"/>
                <w:sz w:val="20"/>
              </w:rPr>
            </w:rPrChange>
          </w:rPr>
          <w:tab/>
        </w:r>
        <w:r w:rsidRPr="008D0A0D">
          <w:rPr>
            <w:rPrChange w:id="7743" w:author="cr4239r1 (R2-2003923)" w:date="2020-05-11T15:02:00Z">
              <w:rPr>
                <w:rFonts w:ascii="Times New Roman" w:hAnsi="Times New Roman"/>
                <w:noProof w:val="0"/>
                <w:sz w:val="20"/>
              </w:rPr>
            </w:rPrChange>
          </w:rPr>
          <w:tab/>
          <w:t>threeQuarter, sevenEighth}</w:t>
        </w:r>
      </w:ins>
      <w:del w:id="7744"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45" w:author="cr4239r1 (R2-2003923)" w:date="2020-05-11T15:02:00Z"/>
        </w:rPr>
      </w:pPr>
      <w:del w:id="7746"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47"/>
      <w:r w:rsidRPr="000E4E7F">
        <w:t>ModeA</w:t>
      </w:r>
      <w:commentRangeEnd w:id="7747"/>
      <w:r w:rsidR="00251066">
        <w:rPr>
          <w:rStyle w:val="CommentReference"/>
          <w:rFonts w:ascii="Times New Roman" w:hAnsi="Times New Roman"/>
          <w:noProof w:val="0"/>
        </w:rPr>
        <w:commentReference w:id="7747"/>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48"/>
      <w:r w:rsidRPr="000E4E7F">
        <w:t>Allocation</w:t>
      </w:r>
      <w:commentRangeEnd w:id="7748"/>
      <w:r w:rsidR="00251066">
        <w:rPr>
          <w:rStyle w:val="CommentReference"/>
          <w:rFonts w:ascii="Times New Roman" w:hAnsi="Times New Roman"/>
          <w:noProof w:val="0"/>
        </w:rPr>
        <w:commentReference w:id="7748"/>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49" w:author="cr4239r1 (R2-2003923)" w:date="2020-05-11T15:04:00Z"/>
          <w:del w:id="7750" w:author="QC (Umesh)-v1" w:date="2020-04-22T23:07:00Z"/>
        </w:rPr>
      </w:pPr>
      <w:r w:rsidRPr="000E4E7F">
        <w:tab/>
        <w:t>pusch-CyclicShift-r16</w:t>
      </w:r>
      <w:r w:rsidR="008E3BAD" w:rsidRPr="000E4E7F">
        <w:tab/>
      </w:r>
      <w:r w:rsidRPr="000E4E7F">
        <w:tab/>
      </w:r>
      <w:r w:rsidRPr="000E4E7F">
        <w:tab/>
      </w:r>
      <w:del w:id="7751" w:author="cr4239r1 (R2-2003923)" w:date="2020-05-11T15:04:00Z">
        <w:r w:rsidRPr="000E4E7F" w:rsidDel="008D0A0D">
          <w:delText>INTEGER (0..6)</w:delText>
        </w:r>
      </w:del>
      <w:ins w:id="7752"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53" w:author="cr4239r1 (R2-2003923)" w:date="2020-05-11T15:04:00Z">
        <w:r w:rsidRPr="008D0A0D">
          <w:rPr>
            <w:rPrChange w:id="7754" w:author="cr4239r1 (R2-2003923)" w:date="2020-05-11T15:04:00Z">
              <w:rPr>
                <w:rFonts w:ascii="Times New Roman" w:hAnsi="Times New Roman"/>
                <w:noProof w:val="0"/>
                <w:sz w:val="20"/>
              </w:rPr>
            </w:rPrChange>
          </w:rPr>
          <w:tab/>
          <w:t>pusch-NB-MaxTBS-r16</w:t>
        </w:r>
        <w:r w:rsidRPr="008D0A0D">
          <w:rPr>
            <w:rPrChange w:id="7755" w:author="cr4239r1 (R2-2003923)" w:date="2020-05-11T15:04:00Z">
              <w:rPr>
                <w:rFonts w:ascii="Times New Roman" w:hAnsi="Times New Roman"/>
                <w:noProof w:val="0"/>
                <w:sz w:val="20"/>
              </w:rPr>
            </w:rPrChange>
          </w:rPr>
          <w:tab/>
        </w:r>
        <w:r w:rsidRPr="008D0A0D">
          <w:rPr>
            <w:rPrChange w:id="7756" w:author="cr4239r1 (R2-2003923)" w:date="2020-05-11T15:04:00Z">
              <w:rPr>
                <w:rFonts w:ascii="Times New Roman" w:hAnsi="Times New Roman"/>
                <w:noProof w:val="0"/>
                <w:sz w:val="20"/>
              </w:rPr>
            </w:rPrChange>
          </w:rPr>
          <w:tab/>
        </w:r>
        <w:r w:rsidRPr="008D0A0D">
          <w:rPr>
            <w:rPrChange w:id="7757" w:author="cr4239r1 (R2-2003923)" w:date="2020-05-11T15:04:00Z">
              <w:rPr>
                <w:rFonts w:ascii="Times New Roman" w:hAnsi="Times New Roman"/>
                <w:noProof w:val="0"/>
                <w:sz w:val="20"/>
              </w:rPr>
            </w:rPrChange>
          </w:rPr>
          <w:tab/>
        </w:r>
        <w:r w:rsidRPr="008D0A0D">
          <w:rPr>
            <w:rPrChange w:id="7758"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59" w:author="cr4239r1 (R2-2003923)" w:date="2020-05-11T15:04:00Z"/>
        </w:rPr>
      </w:pPr>
      <w:del w:id="7760" w:author="cr4239r1 (R2-2003923)" w:date="2020-05-11T15:04:00Z">
        <w:r w:rsidRPr="000E4E7F" w:rsidDel="008D0A0D">
          <w:delText>TA-ValidationConfig-r16 ::=</w:delText>
        </w:r>
        <w:r w:rsidRPr="000E4E7F" w:rsidDel="008D0A0D">
          <w:tab/>
        </w:r>
        <w:r w:rsidRPr="000E4E7F" w:rsidDel="008D0A0D">
          <w:tab/>
        </w:r>
        <w:commentRangeStart w:id="7761"/>
        <w:commentRangeStart w:id="7762"/>
        <w:r w:rsidRPr="000E4E7F" w:rsidDel="008D0A0D">
          <w:delText>SEQUENCE</w:delText>
        </w:r>
      </w:del>
      <w:commentRangeEnd w:id="7761"/>
      <w:commentRangeEnd w:id="7762"/>
      <w:r w:rsidR="00717CE1">
        <w:rPr>
          <w:rStyle w:val="CommentReference"/>
          <w:rFonts w:ascii="Times New Roman" w:hAnsi="Times New Roman"/>
          <w:noProof w:val="0"/>
        </w:rPr>
        <w:commentReference w:id="7761"/>
      </w:r>
      <w:r w:rsidR="004F6F19">
        <w:rPr>
          <w:rStyle w:val="CommentReference"/>
          <w:rFonts w:ascii="Times New Roman" w:hAnsi="Times New Roman"/>
          <w:noProof w:val="0"/>
        </w:rPr>
        <w:commentReference w:id="7762"/>
      </w:r>
      <w:del w:id="7763"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64" w:author="cr4239r1 (R2-2003923)" w:date="2020-05-11T15:04:00Z"/>
        </w:rPr>
      </w:pPr>
      <w:del w:id="7765"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66" w:author="cr4239r1 (R2-2003923)" w:date="2020-05-11T15:04:00Z"/>
        </w:rPr>
      </w:pPr>
      <w:del w:id="7767"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68" w:author="cr4239r1 (R2-2003923)" w:date="2020-05-11T15:04:00Z"/>
        </w:rPr>
      </w:pPr>
      <w:del w:id="7769"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70" w:author="cr4239r1 (R2-2003923)" w:date="2020-05-11T15:04:00Z"/>
        </w:rPr>
      </w:pPr>
      <w:del w:id="7771"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72" w:author="cr4239r1 (R2-2003923)" w:date="2020-05-11T15:04:00Z"/>
        </w:rPr>
      </w:pPr>
      <w:del w:id="7773"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74" w:author="cr4239r1 (R2-2003923)" w:date="2020-05-11T15:04:00Z"/>
        </w:rPr>
      </w:pPr>
      <w:del w:id="7775"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76" w:author="cr4239r1 (R2-2003923)" w:date="2020-05-11T15:04:00Z"/>
        </w:rPr>
      </w:pPr>
      <w:del w:id="7777"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78" w:author="cr4239r1 (R2-2003923)" w:date="2020-05-11T15:04:00Z"/>
        </w:rPr>
      </w:pPr>
      <w:del w:id="7779"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80" w:author="cr4239r1 (R2-2003923)" w:date="2020-05-11T15:04:00Z"/>
        </w:rPr>
      </w:pPr>
      <w:del w:id="7781"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82" w:author="cr4239r1 (R2-2003923)" w:date="2020-05-11T15:04:00Z"/>
        </w:rPr>
      </w:pPr>
      <w:del w:id="7783"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84" w:author="cr4239r1 (R2-2003923)" w:date="2020-05-11T15:04:00Z"/>
        </w:rPr>
      </w:pPr>
      <w:del w:id="7785"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86" w:author="cr4239r1 (R2-2003923)" w:date="2020-05-11T15:04:00Z"/>
        </w:rPr>
      </w:pPr>
      <w:del w:id="7787"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88"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9" w:author="cr4239r1 (R2-2003923)" w:date="2020-05-11T15:05:00Z"/>
          <w:rFonts w:ascii="Courier New" w:hAnsi="Courier New"/>
          <w:noProof/>
          <w:sz w:val="16"/>
        </w:rPr>
      </w:pPr>
      <w:ins w:id="7790"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1" w:author="cr4239r1 (R2-2003923)" w:date="2020-05-11T15:05:00Z"/>
          <w:rFonts w:ascii="Courier New" w:hAnsi="Courier New"/>
          <w:noProof/>
          <w:sz w:val="16"/>
        </w:rPr>
      </w:pPr>
      <w:ins w:id="7792"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3" w:author="cr4239r1 (R2-2003923)" w:date="2020-05-11T15:05:00Z"/>
          <w:rFonts w:ascii="Courier New" w:hAnsi="Courier New"/>
          <w:noProof/>
          <w:sz w:val="16"/>
        </w:rPr>
      </w:pPr>
      <w:ins w:id="7794"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5" w:author="cr4239r1 (R2-2003923)" w:date="2020-05-11T15:05:00Z"/>
          <w:rFonts w:ascii="Courier New" w:hAnsi="Courier New"/>
          <w:noProof/>
          <w:sz w:val="16"/>
        </w:rPr>
      </w:pPr>
      <w:ins w:id="7796"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7"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98"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799">
          <w:tblGrid>
            <w:gridCol w:w="9644"/>
            <w:gridCol w:w="58"/>
          </w:tblGrid>
        </w:tblGridChange>
      </w:tblGrid>
      <w:tr w:rsidR="008E3BAD" w:rsidRPr="000E4E7F" w14:paraId="185EE3D0" w14:textId="77777777" w:rsidTr="008D0A0D">
        <w:trPr>
          <w:cantSplit/>
          <w:tblHeader/>
          <w:trPrChange w:id="780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80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7802"/>
            <w:r w:rsidRPr="000E4E7F">
              <w:rPr>
                <w:noProof/>
              </w:rPr>
              <w:t>descriptions</w:t>
            </w:r>
            <w:commentRangeEnd w:id="7802"/>
            <w:r w:rsidR="00FF7695">
              <w:rPr>
                <w:rStyle w:val="CommentReference"/>
                <w:rFonts w:ascii="Times New Roman" w:hAnsi="Times New Roman"/>
                <w:b w:val="0"/>
              </w:rPr>
              <w:commentReference w:id="7802"/>
            </w:r>
          </w:p>
        </w:tc>
      </w:tr>
      <w:tr w:rsidR="008D0A0D" w:rsidRPr="008D0A0D" w14:paraId="049D4290" w14:textId="77777777" w:rsidTr="008D0A0D">
        <w:trPr>
          <w:gridAfter w:val="1"/>
          <w:wAfter w:w="58" w:type="dxa"/>
          <w:cantSplit/>
          <w:ins w:id="7803" w:author="cr4239r1 (R2-2003923)" w:date="2020-05-11T15:05:00Z"/>
        </w:trPr>
        <w:tc>
          <w:tcPr>
            <w:tcW w:w="9644" w:type="dxa"/>
          </w:tcPr>
          <w:p w14:paraId="2DBD7D32" w14:textId="77777777" w:rsidR="008D0A0D" w:rsidRPr="008D0A0D" w:rsidRDefault="008D0A0D" w:rsidP="008D0A0D">
            <w:pPr>
              <w:keepNext/>
              <w:keepLines/>
              <w:spacing w:after="0"/>
              <w:rPr>
                <w:ins w:id="7804" w:author="cr4239r1 (R2-2003923)" w:date="2020-05-11T15:05:00Z"/>
                <w:rFonts w:ascii="Arial" w:hAnsi="Arial"/>
                <w:b/>
                <w:bCs/>
                <w:i/>
                <w:iCs/>
                <w:kern w:val="2"/>
                <w:sz w:val="18"/>
                <w:lang w:val="x-none" w:eastAsia="x-none"/>
              </w:rPr>
            </w:pPr>
            <w:ins w:id="7805"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06" w:author="cr4239r1 (R2-2003923)" w:date="2020-05-11T15:05:00Z"/>
                <w:rFonts w:ascii="Arial" w:hAnsi="Arial"/>
                <w:sz w:val="18"/>
                <w:lang w:val="en-US" w:eastAsia="x-none"/>
              </w:rPr>
            </w:pPr>
            <w:ins w:id="7807"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08" w:author="cr4239r1 (R2-2003923)" w:date="2020-05-11T15:05:00Z"/>
        </w:trPr>
        <w:tc>
          <w:tcPr>
            <w:tcW w:w="9644" w:type="dxa"/>
          </w:tcPr>
          <w:p w14:paraId="200F3A26" w14:textId="77777777" w:rsidR="008D0A0D" w:rsidRPr="008D0A0D" w:rsidRDefault="008D0A0D" w:rsidP="008D0A0D">
            <w:pPr>
              <w:keepNext/>
              <w:keepLines/>
              <w:spacing w:after="0"/>
              <w:rPr>
                <w:ins w:id="7809" w:author="cr4239r1 (R2-2003923)" w:date="2020-05-11T15:05:00Z"/>
                <w:rFonts w:ascii="Arial" w:hAnsi="Arial"/>
                <w:b/>
                <w:bCs/>
                <w:i/>
                <w:iCs/>
                <w:kern w:val="2"/>
                <w:sz w:val="18"/>
                <w:lang w:val="x-none" w:eastAsia="x-none"/>
              </w:rPr>
            </w:pPr>
            <w:ins w:id="7810"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811" w:author="cr4239r1 (R2-2003923)" w:date="2020-05-11T15:05:00Z"/>
                <w:rFonts w:ascii="Arial" w:hAnsi="Arial"/>
                <w:b/>
                <w:bCs/>
                <w:i/>
                <w:iCs/>
                <w:kern w:val="2"/>
                <w:sz w:val="18"/>
                <w:lang w:val="x-none" w:eastAsia="x-none"/>
              </w:rPr>
            </w:pPr>
            <w:ins w:id="7812"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13" w:author="cr4239r1 (R2-2003923)" w:date="2020-05-11T15:05:00Z"/>
        </w:trPr>
        <w:tc>
          <w:tcPr>
            <w:tcW w:w="9644" w:type="dxa"/>
          </w:tcPr>
          <w:p w14:paraId="42F55FDE" w14:textId="77777777" w:rsidR="008D0A0D" w:rsidRPr="008D0A0D" w:rsidRDefault="008D0A0D" w:rsidP="008D0A0D">
            <w:pPr>
              <w:keepNext/>
              <w:keepLines/>
              <w:spacing w:after="0"/>
              <w:rPr>
                <w:ins w:id="7814" w:author="cr4239r1 (R2-2003923)" w:date="2020-05-11T15:05:00Z"/>
                <w:rFonts w:ascii="Arial" w:hAnsi="Arial"/>
                <w:b/>
                <w:bCs/>
                <w:i/>
                <w:iCs/>
                <w:kern w:val="2"/>
                <w:sz w:val="18"/>
                <w:lang w:val="x-none" w:eastAsia="x-none"/>
              </w:rPr>
            </w:pPr>
            <w:ins w:id="7815"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816" w:author="cr4239r1 (R2-2003923)" w:date="2020-05-11T15:05:00Z"/>
                <w:rFonts w:ascii="Arial" w:hAnsi="Arial"/>
                <w:kern w:val="2"/>
                <w:sz w:val="18"/>
                <w:lang w:val="en-US" w:eastAsia="x-none"/>
              </w:rPr>
            </w:pPr>
            <w:ins w:id="7817"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18" w:author="cr4239r1 (R2-2003923)" w:date="2020-05-11T15:05:00Z"/>
        </w:trPr>
        <w:tc>
          <w:tcPr>
            <w:tcW w:w="9644" w:type="dxa"/>
          </w:tcPr>
          <w:p w14:paraId="0CE301A8" w14:textId="77777777" w:rsidR="008D0A0D" w:rsidRPr="008D0A0D" w:rsidRDefault="008D0A0D" w:rsidP="008D0A0D">
            <w:pPr>
              <w:keepNext/>
              <w:keepLines/>
              <w:spacing w:after="0"/>
              <w:rPr>
                <w:ins w:id="7819" w:author="cr4239r1 (R2-2003923)" w:date="2020-05-11T15:05:00Z"/>
                <w:rFonts w:ascii="Arial" w:hAnsi="Arial"/>
                <w:b/>
                <w:bCs/>
                <w:i/>
                <w:iCs/>
                <w:kern w:val="2"/>
                <w:sz w:val="18"/>
                <w:lang w:val="x-none" w:eastAsia="x-none"/>
              </w:rPr>
            </w:pPr>
            <w:ins w:id="7820"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21" w:author="cr4239r1 (R2-2003923)" w:date="2020-05-11T15:05:00Z"/>
                <w:rFonts w:ascii="Arial" w:hAnsi="Arial"/>
                <w:kern w:val="2"/>
                <w:sz w:val="18"/>
                <w:lang w:val="x-none" w:eastAsia="x-none"/>
              </w:rPr>
            </w:pPr>
            <w:ins w:id="7822"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23" w:author="cr4239r1 (R2-2003923)" w:date="2020-05-11T15:05:00Z"/>
        </w:trPr>
        <w:tc>
          <w:tcPr>
            <w:tcW w:w="9644" w:type="dxa"/>
          </w:tcPr>
          <w:p w14:paraId="12DE2819" w14:textId="77777777" w:rsidR="008D0A0D" w:rsidRPr="008D0A0D" w:rsidRDefault="008D0A0D" w:rsidP="008D0A0D">
            <w:pPr>
              <w:keepNext/>
              <w:keepLines/>
              <w:spacing w:after="0"/>
              <w:rPr>
                <w:ins w:id="7824" w:author="cr4239r1 (R2-2003923)" w:date="2020-05-11T15:05:00Z"/>
                <w:rFonts w:ascii="Arial" w:hAnsi="Arial"/>
                <w:b/>
                <w:i/>
                <w:sz w:val="18"/>
                <w:lang w:val="x-none" w:eastAsia="x-none"/>
              </w:rPr>
            </w:pPr>
            <w:ins w:id="7825"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26" w:author="cr4239r1 (R2-2003923)" w:date="2020-05-11T15:05:00Z"/>
                <w:rFonts w:ascii="Arial" w:hAnsi="Arial"/>
                <w:bCs/>
                <w:iCs/>
                <w:sz w:val="18"/>
                <w:lang w:val="en-US" w:eastAsia="x-none"/>
              </w:rPr>
            </w:pPr>
            <w:ins w:id="7827"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28" w:author="cr4239r1 (R2-2003923)" w:date="2020-05-11T15:05:00Z"/>
        </w:trPr>
        <w:tc>
          <w:tcPr>
            <w:tcW w:w="9644" w:type="dxa"/>
          </w:tcPr>
          <w:p w14:paraId="3053FBF7" w14:textId="77777777" w:rsidR="008D0A0D" w:rsidRPr="008D0A0D" w:rsidRDefault="008D0A0D" w:rsidP="008D0A0D">
            <w:pPr>
              <w:keepNext/>
              <w:keepLines/>
              <w:spacing w:after="0"/>
              <w:rPr>
                <w:ins w:id="7829" w:author="cr4239r1 (R2-2003923)" w:date="2020-05-11T15:05:00Z"/>
                <w:rFonts w:ascii="Arial" w:hAnsi="Arial"/>
                <w:b/>
                <w:bCs/>
                <w:i/>
                <w:iCs/>
                <w:kern w:val="2"/>
                <w:sz w:val="18"/>
                <w:lang w:val="en-US" w:eastAsia="x-none"/>
              </w:rPr>
            </w:pPr>
            <w:ins w:id="7830"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31" w:author="cr4239r1 (R2-2003923)" w:date="2020-05-11T15:05:00Z"/>
                <w:rFonts w:ascii="Arial" w:hAnsi="Arial"/>
                <w:kern w:val="2"/>
                <w:sz w:val="18"/>
                <w:lang w:val="en-US" w:eastAsia="x-none"/>
              </w:rPr>
            </w:pPr>
            <w:ins w:id="7832"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33" w:author="cr4239r1 (R2-2003923)" w:date="2020-05-11T15:05:00Z"/>
        </w:trPr>
        <w:tc>
          <w:tcPr>
            <w:tcW w:w="9644" w:type="dxa"/>
          </w:tcPr>
          <w:p w14:paraId="56FB70F2" w14:textId="77777777" w:rsidR="008D0A0D" w:rsidRPr="008D0A0D" w:rsidRDefault="008D0A0D" w:rsidP="008D0A0D">
            <w:pPr>
              <w:keepNext/>
              <w:keepLines/>
              <w:spacing w:after="0"/>
              <w:rPr>
                <w:ins w:id="7834" w:author="cr4239r1 (R2-2003923)" w:date="2020-05-11T15:05:00Z"/>
                <w:rFonts w:ascii="Arial" w:hAnsi="Arial"/>
                <w:b/>
                <w:i/>
                <w:sz w:val="18"/>
                <w:lang w:val="x-none" w:eastAsia="x-none"/>
              </w:rPr>
            </w:pPr>
            <w:ins w:id="7835"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36" w:author="cr4239r1 (R2-2003923)" w:date="2020-05-11T15:05:00Z"/>
                <w:rFonts w:ascii="Arial" w:hAnsi="Arial"/>
                <w:b/>
                <w:bCs/>
                <w:i/>
                <w:iCs/>
                <w:kern w:val="2"/>
                <w:sz w:val="18"/>
                <w:lang w:val="x-none" w:eastAsia="x-none"/>
              </w:rPr>
            </w:pPr>
            <w:ins w:id="7837"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38" w:author="cr4239r1 (R2-2003923)" w:date="2020-05-11T15:05:00Z"/>
        </w:trPr>
        <w:tc>
          <w:tcPr>
            <w:tcW w:w="9644" w:type="dxa"/>
          </w:tcPr>
          <w:p w14:paraId="0037C2A2" w14:textId="77777777" w:rsidR="008D0A0D" w:rsidRPr="008D0A0D" w:rsidRDefault="008D0A0D" w:rsidP="008D0A0D">
            <w:pPr>
              <w:keepNext/>
              <w:keepLines/>
              <w:spacing w:after="0"/>
              <w:rPr>
                <w:ins w:id="7839" w:author="cr4239r1 (R2-2003923)" w:date="2020-05-11T15:05:00Z"/>
                <w:rFonts w:ascii="Arial" w:hAnsi="Arial"/>
                <w:b/>
                <w:i/>
                <w:noProof/>
                <w:sz w:val="18"/>
                <w:lang w:val="x-none" w:eastAsia="en-GB"/>
              </w:rPr>
            </w:pPr>
            <w:ins w:id="7840"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41" w:author="cr4239r1 (R2-2003923)" w:date="2020-05-11T15:05:00Z"/>
                <w:rFonts w:ascii="Arial" w:hAnsi="Arial"/>
                <w:lang w:val="x-none" w:eastAsia="en-GB"/>
              </w:rPr>
            </w:pPr>
            <w:ins w:id="7842"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43" w:author="cr4239r1 (R2-2003923)" w:date="2020-05-11T15:05:00Z"/>
        </w:trPr>
        <w:tc>
          <w:tcPr>
            <w:tcW w:w="9644" w:type="dxa"/>
          </w:tcPr>
          <w:p w14:paraId="3E9DB52E" w14:textId="77777777" w:rsidR="008D0A0D" w:rsidRPr="008D0A0D" w:rsidRDefault="008D0A0D" w:rsidP="008D0A0D">
            <w:pPr>
              <w:keepNext/>
              <w:keepLines/>
              <w:spacing w:after="0"/>
              <w:rPr>
                <w:ins w:id="7844" w:author="cr4239r1 (R2-2003923)" w:date="2020-05-11T15:05:00Z"/>
                <w:rFonts w:ascii="Arial" w:hAnsi="Arial"/>
                <w:b/>
                <w:bCs/>
                <w:i/>
                <w:iCs/>
                <w:kern w:val="2"/>
                <w:sz w:val="18"/>
                <w:lang w:val="x-none" w:eastAsia="x-none"/>
              </w:rPr>
            </w:pPr>
            <w:ins w:id="7845"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46" w:author="cr4239r1 (R2-2003923)" w:date="2020-05-11T15:05:00Z"/>
                <w:rFonts w:ascii="Arial" w:hAnsi="Arial"/>
                <w:sz w:val="18"/>
                <w:lang w:val="x-none" w:eastAsia="x-none"/>
              </w:rPr>
            </w:pPr>
            <w:ins w:id="7847"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48" w:author="cr4239r1 (R2-2003923)" w:date="2020-05-11T15:05:00Z"/>
          <w:trPrChange w:id="784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51" w:author="cr4239r1 (R2-2003923)" w:date="2020-05-11T15:05:00Z"/>
                <w:b/>
                <w:bCs/>
                <w:i/>
                <w:noProof/>
                <w:lang w:eastAsia="en-GB"/>
              </w:rPr>
            </w:pPr>
            <w:del w:id="7852"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53" w:author="cr4239r1 (R2-2003923)" w:date="2020-05-11T15:05:00Z"/>
                <w:bCs/>
                <w:noProof/>
                <w:lang w:eastAsia="en-GB"/>
              </w:rPr>
            </w:pPr>
            <w:del w:id="7854"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55" w:author="cr4239r1 (R2-2003923)" w:date="2020-05-11T15:05:00Z"/>
                <w:bCs/>
                <w:noProof/>
                <w:lang w:eastAsia="en-GB"/>
              </w:rPr>
            </w:pPr>
          </w:p>
          <w:p w14:paraId="0B1B0BA9" w14:textId="703DC9BC" w:rsidR="00505A98" w:rsidRPr="000E4E7F" w:rsidDel="008D0A0D" w:rsidRDefault="00505A98" w:rsidP="003C0A8B">
            <w:pPr>
              <w:pStyle w:val="TAL"/>
              <w:rPr>
                <w:del w:id="7856" w:author="cr4239r1 (R2-2003923)" w:date="2020-05-11T15:05:00Z"/>
                <w:bCs/>
                <w:noProof/>
                <w:lang w:eastAsia="en-GB"/>
              </w:rPr>
            </w:pPr>
            <w:del w:id="7857"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58"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60" w:author="cr4239r1 (R2-2003923)" w:date="2020-05-11T15:06:00Z"/>
        </w:trPr>
        <w:tc>
          <w:tcPr>
            <w:tcW w:w="9644" w:type="dxa"/>
          </w:tcPr>
          <w:p w14:paraId="0CE6484A" w14:textId="77777777" w:rsidR="008D0A0D" w:rsidRPr="008D0A0D" w:rsidRDefault="008D0A0D" w:rsidP="008D0A0D">
            <w:pPr>
              <w:keepNext/>
              <w:keepLines/>
              <w:spacing w:after="0"/>
              <w:rPr>
                <w:ins w:id="7861" w:author="cr4239r1 (R2-2003923)" w:date="2020-05-11T15:06:00Z"/>
                <w:rFonts w:ascii="Arial" w:hAnsi="Arial"/>
                <w:b/>
                <w:i/>
                <w:noProof/>
                <w:sz w:val="18"/>
                <w:lang w:val="x-none" w:eastAsia="en-GB"/>
              </w:rPr>
            </w:pPr>
            <w:ins w:id="7862"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63" w:author="cr4239r1 (R2-2003923)" w:date="2020-05-11T15:06:00Z"/>
                <w:rFonts w:ascii="Arial" w:hAnsi="Arial"/>
                <w:b/>
                <w:i/>
                <w:sz w:val="18"/>
                <w:lang w:val="en-US" w:eastAsia="x-none"/>
              </w:rPr>
            </w:pPr>
            <w:ins w:id="7864"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65" w:author="cr4239r1 (R2-2003923)" w:date="2020-05-11T15:06:00Z"/>
        </w:trPr>
        <w:tc>
          <w:tcPr>
            <w:tcW w:w="9644" w:type="dxa"/>
          </w:tcPr>
          <w:p w14:paraId="47633AF6" w14:textId="77777777" w:rsidR="008D0A0D" w:rsidRPr="008D0A0D" w:rsidRDefault="008D0A0D" w:rsidP="008D0A0D">
            <w:pPr>
              <w:keepNext/>
              <w:keepLines/>
              <w:spacing w:after="0"/>
              <w:rPr>
                <w:ins w:id="7866" w:author="cr4239r1 (R2-2003923)" w:date="2020-05-11T15:06:00Z"/>
                <w:rFonts w:ascii="Arial" w:hAnsi="Arial"/>
                <w:b/>
                <w:bCs/>
                <w:i/>
                <w:iCs/>
                <w:sz w:val="18"/>
                <w:lang w:val="x-none" w:eastAsia="x-none"/>
              </w:rPr>
            </w:pPr>
            <w:ins w:id="7867"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68" w:author="cr4239r1 (R2-2003923)" w:date="2020-05-11T15:06:00Z"/>
                <w:rFonts w:ascii="Arial" w:hAnsi="Arial"/>
                <w:bCs/>
                <w:iCs/>
                <w:sz w:val="18"/>
                <w:lang w:val="x-none" w:eastAsia="x-none"/>
              </w:rPr>
            </w:pPr>
            <w:ins w:id="7869"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7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7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72" w:author="cr4239r1 (R2-2003923)" w:date="2020-05-11T15:06:00Z"/>
                <w:lang w:val="en-US" w:eastAsia="x-none"/>
              </w:rPr>
            </w:pPr>
            <w:r w:rsidRPr="000E4E7F">
              <w:rPr>
                <w:iCs/>
                <w:noProof/>
                <w:lang w:eastAsia="en-GB"/>
              </w:rPr>
              <w:t xml:space="preserve">Indicates UL grant for transmission using PUR. Field set to </w:t>
            </w:r>
            <w:del w:id="7873" w:author="cr4239r1 (R2-2003923)" w:date="2020-05-11T15:07:00Z">
              <w:r w:rsidRPr="000E4E7F" w:rsidDel="008D0A0D">
                <w:rPr>
                  <w:i/>
                  <w:iCs/>
                </w:rPr>
                <w:delText>pur-GrantCE</w:delText>
              </w:r>
            </w:del>
            <w:ins w:id="7874"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75" w:author="cr4239r1 (R2-2003923)" w:date="2020-05-11T15:07:00Z">
              <w:r w:rsidRPr="000E4E7F" w:rsidDel="008D0A0D">
                <w:rPr>
                  <w:i/>
                  <w:iCs/>
                </w:rPr>
                <w:delText>pur-GrantCE</w:delText>
              </w:r>
            </w:del>
            <w:ins w:id="7876" w:author="cr4239r1 (R2-2003923)" w:date="2020-05-11T15:07:00Z">
              <w:r w:rsidR="008D0A0D">
                <w:rPr>
                  <w:i/>
                  <w:iCs/>
                  <w:lang w:val="en-US"/>
                </w:rPr>
                <w:t>ce</w:t>
              </w:r>
            </w:ins>
            <w:r w:rsidRPr="000E4E7F">
              <w:rPr>
                <w:i/>
                <w:iCs/>
              </w:rPr>
              <w:t>-ModeB</w:t>
            </w:r>
            <w:r w:rsidRPr="000E4E7F">
              <w:t xml:space="preserve"> indicates the PUR grant is for CE Mode B.</w:t>
            </w:r>
            <w:ins w:id="7877"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78"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79"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80" w:author="cr4239r1 (R2-2003923)" w:date="2020-05-11T15:06:00Z"/>
                <w:rFonts w:ascii="Arial" w:hAnsi="Arial"/>
                <w:b/>
                <w:bCs/>
                <w:i/>
                <w:noProof/>
                <w:sz w:val="18"/>
                <w:lang w:val="x-none" w:eastAsia="en-GB"/>
              </w:rPr>
            </w:pPr>
            <w:ins w:id="7881"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82" w:author="cr4239r1 (R2-2003923)" w:date="2020-05-11T15:06:00Z"/>
                <w:rFonts w:ascii="Arial" w:hAnsi="Arial"/>
                <w:bCs/>
                <w:noProof/>
                <w:sz w:val="18"/>
                <w:lang w:val="x-none" w:eastAsia="en-GB"/>
              </w:rPr>
            </w:pPr>
            <w:ins w:id="7883" w:author="cr4239r1 (R2-2003923)" w:date="2020-05-11T15:06:00Z">
              <w:r w:rsidRPr="008D0A0D">
                <w:rPr>
                  <w:rFonts w:ascii="Arial" w:hAnsi="Arial"/>
                  <w:bCs/>
                  <w:noProof/>
                  <w:sz w:val="18"/>
                  <w:lang w:val="x-none" w:eastAsia="en-GB"/>
                </w:rPr>
                <w:t xml:space="preserve">Number of consecutive </w:t>
              </w:r>
              <w:commentRangeStart w:id="7884"/>
              <w:r w:rsidRPr="008D0A0D">
                <w:rPr>
                  <w:rFonts w:ascii="Arial" w:hAnsi="Arial"/>
                  <w:bCs/>
                  <w:noProof/>
                  <w:sz w:val="18"/>
                  <w:lang w:val="x-none" w:eastAsia="en-GB"/>
                </w:rPr>
                <w:t xml:space="preserve">empty </w:t>
              </w:r>
            </w:ins>
            <w:commentRangeEnd w:id="7884"/>
            <w:r w:rsidR="00B7657D">
              <w:rPr>
                <w:rStyle w:val="CommentReference"/>
              </w:rPr>
              <w:commentReference w:id="7884"/>
            </w:r>
            <w:ins w:id="7885"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86"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87" w:author="cr4239r1 (R2-2003923)" w:date="2020-05-11T15:06:00Z"/>
                <w:rFonts w:ascii="Arial" w:hAnsi="Arial"/>
                <w:b/>
                <w:bCs/>
                <w:i/>
                <w:noProof/>
                <w:sz w:val="18"/>
                <w:lang w:val="x-none" w:eastAsia="en-GB"/>
              </w:rPr>
            </w:pPr>
            <w:ins w:id="7888"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889" w:author="cr4239r1 (R2-2003923)" w:date="2020-05-11T15:06:00Z"/>
                <w:rFonts w:ascii="Arial" w:hAnsi="Arial"/>
                <w:b/>
                <w:bCs/>
                <w:i/>
                <w:noProof/>
                <w:sz w:val="18"/>
                <w:lang w:val="x-none" w:eastAsia="en-GB"/>
              </w:rPr>
            </w:pPr>
            <w:ins w:id="7890"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891"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892" w:author="cr4239r1 (R2-2003923)" w:date="2020-05-11T15:06:00Z"/>
                <w:rFonts w:ascii="Arial" w:hAnsi="Arial"/>
                <w:b/>
                <w:i/>
                <w:sz w:val="18"/>
                <w:lang w:val="en-US" w:eastAsia="zh-CN"/>
              </w:rPr>
            </w:pPr>
            <w:ins w:id="7893"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894" w:author="cr4239r1 (R2-2003923)" w:date="2020-05-11T15:06:00Z"/>
                <w:rFonts w:ascii="Arial" w:hAnsi="Arial"/>
                <w:bCs/>
                <w:iCs/>
                <w:sz w:val="18"/>
                <w:lang w:val="en-US" w:eastAsia="zh-CN"/>
              </w:rPr>
            </w:pPr>
            <w:ins w:id="7895"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896"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897" w:author="cr4239r1 (R2-2003923)" w:date="2020-05-11T15:06:00Z"/>
                <w:rFonts w:ascii="Arial" w:hAnsi="Arial"/>
                <w:b/>
                <w:i/>
                <w:sz w:val="18"/>
                <w:lang w:val="x-none" w:eastAsia="zh-CN"/>
              </w:rPr>
            </w:pPr>
            <w:ins w:id="7898"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899" w:author="cr4239r1 (R2-2003923)" w:date="2020-05-11T15:06:00Z"/>
                <w:rFonts w:ascii="Arial" w:hAnsi="Arial"/>
                <w:b/>
                <w:bCs/>
                <w:i/>
                <w:noProof/>
                <w:sz w:val="18"/>
                <w:lang w:val="x-none" w:eastAsia="en-GB"/>
              </w:rPr>
            </w:pPr>
            <w:ins w:id="7900"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901"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902" w:author="cr4239r1 (R2-2003923)" w:date="2020-05-11T15:06:00Z"/>
                <w:rFonts w:ascii="Arial" w:hAnsi="Arial"/>
                <w:b/>
                <w:i/>
                <w:sz w:val="18"/>
                <w:lang w:val="en-US" w:eastAsia="zh-CN"/>
              </w:rPr>
            </w:pPr>
            <w:ins w:id="7903"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904" w:author="cr4239r1 (R2-2003923)" w:date="2020-05-11T15:06:00Z"/>
                <w:rFonts w:ascii="Arial" w:hAnsi="Arial"/>
                <w:bCs/>
                <w:iCs/>
                <w:sz w:val="18"/>
                <w:lang w:val="en-US" w:eastAsia="zh-CN"/>
              </w:rPr>
            </w:pPr>
            <w:ins w:id="7905"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06"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07" w:author="cr4239r1 (R2-2003923)" w:date="2020-05-11T15:06:00Z"/>
                <w:rFonts w:ascii="Arial" w:hAnsi="Arial"/>
                <w:b/>
                <w:bCs/>
                <w:i/>
                <w:noProof/>
                <w:sz w:val="18"/>
                <w:lang w:val="x-none" w:eastAsia="en-GB"/>
              </w:rPr>
            </w:pPr>
            <w:ins w:id="7908"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09" w:author="cr4239r1 (R2-2003923)" w:date="2020-05-11T15:06:00Z"/>
                <w:rFonts w:ascii="Arial" w:hAnsi="Arial"/>
                <w:iCs/>
                <w:noProof/>
                <w:sz w:val="18"/>
                <w:lang w:val="en-US" w:eastAsia="en-GB"/>
              </w:rPr>
            </w:pPr>
            <w:ins w:id="7910"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1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1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13" w:author="cr4239r1 (R2-2003923)" w:date="2020-05-11T15:08:00Z">
              <w:r w:rsidRPr="000E4E7F" w:rsidDel="008D0A0D">
                <w:rPr>
                  <w:bCs/>
                  <w:i/>
                  <w:noProof/>
                  <w:lang w:eastAsia="en-GB"/>
                </w:rPr>
                <w:delText>rsrp</w:delText>
              </w:r>
            </w:del>
            <w:ins w:id="7914" w:author="cr4239r1 (R2-2003923)" w:date="2020-05-11T15:08:00Z">
              <w:r w:rsidR="008D0A0D">
                <w:rPr>
                  <w:bCs/>
                  <w:i/>
                  <w:noProof/>
                  <w:lang w:val="en-US" w:eastAsia="en-GB"/>
                </w:rPr>
                <w:t>pur-RSRP</w:t>
              </w:r>
            </w:ins>
            <w:r w:rsidRPr="000E4E7F">
              <w:rPr>
                <w:bCs/>
                <w:i/>
                <w:noProof/>
                <w:lang w:eastAsia="en-GB"/>
              </w:rPr>
              <w:t>-ChangeThresh</w:t>
            </w:r>
            <w:ins w:id="7915" w:author="cr4239r1 (R2-2003923)" w:date="2020-05-11T15:08:00Z">
              <w:r w:rsidR="008D0A0D">
                <w:rPr>
                  <w:bCs/>
                  <w:i/>
                  <w:noProof/>
                  <w:lang w:eastAsia="en-GB"/>
                </w:rPr>
                <w:t>old</w:t>
              </w:r>
            </w:ins>
            <w:r w:rsidRPr="000E4E7F">
              <w:rPr>
                <w:bCs/>
                <w:noProof/>
                <w:lang w:eastAsia="en-GB"/>
              </w:rPr>
              <w:t xml:space="preserve"> is </w:t>
            </w:r>
            <w:ins w:id="7916" w:author="cr4239r1 (R2-2003923)" w:date="2020-05-11T15:08:00Z">
              <w:r w:rsidR="008D0A0D">
                <w:rPr>
                  <w:bCs/>
                  <w:noProof/>
                  <w:lang w:val="en-US" w:eastAsia="en-GB"/>
                </w:rPr>
                <w:t xml:space="preserve">set to </w:t>
              </w:r>
              <w:r w:rsidR="008D0A0D" w:rsidRPr="00547DD7">
                <w:rPr>
                  <w:bCs/>
                  <w:i/>
                  <w:iCs/>
                  <w:noProof/>
                  <w:lang w:val="en-US" w:eastAsia="en-GB"/>
                </w:rPr>
                <w:t>setup</w:t>
              </w:r>
            </w:ins>
            <w:del w:id="7917"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18"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19"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20" w:author="cr4239r1 (R2-2003923)" w:date="2020-05-11T15:25:00Z"/>
          <w:trPrChange w:id="792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23" w:author="cr4239r1 (R2-2003923)" w:date="2020-05-11T15:25:00Z"/>
                <w:b/>
                <w:i/>
              </w:rPr>
            </w:pPr>
            <w:del w:id="7924"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25" w:author="cr4239r1 (R2-2003923)" w:date="2020-05-11T15:25:00Z"/>
                <w:bCs/>
                <w:noProof/>
                <w:lang w:eastAsia="en-GB"/>
              </w:rPr>
            </w:pPr>
            <w:del w:id="7926"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27" w:author="cr4239r1 (R2-2003923)" w:date="2020-05-11T15:25:00Z"/>
                <w:bCs/>
                <w:noProof/>
                <w:lang w:eastAsia="en-GB"/>
              </w:rPr>
            </w:pPr>
          </w:p>
          <w:p w14:paraId="0888156B" w14:textId="0497E1B1" w:rsidR="00505A98" w:rsidRPr="000E4E7F" w:rsidDel="002E4F33" w:rsidRDefault="00505A98" w:rsidP="003C0A8B">
            <w:pPr>
              <w:pStyle w:val="TAL"/>
              <w:rPr>
                <w:del w:id="7928" w:author="cr4239r1 (R2-2003923)" w:date="2020-05-11T15:25:00Z"/>
                <w:b/>
                <w:bCs/>
                <w:i/>
                <w:noProof/>
                <w:lang w:eastAsia="en-GB"/>
              </w:rPr>
            </w:pPr>
            <w:del w:id="7929"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3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3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32" w:author="cr4239r1 (R2-2003923)" w:date="2020-05-11T15:26:00Z">
              <w:r>
                <w:rPr>
                  <w:b/>
                  <w:i/>
                  <w:lang w:val="en-US"/>
                </w:rPr>
                <w:t>pur-StartT</w:t>
              </w:r>
            </w:ins>
            <w:r w:rsidR="00505A98" w:rsidRPr="000E4E7F">
              <w:rPr>
                <w:b/>
                <w:i/>
              </w:rPr>
              <w:t>time</w:t>
            </w:r>
            <w:del w:id="7933"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34"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35" w:author="cr4239r1 (R2-2003923)" w:date="2020-05-11T15:25:00Z"/>
                <w:rFonts w:ascii="Arial" w:hAnsi="Arial"/>
                <w:b/>
                <w:i/>
                <w:sz w:val="18"/>
                <w:lang w:val="x-none" w:eastAsia="x-none"/>
              </w:rPr>
            </w:pPr>
            <w:ins w:id="7936"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37" w:author="cr4239r1 (R2-2003923)" w:date="2020-05-11T15:25:00Z"/>
                <w:rFonts w:ascii="Arial" w:hAnsi="Arial"/>
                <w:b/>
                <w:bCs/>
                <w:i/>
                <w:noProof/>
                <w:sz w:val="18"/>
                <w:lang w:val="x-none" w:eastAsia="en-GB"/>
              </w:rPr>
            </w:pPr>
            <w:ins w:id="7938"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39" w:name="_Toc20487310"/>
      <w:bookmarkStart w:id="7940" w:name="_Toc29342605"/>
      <w:bookmarkStart w:id="7941" w:name="_Toc29343744"/>
      <w:bookmarkStart w:id="7942" w:name="_Toc36567010"/>
      <w:bookmarkStart w:id="7943" w:name="_Toc36810450"/>
      <w:bookmarkStart w:id="7944" w:name="_Toc36846814"/>
      <w:bookmarkStart w:id="7945" w:name="_Toc36939467"/>
      <w:bookmarkStart w:id="7946" w:name="_Toc37082447"/>
      <w:r w:rsidRPr="000E4E7F">
        <w:t>–</w:t>
      </w:r>
      <w:r w:rsidRPr="000E4E7F">
        <w:tab/>
      </w:r>
      <w:r w:rsidRPr="000E4E7F">
        <w:rPr>
          <w:i/>
          <w:noProof/>
        </w:rPr>
        <w:t>PUSCH-Config</w:t>
      </w:r>
      <w:bookmarkEnd w:id="7939"/>
      <w:bookmarkEnd w:id="7940"/>
      <w:bookmarkEnd w:id="7941"/>
      <w:bookmarkEnd w:id="7942"/>
      <w:bookmarkEnd w:id="7943"/>
      <w:bookmarkEnd w:id="7944"/>
      <w:bookmarkEnd w:id="7945"/>
      <w:bookmarkEnd w:id="7946"/>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47" w:author="cr4239r1 (R2-2003923)" w:date="2020-05-11T15:27:00Z"/>
        </w:rPr>
      </w:pPr>
      <w:bookmarkStart w:id="7948" w:name="_Hlk12458499"/>
      <w:r w:rsidRPr="000E4E7F">
        <w:t>PUSCH-ConfigDedicated</w:t>
      </w:r>
      <w:bookmarkEnd w:id="7948"/>
      <w:r w:rsidR="0042010A" w:rsidRPr="000E4E7F">
        <w:t>-v16xy</w:t>
      </w:r>
      <w:r w:rsidRPr="000E4E7F">
        <w:t xml:space="preserve"> ::=</w:t>
      </w:r>
      <w:r w:rsidRPr="000E4E7F">
        <w:tab/>
      </w:r>
      <w:r w:rsidRPr="000E4E7F">
        <w:tab/>
      </w:r>
      <w:commentRangeStart w:id="7949"/>
      <w:del w:id="7950" w:author="cr4239r1 (R2-2003923)" w:date="2020-05-11T15:27:00Z">
        <w:r w:rsidRPr="000E4E7F" w:rsidDel="002E4F33">
          <w:delText>SEQUENCE</w:delText>
        </w:r>
      </w:del>
      <w:commentRangeEnd w:id="7949"/>
      <w:r w:rsidR="00C91149">
        <w:rPr>
          <w:rStyle w:val="CommentReference"/>
          <w:rFonts w:ascii="Times New Roman" w:hAnsi="Times New Roman"/>
          <w:noProof w:val="0"/>
        </w:rPr>
        <w:commentReference w:id="7949"/>
      </w:r>
      <w:ins w:id="7951" w:author="cr4239r1 (R2-2003923)" w:date="2020-05-11T15:27:00Z">
        <w:r w:rsidR="002E4F33">
          <w:t>SetupRelease</w:t>
        </w:r>
      </w:ins>
      <w:r w:rsidRPr="000E4E7F">
        <w:t xml:space="preserve"> {</w:t>
      </w:r>
      <w:ins w:id="7952"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53" w:author="cr4239r1 (R2-2003923)" w:date="2020-05-11T15:27:00Z"/>
        </w:rPr>
      </w:pPr>
      <w:del w:id="7954" w:author="cr4239r1 (R2-2003923)" w:date="2020-05-11T15:27:00Z">
        <w:r w:rsidRPr="000E4E7F" w:rsidDel="002E4F33">
          <w:tab/>
          <w:delText>ce-PUSCH-MultiTB-</w:delText>
        </w:r>
      </w:del>
      <w:del w:id="7955" w:author="cr4239r1 (R2-2003923)" w:date="2020-05-11T15:26:00Z">
        <w:r w:rsidRPr="000E4E7F" w:rsidDel="002E4F33">
          <w:delText>Alloc</w:delText>
        </w:r>
      </w:del>
      <w:del w:id="7956"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57" w:author="cr4239r1 (R2-2003923)" w:date="2020-05-11T15:27:00Z"/>
        </w:rPr>
      </w:pPr>
      <w:del w:id="7958"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59" w:author="cr4239r1 (R2-2003923)" w:date="2020-05-11T15:27:00Z"/>
        </w:rPr>
      </w:pPr>
      <w:del w:id="7960"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61" w:author="cr4239r1 (R2-2003923)" w:date="2020-05-11T15:27:00Z"/>
        </w:rPr>
      </w:pPr>
      <w:del w:id="7962"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63" w:author="cr4239r1 (R2-2003923)" w:date="2020-05-11T15:27:00Z"/>
        </w:rPr>
      </w:pPr>
      <w:del w:id="7964"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65" w:author="cr4239r1 (R2-2003923)" w:date="2020-05-12T10:17:00Z"/>
        </w:rPr>
      </w:pPr>
      <w:del w:id="7966" w:author="cr4239r1 (R2-2003923)" w:date="2020-05-11T15:27:00Z">
        <w:r w:rsidRPr="000E4E7F" w:rsidDel="002E4F33">
          <w:tab/>
        </w:r>
      </w:del>
      <w:del w:id="7967"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8" w:author="cr4239r1 (R2-2003923)" w:date="2020-05-11T15:28:00Z"/>
          <w:rFonts w:ascii="Courier New" w:hAnsi="Courier New"/>
          <w:noProof/>
          <w:sz w:val="16"/>
        </w:rPr>
      </w:pPr>
      <w:ins w:id="7969"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0" w:author="cr4239r1 (R2-2003923)" w:date="2020-05-11T15:28:00Z"/>
          <w:rFonts w:ascii="Courier New" w:hAnsi="Courier New"/>
          <w:noProof/>
          <w:sz w:val="16"/>
        </w:rPr>
      </w:pPr>
      <w:ins w:id="7971"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2" w:author="cr4239r1 (R2-2003923)" w:date="2020-05-11T15:28:00Z"/>
          <w:rFonts w:ascii="Courier New" w:hAnsi="Courier New"/>
          <w:noProof/>
          <w:sz w:val="16"/>
        </w:rPr>
      </w:pPr>
      <w:ins w:id="7973"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4"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9.1pt;height:22.9pt" o:ole="">
                  <v:imagedata r:id="rId308" o:title=""/>
                </v:shape>
                <o:OLEObject Type="Embed" ProgID="Equation.3" ShapeID="_x0000_i1176" DrawAspect="Content" ObjectID="_1650878928" r:id="rId309"/>
              </w:object>
            </w:r>
            <w:r w:rsidRPr="000E4E7F">
              <w:rPr>
                <w:lang w:eastAsia="en-GB"/>
              </w:rPr>
              <w:t>,</w:t>
            </w:r>
            <w:r w:rsidRPr="000E4E7F">
              <w:rPr>
                <w:rFonts w:eastAsia="SimSun"/>
                <w:position w:val="-14"/>
                <w:lang w:eastAsia="zh-CN"/>
              </w:rPr>
              <w:object w:dxaOrig="980" w:dyaOrig="400" w14:anchorId="6CF03688">
                <v:shape id="_x0000_i1177" type="#_x0000_t75" style="width:49.1pt;height:22.9pt" o:ole="">
                  <v:imagedata r:id="rId310" o:title=""/>
                </v:shape>
                <o:OLEObject Type="Embed" ProgID="Equation.3" ShapeID="_x0000_i1177" DrawAspect="Content" ObjectID="_1650878929" r:id="rId311"/>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9.1pt;height:22.9pt" o:ole="">
                  <v:imagedata r:id="rId313" o:title=""/>
                </v:shape>
                <o:OLEObject Type="Embed" ProgID="Equation.3" ShapeID="_x0000_i1178" DrawAspect="Content" ObjectID="_1650878930" r:id="rId31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9.1pt;height:22.9pt" o:ole="">
                  <v:imagedata r:id="rId316" o:title=""/>
                </v:shape>
                <o:OLEObject Type="Embed" ProgID="Equation.3" ShapeID="_x0000_i1179" DrawAspect="Content" ObjectID="_1650878931" r:id="rId317"/>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4.5pt;height:22.9pt" o:ole="">
                  <v:imagedata r:id="rId319" o:title=""/>
                </v:shape>
                <o:OLEObject Type="Embed" ProgID="Equation.3" ShapeID="_x0000_i1180" DrawAspect="Content" ObjectID="_1650878932" r:id="rId320"/>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65pt;height:22.9pt" o:ole="">
                  <v:imagedata r:id="rId323" o:title=""/>
                </v:shape>
                <o:OLEObject Type="Embed" ProgID="Equation.3" ShapeID="_x0000_i1181" DrawAspect="Content" ObjectID="_1650878933" r:id="rId32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65pt;height:22.9pt" o:ole="">
                  <v:imagedata r:id="rId323" o:title=""/>
                </v:shape>
                <o:OLEObject Type="Embed" ProgID="Equation.3" ShapeID="_x0000_i1182" DrawAspect="Content" ObjectID="_1650878934" r:id="rId325"/>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65pt;height:22.9pt" o:ole="">
                  <v:imagedata r:id="rId326" o:title=""/>
                </v:shape>
                <o:OLEObject Type="Embed" ProgID="Equation.3" ShapeID="_x0000_i1183" DrawAspect="Content" ObjectID="_1650878935" r:id="rId32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65pt;height:22.9pt" o:ole="">
                  <v:imagedata r:id="rId326" o:title=""/>
                </v:shape>
                <o:OLEObject Type="Embed" ProgID="Equation.3" ShapeID="_x0000_i1184" DrawAspect="Content" ObjectID="_1650878936" r:id="rId328"/>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75"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76"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77" w:author="cr4239r1 (R2-2003923)" w:date="2020-05-11T15:28:00Z"/>
                <w:b/>
                <w:i/>
                <w:lang w:eastAsia="en-GB"/>
              </w:rPr>
            </w:pPr>
            <w:del w:id="7978"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79" w:author="cr4239r1 (R2-2003923)" w:date="2020-05-11T15:28:00Z"/>
                <w:bCs/>
                <w:iCs/>
                <w:lang w:eastAsia="en-GB"/>
              </w:rPr>
            </w:pPr>
            <w:del w:id="7980"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81"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82" w:author="cr4239r1 (R2-2003923)" w:date="2020-05-11T15:29:00Z"/>
                <w:rFonts w:ascii="Arial" w:hAnsi="Arial"/>
                <w:b/>
                <w:i/>
                <w:sz w:val="18"/>
                <w:lang w:val="x-none" w:eastAsia="en-GB"/>
              </w:rPr>
            </w:pPr>
            <w:ins w:id="7983"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84" w:author="cr4239r1 (R2-2003923)" w:date="2020-05-11T15:29:00Z"/>
                <w:rFonts w:ascii="Arial" w:hAnsi="Arial"/>
                <w:bCs/>
                <w:iCs/>
                <w:sz w:val="18"/>
                <w:lang w:val="x-none" w:eastAsia="en-GB"/>
              </w:rPr>
            </w:pPr>
            <w:ins w:id="7985"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5.35pt;height:15pt" o:ole="">
                  <v:imagedata r:id="rId329" o:title=""/>
                </v:shape>
                <o:OLEObject Type="Embed" ProgID="Equation.3" ShapeID="_x0000_i1185" DrawAspect="Content" ObjectID="_1650878937" r:id="rId330"/>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4.15pt;height:15pt" o:ole="">
                  <v:imagedata r:id="rId331" o:title=""/>
                </v:shape>
                <o:OLEObject Type="Embed" ProgID="Equation.3" ShapeID="_x0000_i1186" DrawAspect="Content" ObjectID="_1650878938" r:id="rId332"/>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2.9pt;height:15pt" o:ole="">
                  <v:imagedata r:id="rId333" o:title=""/>
                </v:shape>
                <o:OLEObject Type="Embed" ProgID="Equation.3" ShapeID="_x0000_i1187" DrawAspect="Content" ObjectID="_1650878939" r:id="rId334"/>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15pt;height:19.15pt" o:ole="">
                  <v:imagedata r:id="rId335" o:title=""/>
                </v:shape>
                <o:OLEObject Type="Embed" ProgID="Equation.3" ShapeID="_x0000_i1188" DrawAspect="Content" ObjectID="_1650878940" r:id="rId336"/>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86" w:name="_Toc20487311"/>
      <w:bookmarkStart w:id="7987" w:name="_Toc29342606"/>
      <w:bookmarkStart w:id="7988" w:name="_Toc29343745"/>
      <w:bookmarkStart w:id="7989" w:name="_Toc36567011"/>
      <w:bookmarkStart w:id="7990" w:name="_Toc36810451"/>
      <w:bookmarkStart w:id="7991" w:name="_Toc36846815"/>
      <w:bookmarkStart w:id="7992" w:name="_Toc36939468"/>
      <w:bookmarkStart w:id="7993" w:name="_Toc37082448"/>
      <w:r w:rsidRPr="000E4E7F">
        <w:t>–</w:t>
      </w:r>
      <w:r w:rsidRPr="000E4E7F">
        <w:tab/>
      </w:r>
      <w:r w:rsidRPr="000E4E7F">
        <w:rPr>
          <w:i/>
          <w:noProof/>
        </w:rPr>
        <w:t>RACH-ConfigCommon</w:t>
      </w:r>
      <w:bookmarkEnd w:id="7986"/>
      <w:bookmarkEnd w:id="7987"/>
      <w:bookmarkEnd w:id="7988"/>
      <w:bookmarkEnd w:id="7989"/>
      <w:bookmarkEnd w:id="7990"/>
      <w:bookmarkEnd w:id="7991"/>
      <w:bookmarkEnd w:id="7992"/>
      <w:bookmarkEnd w:id="7993"/>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994"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994"/>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995" w:name="_Toc20487312"/>
      <w:bookmarkStart w:id="7996" w:name="_Toc29342607"/>
      <w:bookmarkStart w:id="7997" w:name="_Toc29343746"/>
      <w:bookmarkStart w:id="7998" w:name="_Toc36567012"/>
      <w:bookmarkStart w:id="7999" w:name="_Toc36810452"/>
      <w:bookmarkStart w:id="8000" w:name="_Toc36846816"/>
      <w:bookmarkStart w:id="8001" w:name="_Toc36939469"/>
      <w:bookmarkStart w:id="8002" w:name="_Toc37082449"/>
      <w:r w:rsidRPr="000E4E7F">
        <w:t>–</w:t>
      </w:r>
      <w:r w:rsidRPr="000E4E7F">
        <w:tab/>
      </w:r>
      <w:r w:rsidRPr="000E4E7F">
        <w:rPr>
          <w:i/>
          <w:noProof/>
        </w:rPr>
        <w:t>RACH-ConfigDedicated</w:t>
      </w:r>
      <w:bookmarkEnd w:id="7995"/>
      <w:bookmarkEnd w:id="7996"/>
      <w:bookmarkEnd w:id="7997"/>
      <w:bookmarkEnd w:id="7998"/>
      <w:bookmarkEnd w:id="7999"/>
      <w:bookmarkEnd w:id="8000"/>
      <w:bookmarkEnd w:id="8001"/>
      <w:bookmarkEnd w:id="8002"/>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03" w:name="_Toc20487313"/>
      <w:bookmarkStart w:id="8004" w:name="_Toc29342608"/>
      <w:bookmarkStart w:id="8005" w:name="_Toc29343747"/>
      <w:bookmarkStart w:id="8006" w:name="_Toc36567013"/>
      <w:bookmarkStart w:id="8007" w:name="_Toc36810453"/>
      <w:bookmarkStart w:id="8008" w:name="_Toc36846817"/>
      <w:bookmarkStart w:id="8009" w:name="_Toc36939470"/>
      <w:bookmarkStart w:id="8010" w:name="_Toc37082450"/>
      <w:r w:rsidRPr="000E4E7F">
        <w:t>–</w:t>
      </w:r>
      <w:r w:rsidRPr="000E4E7F">
        <w:tab/>
      </w:r>
      <w:r w:rsidRPr="000E4E7F">
        <w:rPr>
          <w:i/>
        </w:rPr>
        <w:t>RadioResource</w:t>
      </w:r>
      <w:r w:rsidRPr="000E4E7F">
        <w:rPr>
          <w:i/>
          <w:noProof/>
        </w:rPr>
        <w:t>ConfigCommon</w:t>
      </w:r>
      <w:bookmarkEnd w:id="8003"/>
      <w:bookmarkEnd w:id="8004"/>
      <w:bookmarkEnd w:id="8005"/>
      <w:bookmarkEnd w:id="8006"/>
      <w:bookmarkEnd w:id="8007"/>
      <w:bookmarkEnd w:id="8008"/>
      <w:bookmarkEnd w:id="8009"/>
      <w:bookmarkEnd w:id="8010"/>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11" w:name="OLE_LINK54"/>
      <w:bookmarkStart w:id="8012" w:name="OLE_LINK55"/>
      <w:r w:rsidRPr="000E4E7F">
        <w:t>SoundingRS-UL-ConfigCommon</w:t>
      </w:r>
      <w:bookmarkEnd w:id="8011"/>
      <w:bookmarkEnd w:id="8012"/>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13" w:author="cr4239r1 (R2-2003923)" w:date="2020-05-11T15:29:00Z"/>
        </w:rPr>
      </w:pPr>
      <w:r w:rsidRPr="000E4E7F">
        <w:tab/>
        <w:t>[[</w:t>
      </w:r>
    </w:p>
    <w:p w14:paraId="4AA8389F" w14:textId="4BA4F9CB" w:rsidR="001B0237" w:rsidRPr="000E4E7F" w:rsidRDefault="001B0237">
      <w:pPr>
        <w:pStyle w:val="PL"/>
        <w:shd w:val="clear" w:color="auto" w:fill="E6E6E6"/>
        <w:pPrChange w:id="8014" w:author="cr4239r1 (R2-2003923)" w:date="2020-05-11T15:29:00Z">
          <w:pPr>
            <w:pStyle w:val="PL"/>
            <w:shd w:val="clear" w:color="auto" w:fill="E6E6E6"/>
            <w:tabs>
              <w:tab w:val="clear" w:pos="3072"/>
              <w:tab w:val="clear" w:pos="6144"/>
            </w:tabs>
          </w:pPr>
        </w:pPrChange>
      </w:pPr>
      <w:del w:id="8015"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16"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7" w:author="cr4239r1 (R2-2003923)" w:date="2020-05-11T15:30:00Z"/>
          <w:rFonts w:ascii="Courier New" w:eastAsia="Batang" w:hAnsi="Courier New"/>
          <w:noProof/>
          <w:sz w:val="16"/>
          <w:lang w:eastAsia="sv-SE"/>
        </w:rPr>
      </w:pPr>
      <w:ins w:id="8018"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9" w:author="cr4239r1 (R2-2003923)" w:date="2020-05-11T15:30:00Z"/>
          <w:rFonts w:ascii="Courier New" w:eastAsia="Batang" w:hAnsi="Courier New"/>
          <w:noProof/>
          <w:sz w:val="16"/>
          <w:lang w:eastAsia="sv-SE"/>
        </w:rPr>
      </w:pPr>
      <w:ins w:id="8020"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1" w:author="cr4239r1 (R2-2003923)" w:date="2020-05-11T15:30:00Z"/>
          <w:rFonts w:ascii="Courier New" w:eastAsia="Batang" w:hAnsi="Courier New"/>
          <w:noProof/>
          <w:sz w:val="16"/>
          <w:lang w:eastAsia="sv-SE"/>
        </w:rPr>
      </w:pPr>
      <w:ins w:id="8022"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23"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23"/>
    </w:p>
    <w:p w14:paraId="2191106E" w14:textId="77777777" w:rsidR="009722D5" w:rsidRPr="000E4E7F" w:rsidRDefault="009722D5" w:rsidP="009722D5">
      <w:pPr>
        <w:pStyle w:val="PL"/>
        <w:shd w:val="clear" w:color="auto" w:fill="E6E6E6"/>
      </w:pPr>
      <w:r w:rsidRPr="000E4E7F">
        <w:tab/>
      </w:r>
      <w:r w:rsidRPr="000E4E7F">
        <w:tab/>
      </w:r>
      <w:bookmarkStart w:id="8024" w:name="OLE_LINK211"/>
      <w:bookmarkStart w:id="8025" w:name="OLE_LINK212"/>
      <w:bookmarkStart w:id="8026" w:name="OLE_LINK213"/>
      <w:bookmarkStart w:id="8027"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24"/>
      <w:bookmarkEnd w:id="8025"/>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26"/>
    <w:bookmarkEnd w:id="8027"/>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28" w:author="N010 (HST)" w:date="2020-05-12T09:03:00Z">
        <w:r w:rsidR="00A507C2">
          <w:t>N</w:t>
        </w:r>
      </w:ins>
      <w:del w:id="8029"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30" w:name="OLE_LINK232"/>
      <w:bookmarkStart w:id="8031" w:name="OLE_LINK233"/>
      <w:r w:rsidRPr="000E4E7F">
        <w:t>highSpeedEnhancedMeasFlag-r14</w:t>
      </w:r>
      <w:bookmarkEnd w:id="8030"/>
      <w:bookmarkEnd w:id="8031"/>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32"/>
      <w:r w:rsidRPr="000E4E7F">
        <w:tab/>
        <w:t>highSpeedEnhMeasFlagSCell-r16</w:t>
      </w:r>
      <w:r w:rsidRPr="000E4E7F">
        <w:tab/>
      </w:r>
      <w:r w:rsidRPr="000E4E7F">
        <w:tab/>
      </w:r>
      <w:ins w:id="8033" w:author="N010 (HST)" w:date="2020-05-12T09:00:00Z">
        <w:r w:rsidR="00A507C2">
          <w:t>BOOLEAN</w:t>
        </w:r>
      </w:ins>
      <w:del w:id="8034" w:author="N010 (HST)" w:date="2020-05-12T09:01:00Z">
        <w:r w:rsidRPr="000E4E7F" w:rsidDel="00A507C2">
          <w:delText>ENUMERATED {true}</w:delText>
        </w:r>
      </w:del>
      <w:commentRangeEnd w:id="8032"/>
      <w:r w:rsidR="00714F05">
        <w:rPr>
          <w:rStyle w:val="CommentReference"/>
          <w:rFonts w:ascii="Times New Roman" w:hAnsi="Times New Roman"/>
          <w:noProof w:val="0"/>
        </w:rPr>
        <w:commentReference w:id="8032"/>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35"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36" w:author="cr4239r1 (R2-2003923)" w:date="2020-05-11T15:30:00Z"/>
                <w:rFonts w:ascii="Arial" w:hAnsi="Arial" w:cs="Arial"/>
                <w:bCs/>
                <w:iCs/>
                <w:noProof/>
                <w:sz w:val="18"/>
                <w:szCs w:val="18"/>
                <w:lang w:val="en-US" w:eastAsia="en-GB"/>
              </w:rPr>
            </w:pPr>
            <w:ins w:id="8037"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38" w:author="cr4239r1 (R2-2003923)" w:date="2020-05-11T15:30:00Z"/>
                <w:rFonts w:ascii="Arial" w:hAnsi="Arial" w:cs="Arial"/>
                <w:b/>
                <w:i/>
                <w:noProof/>
                <w:sz w:val="18"/>
                <w:szCs w:val="18"/>
                <w:lang w:val="x-none" w:eastAsia="en-GB"/>
              </w:rPr>
            </w:pPr>
            <w:ins w:id="8039"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40" w:author="N010 (HST)" w:date="2020-05-12T09:07:00Z">
              <w:r w:rsidRPr="000E4E7F" w:rsidDel="003813ED">
                <w:delText xml:space="preserve">If the field is present, </w:delText>
              </w:r>
            </w:del>
            <w:ins w:id="8041" w:author="N010 (HST)" w:date="2020-05-12T09:08:00Z">
              <w:r w:rsidR="003813ED">
                <w:t>If configured with v</w:t>
              </w:r>
            </w:ins>
            <w:ins w:id="8042" w:author="N010 (HST)" w:date="2020-05-12T09:07:00Z">
              <w:r w:rsidR="003813ED">
                <w:t>alue TRUE</w:t>
              </w:r>
            </w:ins>
            <w:ins w:id="8043"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7" r:link="rId33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44"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45" w:author="cr4239r1 (R2-2003923)" w:date="2020-05-11T15:30:00Z"/>
                <w:rFonts w:ascii="Arial" w:hAnsi="Arial"/>
                <w:b/>
                <w:i/>
                <w:noProof/>
                <w:sz w:val="18"/>
                <w:lang w:eastAsia="x-none"/>
              </w:rPr>
            </w:pPr>
            <w:ins w:id="8046"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47" w:author="cr4239r1 (R2-2003923)" w:date="2020-05-11T15:30:00Z"/>
                <w:rFonts w:ascii="Arial" w:hAnsi="Arial"/>
                <w:b/>
                <w:bCs/>
                <w:i/>
                <w:noProof/>
                <w:sz w:val="18"/>
                <w:lang w:val="en-US" w:eastAsia="en-GB"/>
              </w:rPr>
            </w:pPr>
            <w:ins w:id="8048"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49"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50" w:author="cr4239r1 (R2-2003923)" w:date="2020-05-11T15:30:00Z"/>
                <w:rFonts w:ascii="Arial" w:hAnsi="Arial"/>
                <w:b/>
                <w:i/>
                <w:sz w:val="18"/>
                <w:lang w:val="en-US"/>
              </w:rPr>
            </w:pPr>
            <w:ins w:id="8051"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52" w:author="cr4239r1 (R2-2003923)" w:date="2020-05-11T15:30:00Z"/>
                <w:rFonts w:ascii="Arial" w:hAnsi="Arial"/>
                <w:b/>
                <w:bCs/>
                <w:i/>
                <w:noProof/>
                <w:sz w:val="18"/>
                <w:lang w:val="en-US" w:eastAsia="en-GB"/>
              </w:rPr>
            </w:pPr>
            <w:ins w:id="8053"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54" w:name="_Toc20487314"/>
      <w:bookmarkStart w:id="8055" w:name="_Toc29342609"/>
      <w:bookmarkStart w:id="8056" w:name="_Toc29343748"/>
      <w:bookmarkStart w:id="8057" w:name="_Toc36567014"/>
      <w:bookmarkStart w:id="8058" w:name="_Toc36810454"/>
      <w:bookmarkStart w:id="8059" w:name="_Toc36846818"/>
      <w:bookmarkStart w:id="8060" w:name="_Toc36939471"/>
      <w:bookmarkStart w:id="8061" w:name="_Toc37082451"/>
      <w:r w:rsidRPr="000E4E7F">
        <w:t>–</w:t>
      </w:r>
      <w:r w:rsidRPr="000E4E7F">
        <w:tab/>
      </w:r>
      <w:r w:rsidRPr="000E4E7F">
        <w:rPr>
          <w:i/>
          <w:noProof/>
        </w:rPr>
        <w:t>RadioResourceConfigDedicated</w:t>
      </w:r>
      <w:bookmarkEnd w:id="8054"/>
      <w:bookmarkEnd w:id="8055"/>
      <w:bookmarkEnd w:id="8056"/>
      <w:bookmarkEnd w:id="8057"/>
      <w:bookmarkEnd w:id="8058"/>
      <w:bookmarkEnd w:id="8059"/>
      <w:bookmarkEnd w:id="8060"/>
      <w:bookmarkEnd w:id="8061"/>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62" w:author="cr4239r1 (R2-2003923)" w:date="2020-05-11T15:31:00Z"/>
        </w:rPr>
      </w:pPr>
      <w:bookmarkStart w:id="8063" w:name="_Hlk29296184"/>
      <w:r w:rsidRPr="000E4E7F">
        <w:tab/>
        <w:t>[[</w:t>
      </w:r>
    </w:p>
    <w:p w14:paraId="5A919CCA" w14:textId="560B8554" w:rsidR="005C4197" w:rsidRPr="000E4E7F" w:rsidRDefault="005C4197" w:rsidP="005C4197">
      <w:pPr>
        <w:pStyle w:val="PL"/>
        <w:shd w:val="clear" w:color="auto" w:fill="E6E6E6"/>
      </w:pPr>
      <w:del w:id="8064"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63"/>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65" w:author="cr4239r1 (R2-2003923)" w:date="2020-05-11T15:31:00Z">
        <w:r w:rsidR="002E4F33">
          <w:t>SetupRelease{</w:t>
        </w:r>
      </w:ins>
      <w:r w:rsidRPr="000E4E7F">
        <w:t>CRS-ChEstMPDCCH-ConfigDedicated-r16</w:t>
      </w:r>
      <w:ins w:id="8066" w:author="cr4239r1 (R2-2003923)" w:date="2020-05-11T15:31:00Z">
        <w:r w:rsidR="002E4F33">
          <w:t>}</w:t>
        </w:r>
      </w:ins>
      <w:r w:rsidRPr="000E4E7F">
        <w:tab/>
        <w:t>OPTIONAL</w:t>
      </w:r>
      <w:r w:rsidRPr="000E4E7F">
        <w:tab/>
        <w:t>-- Need O</w:t>
      </w:r>
      <w:ins w:id="8067" w:author="cr4239r1 (R2-2003923)" w:date="2020-05-11T15:31:00Z">
        <w:r w:rsidR="002E4F33">
          <w:t>N</w:t>
        </w:r>
      </w:ins>
      <w:del w:id="8068"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69" w:name="OLE_LINK4"/>
      <w:r w:rsidRPr="000E4E7F">
        <w:t xml:space="preserve"> ::=</w:t>
      </w:r>
      <w:bookmarkEnd w:id="806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70" w:name="_Hlk12458955"/>
            <w:r w:rsidRPr="000E4E7F">
              <w:rPr>
                <w:b/>
                <w:i/>
              </w:rPr>
              <w:t>crs-ChEstMPDCCH-ConfigDedicated</w:t>
            </w:r>
          </w:p>
          <w:bookmarkEnd w:id="8070"/>
          <w:p w14:paraId="27B4A8B7" w14:textId="3BFD01DA" w:rsidR="00505A98" w:rsidRPr="000E4E7F" w:rsidRDefault="00505A98" w:rsidP="002E36D6">
            <w:pPr>
              <w:pStyle w:val="TAL"/>
              <w:rPr>
                <w:iCs/>
              </w:rPr>
            </w:pPr>
            <w:del w:id="8071" w:author="cr4239r1 (R2-2003923)" w:date="2020-05-11T15:32:00Z">
              <w:r w:rsidRPr="000E4E7F" w:rsidDel="002E4F33">
                <w:delText>Presence of this field i</w:delText>
              </w:r>
            </w:del>
            <w:ins w:id="8072" w:author="cr4239r1 (R2-2003923)" w:date="2020-05-11T15:32:00Z">
              <w:r w:rsidR="002E4F33">
                <w:t>I</w:t>
              </w:r>
            </w:ins>
            <w:r w:rsidRPr="000E4E7F">
              <w:t xml:space="preserve">ndicates </w:t>
            </w:r>
            <w:ins w:id="8073"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74" w:author="cr4239r1 (R2-2003923)" w:date="2020-05-11T15:32:00Z">
              <w:r w:rsidR="002E4F33">
                <w:rPr>
                  <w:lang w:val="en-US"/>
                </w:rPr>
                <w:t>not configured</w:t>
              </w:r>
            </w:ins>
            <w:del w:id="8075"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76"/>
            <w:r w:rsidRPr="000E4E7F">
              <w:rPr>
                <w:iCs/>
              </w:rPr>
              <w:t>present</w:t>
            </w:r>
            <w:commentRangeEnd w:id="8076"/>
            <w:r w:rsidR="00B6369A">
              <w:rPr>
                <w:rStyle w:val="CommentReference"/>
                <w:rFonts w:ascii="Times New Roman" w:hAnsi="Times New Roman"/>
              </w:rPr>
              <w:commentReference w:id="8076"/>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77"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78" w:author="cr4290 (R2-2003852)" w:date="2020-05-10T14:36:00Z">
              <w:r w:rsidR="00B26123" w:rsidRPr="000E4E7F" w:rsidDel="00B26123">
                <w:rPr>
                  <w:rFonts w:cs="Arial"/>
                  <w:szCs w:val="18"/>
                </w:rPr>
                <w:t xml:space="preserve"> </w:t>
              </w:r>
            </w:ins>
            <w:commentRangeStart w:id="8079"/>
            <w:del w:id="8080"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79"/>
            <w:r w:rsidR="00714F05">
              <w:rPr>
                <w:rStyle w:val="CommentReference"/>
                <w:rFonts w:ascii="Times New Roman" w:hAnsi="Times New Roman"/>
              </w:rPr>
              <w:commentReference w:id="8079"/>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pt;height:15pt" o:ole="">
                  <v:imagedata r:id="rId269" o:title=""/>
                </v:shape>
                <o:OLEObject Type="Embed" ProgID="Equation.3" ShapeID="_x0000_i1189" DrawAspect="Content" ObjectID="_1650878941" r:id="rId33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pt;height:15pt" o:ole="">
                  <v:imagedata r:id="rId237" o:title=""/>
                </v:shape>
                <o:OLEObject Type="Embed" ProgID="Equation.3" ShapeID="_x0000_i1190" DrawAspect="Content" ObjectID="_1650878942" r:id="rId340"/>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81" w:name="OLE_LINK6"/>
            <w:r w:rsidRPr="000E4E7F">
              <w:rPr>
                <w:b/>
                <w:i/>
                <w:noProof/>
                <w:lang w:eastAsia="en-GB"/>
              </w:rPr>
              <w:t>transmissionModeList</w:t>
            </w:r>
          </w:p>
          <w:bookmarkEnd w:id="8081"/>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82" w:name="_Toc20487315"/>
      <w:bookmarkStart w:id="8083" w:name="_Toc29342610"/>
      <w:bookmarkStart w:id="8084" w:name="_Toc29343749"/>
      <w:bookmarkStart w:id="8085" w:name="_Toc36567015"/>
      <w:bookmarkStart w:id="8086" w:name="_Toc36810455"/>
      <w:bookmarkStart w:id="8087" w:name="_Toc36846819"/>
      <w:bookmarkStart w:id="8088" w:name="_Toc36939472"/>
      <w:bookmarkStart w:id="8089" w:name="_Toc37082452"/>
      <w:r w:rsidRPr="000E4E7F">
        <w:t>–</w:t>
      </w:r>
      <w:r w:rsidRPr="000E4E7F">
        <w:tab/>
      </w:r>
      <w:r w:rsidRPr="000E4E7F">
        <w:rPr>
          <w:i/>
        </w:rPr>
        <w:t>RCLWI-Configuration</w:t>
      </w:r>
      <w:bookmarkEnd w:id="8082"/>
      <w:bookmarkEnd w:id="8083"/>
      <w:bookmarkEnd w:id="8084"/>
      <w:bookmarkEnd w:id="8085"/>
      <w:bookmarkEnd w:id="8086"/>
      <w:bookmarkEnd w:id="8087"/>
      <w:bookmarkEnd w:id="8088"/>
      <w:bookmarkEnd w:id="8089"/>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090" w:author="cr4239r1 (R2-2003923)" w:date="2020-05-11T15:33:00Z"/>
          <w:rFonts w:ascii="Arial" w:hAnsi="Arial"/>
          <w:sz w:val="24"/>
          <w:lang w:val="en-US" w:eastAsia="x-none"/>
        </w:rPr>
      </w:pPr>
      <w:bookmarkStart w:id="8091" w:name="_Toc20487316"/>
      <w:bookmarkStart w:id="8092" w:name="_Toc29342611"/>
      <w:bookmarkStart w:id="8093" w:name="_Toc29343750"/>
      <w:bookmarkStart w:id="8094" w:name="_Toc36567016"/>
      <w:bookmarkStart w:id="8095" w:name="_Toc36810456"/>
      <w:bookmarkStart w:id="8096" w:name="_Toc36846820"/>
      <w:bookmarkStart w:id="8097" w:name="_Toc36939473"/>
      <w:bookmarkStart w:id="8098" w:name="_Toc37082453"/>
      <w:ins w:id="8099"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100" w:author="cr4239r1 (R2-2003923)" w:date="2020-05-11T15:33:00Z"/>
        </w:rPr>
      </w:pPr>
      <w:ins w:id="8101"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102" w:author="cr4239r1 (R2-2003923)" w:date="2020-05-11T15:33:00Z"/>
          <w:rFonts w:ascii="Arial" w:hAnsi="Arial"/>
          <w:b/>
          <w:noProof/>
          <w:lang w:val="x-none" w:eastAsia="x-none"/>
        </w:rPr>
      </w:pPr>
      <w:ins w:id="8103"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4" w:author="cr4239r1 (R2-2003923)" w:date="2020-05-11T15:33:00Z"/>
          <w:rFonts w:ascii="Courier New" w:hAnsi="Courier New"/>
          <w:noProof/>
          <w:sz w:val="16"/>
        </w:rPr>
      </w:pPr>
      <w:ins w:id="8105"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6"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7" w:author="cr4239r1 (R2-2003923)" w:date="2020-05-11T15:33:00Z"/>
          <w:rFonts w:ascii="Courier New" w:hAnsi="Courier New"/>
          <w:noProof/>
          <w:sz w:val="16"/>
        </w:rPr>
      </w:pPr>
      <w:ins w:id="8108" w:author="cr4239r1 (R2-2003923)" w:date="2020-05-11T15:33:00Z">
        <w:r w:rsidRPr="002E4F33">
          <w:rPr>
            <w:rFonts w:ascii="Courier New" w:hAnsi="Courier New"/>
            <w:noProof/>
            <w:sz w:val="16"/>
          </w:rPr>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9" w:author="cr4239r1 (R2-2003923)" w:date="2020-05-11T15:33:00Z"/>
          <w:rFonts w:ascii="Courier New" w:hAnsi="Courier New"/>
          <w:noProof/>
          <w:sz w:val="16"/>
        </w:rPr>
      </w:pPr>
      <w:ins w:id="8110"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1" w:author="cr4239r1 (R2-2003923)" w:date="2020-05-11T15:33:00Z"/>
          <w:rFonts w:ascii="Courier New" w:hAnsi="Courier New"/>
          <w:noProof/>
          <w:sz w:val="16"/>
        </w:rPr>
      </w:pPr>
      <w:ins w:id="8112"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3" w:author="cr4239r1 (R2-2003923)" w:date="2020-05-11T15:33:00Z"/>
          <w:rFonts w:ascii="Courier New" w:hAnsi="Courier New"/>
          <w:noProof/>
          <w:sz w:val="16"/>
        </w:rPr>
      </w:pPr>
      <w:ins w:id="8114"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5" w:author="cr4239r1 (R2-2003923)" w:date="2020-05-11T15:33:00Z"/>
          <w:rFonts w:ascii="Courier New" w:hAnsi="Courier New"/>
          <w:noProof/>
          <w:sz w:val="16"/>
        </w:rPr>
      </w:pPr>
      <w:ins w:id="8116"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7" w:author="cr4239r1 (R2-2003923)" w:date="2020-05-11T15:33:00Z"/>
          <w:rFonts w:ascii="Courier New" w:hAnsi="Courier New"/>
          <w:noProof/>
          <w:sz w:val="16"/>
        </w:rPr>
      </w:pPr>
      <w:ins w:id="8118"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9" w:author="cr4239r1 (R2-2003923)" w:date="2020-05-11T15:33:00Z"/>
          <w:rFonts w:ascii="Courier New" w:hAnsi="Courier New"/>
          <w:noProof/>
          <w:sz w:val="16"/>
        </w:rPr>
      </w:pPr>
      <w:ins w:id="8120"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cr4239r1 (R2-2003923)" w:date="2020-05-11T15:33:00Z"/>
          <w:rFonts w:ascii="Courier New" w:hAnsi="Courier New"/>
          <w:noProof/>
          <w:sz w:val="16"/>
        </w:rPr>
      </w:pPr>
      <w:ins w:id="8122"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ins w:id="8124"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cr4239r1 (R2-2003923)" w:date="2020-05-11T15:33:00Z"/>
          <w:rFonts w:ascii="Courier New" w:hAnsi="Courier New"/>
          <w:noProof/>
          <w:sz w:val="16"/>
        </w:rPr>
      </w:pPr>
      <w:ins w:id="8126"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cr4239r1 (R2-2003923)" w:date="2020-05-11T15:33:00Z"/>
          <w:rFonts w:ascii="Courier New" w:hAnsi="Courier New"/>
          <w:noProof/>
          <w:sz w:val="16"/>
        </w:rPr>
      </w:pPr>
      <w:ins w:id="8128"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cr4239r1 (R2-2003923)" w:date="2020-05-11T15:33:00Z"/>
          <w:rFonts w:ascii="Courier New" w:hAnsi="Courier New"/>
          <w:noProof/>
          <w:sz w:val="16"/>
        </w:rPr>
      </w:pPr>
      <w:ins w:id="8130"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cr4239r1 (R2-2003923)" w:date="2020-05-11T15:33:00Z"/>
          <w:rFonts w:ascii="Courier New" w:hAnsi="Courier New"/>
          <w:noProof/>
          <w:sz w:val="16"/>
        </w:rPr>
      </w:pPr>
      <w:ins w:id="8132"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cr4239r1 (R2-2003923)" w:date="2020-05-11T15:33:00Z"/>
          <w:rFonts w:ascii="Courier New" w:hAnsi="Courier New"/>
          <w:noProof/>
          <w:sz w:val="16"/>
        </w:rPr>
      </w:pPr>
      <w:ins w:id="8134"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cr4239r1 (R2-2003923)" w:date="2020-05-11T15:33:00Z"/>
          <w:rFonts w:ascii="Courier New" w:hAnsi="Courier New"/>
          <w:noProof/>
          <w:sz w:val="16"/>
        </w:rPr>
      </w:pPr>
      <w:ins w:id="8136"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cr4239r1 (R2-2003923)" w:date="2020-05-11T15:33:00Z"/>
          <w:rFonts w:ascii="Courier New" w:hAnsi="Courier New"/>
          <w:noProof/>
          <w:sz w:val="16"/>
        </w:rPr>
      </w:pPr>
      <w:ins w:id="8138"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cr4239r1 (R2-2003923)" w:date="2020-05-11T15:33:00Z"/>
          <w:rFonts w:ascii="Courier New" w:hAnsi="Courier New"/>
          <w:noProof/>
          <w:sz w:val="16"/>
        </w:rPr>
      </w:pPr>
      <w:ins w:id="8140"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4" w:author="cr4239r1 (R2-2003923)" w:date="2020-05-11T15:33:00Z"/>
          <w:rFonts w:ascii="Courier New" w:hAnsi="Courier New"/>
          <w:noProof/>
          <w:sz w:val="16"/>
        </w:rPr>
      </w:pPr>
      <w:ins w:id="8145"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6" w:author="cr4239r1 (R2-2003923)" w:date="2020-05-11T15:33:00Z"/>
          <w:rFonts w:ascii="Courier New" w:hAnsi="Courier New"/>
          <w:noProof/>
          <w:sz w:val="16"/>
        </w:rPr>
      </w:pPr>
      <w:ins w:id="8147"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8" w:author="cr4239r1 (R2-2003923)" w:date="2020-05-11T15:33:00Z"/>
          <w:rFonts w:ascii="Courier New" w:hAnsi="Courier New"/>
          <w:noProof/>
          <w:sz w:val="16"/>
        </w:rPr>
      </w:pPr>
      <w:ins w:id="8149"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0" w:author="cr4239r1 (R2-2003923)" w:date="2020-05-11T15:33:00Z"/>
          <w:rFonts w:ascii="Courier New" w:hAnsi="Courier New"/>
          <w:noProof/>
          <w:sz w:val="16"/>
        </w:rPr>
      </w:pPr>
      <w:ins w:id="8151"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cr4239r1 (R2-2003923)" w:date="2020-05-11T15:33:00Z"/>
          <w:rFonts w:ascii="Courier New" w:hAnsi="Courier New"/>
          <w:noProof/>
          <w:sz w:val="16"/>
        </w:rPr>
      </w:pPr>
      <w:ins w:id="8153"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4" w:author="cr4239r1 (R2-2003923)" w:date="2020-05-11T15:33:00Z"/>
          <w:rFonts w:ascii="Courier New" w:hAnsi="Courier New"/>
          <w:noProof/>
          <w:sz w:val="16"/>
        </w:rPr>
      </w:pPr>
      <w:ins w:id="8155"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6" w:author="cr4239r1 (R2-2003923)" w:date="2020-05-11T15:33:00Z"/>
          <w:rFonts w:ascii="Courier New" w:hAnsi="Courier New"/>
          <w:noProof/>
          <w:sz w:val="16"/>
        </w:rPr>
      </w:pPr>
      <w:ins w:id="8157"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cr4239r1 (R2-2003923)" w:date="2020-05-11T15:33:00Z"/>
          <w:rFonts w:ascii="Courier New" w:hAnsi="Courier New"/>
          <w:noProof/>
          <w:sz w:val="16"/>
        </w:rPr>
      </w:pPr>
      <w:ins w:id="8159"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4239r1 (R2-2003923)" w:date="2020-05-11T15:33:00Z"/>
          <w:rFonts w:ascii="Courier New" w:hAnsi="Courier New"/>
          <w:noProof/>
          <w:sz w:val="16"/>
        </w:rPr>
      </w:pPr>
      <w:ins w:id="8161"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5" w:author="cr4239r1 (R2-2003923)" w:date="2020-05-11T15:33:00Z"/>
          <w:rFonts w:ascii="Courier New" w:hAnsi="Courier New"/>
          <w:noProof/>
          <w:sz w:val="16"/>
        </w:rPr>
      </w:pPr>
      <w:ins w:id="8166"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7" w:author="cr4239r1 (R2-2003923)" w:date="2020-05-11T15:33:00Z"/>
          <w:rFonts w:ascii="Courier New" w:hAnsi="Courier New"/>
          <w:noProof/>
          <w:sz w:val="16"/>
        </w:rPr>
      </w:pPr>
      <w:ins w:id="8168"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9" w:author="cr4239r1 (R2-2003923)" w:date="2020-05-11T15:33:00Z"/>
          <w:rFonts w:ascii="Courier New" w:hAnsi="Courier New"/>
          <w:noProof/>
          <w:sz w:val="16"/>
        </w:rPr>
      </w:pPr>
      <w:ins w:id="8170"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1" w:author="cr4239r1 (R2-2003923)" w:date="2020-05-11T15:33:00Z"/>
          <w:rFonts w:ascii="Courier New" w:hAnsi="Courier New"/>
          <w:noProof/>
          <w:sz w:val="16"/>
        </w:rPr>
      </w:pPr>
      <w:ins w:id="8172"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3" w:author="cr4239r1 (R2-2003923)" w:date="2020-05-11T15:33:00Z"/>
          <w:rFonts w:ascii="Courier New" w:hAnsi="Courier New"/>
          <w:noProof/>
          <w:sz w:val="16"/>
        </w:rPr>
      </w:pPr>
      <w:ins w:id="8174"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5" w:author="cr4239r1 (R2-2003923)" w:date="2020-05-11T15:33:00Z"/>
          <w:rFonts w:ascii="Courier New" w:hAnsi="Courier New"/>
          <w:noProof/>
          <w:sz w:val="16"/>
        </w:rPr>
      </w:pPr>
      <w:ins w:id="8176"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7" w:author="cr4239r1 (R2-2003923)" w:date="2020-05-11T15:33:00Z"/>
          <w:rFonts w:ascii="Courier New" w:hAnsi="Courier New"/>
          <w:noProof/>
          <w:sz w:val="16"/>
        </w:rPr>
      </w:pPr>
      <w:ins w:id="8178"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cr4239r1 (R2-2003923)" w:date="2020-05-11T15:33:00Z"/>
          <w:rFonts w:ascii="Courier New" w:hAnsi="Courier New"/>
          <w:noProof/>
          <w:sz w:val="16"/>
        </w:rPr>
      </w:pPr>
      <w:ins w:id="8180"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2" w:author="cr4239r1 (R2-2003923)" w:date="2020-05-11T15:33:00Z"/>
          <w:rFonts w:ascii="Courier New" w:hAnsi="Courier New"/>
          <w:noProof/>
          <w:sz w:val="16"/>
        </w:rPr>
      </w:pPr>
      <w:ins w:id="8183"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84"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8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86" w:author="cr4239r1 (R2-2003923)" w:date="2020-05-11T15:33:00Z"/>
                <w:rFonts w:ascii="Arial" w:hAnsi="Arial"/>
                <w:b/>
                <w:sz w:val="18"/>
                <w:lang w:val="x-none" w:eastAsia="x-none"/>
              </w:rPr>
            </w:pPr>
            <w:ins w:id="8187"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88"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189" w:author="cr4239r1 (R2-2003923)" w:date="2020-05-11T15:33:00Z"/>
                <w:rFonts w:ascii="Arial" w:hAnsi="Arial"/>
                <w:b/>
                <w:bCs/>
                <w:i/>
                <w:iCs/>
                <w:kern w:val="2"/>
                <w:sz w:val="18"/>
                <w:lang w:val="x-none" w:eastAsia="x-none"/>
              </w:rPr>
            </w:pPr>
            <w:ins w:id="8190"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191" w:author="cr4239r1 (R2-2003923)" w:date="2020-05-11T15:33:00Z"/>
                <w:rFonts w:ascii="Arial" w:hAnsi="Arial"/>
                <w:bCs/>
                <w:noProof/>
                <w:sz w:val="18"/>
                <w:lang w:val="en-US" w:eastAsia="en-GB"/>
              </w:rPr>
            </w:pPr>
            <w:ins w:id="8192"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193"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194" w:author="cr4239r1 (R2-2003923)" w:date="2020-05-11T15:33:00Z"/>
                <w:rFonts w:ascii="Arial" w:hAnsi="Arial"/>
                <w:b/>
                <w:bCs/>
                <w:i/>
                <w:iCs/>
                <w:kern w:val="2"/>
                <w:sz w:val="18"/>
                <w:lang w:val="x-none" w:eastAsia="x-none"/>
              </w:rPr>
            </w:pPr>
            <w:ins w:id="8195"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196" w:author="cr4239r1 (R2-2003923)" w:date="2020-05-11T15:33:00Z"/>
                <w:rFonts w:ascii="Arial" w:hAnsi="Arial"/>
                <w:bCs/>
                <w:noProof/>
                <w:sz w:val="18"/>
                <w:lang w:val="x-none" w:eastAsia="en-GB"/>
              </w:rPr>
            </w:pPr>
            <w:ins w:id="8197"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198"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199" w:author="cr4239r1 (R2-2003923)" w:date="2020-05-11T15:33:00Z"/>
                <w:rFonts w:ascii="Arial" w:hAnsi="Arial"/>
                <w:b/>
                <w:bCs/>
                <w:i/>
                <w:iCs/>
                <w:kern w:val="2"/>
                <w:sz w:val="18"/>
                <w:lang w:val="x-none" w:eastAsia="x-none"/>
              </w:rPr>
            </w:pPr>
            <w:ins w:id="8200"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201" w:author="cr4239r1 (R2-2003923)" w:date="2020-05-11T15:33:00Z"/>
                <w:rFonts w:ascii="Arial" w:hAnsi="Arial"/>
                <w:sz w:val="18"/>
                <w:lang w:val="x-none" w:eastAsia="en-GB"/>
              </w:rPr>
            </w:pPr>
            <w:ins w:id="8202"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03" w:author="cr4239r1 (R2-2003923)" w:date="2020-05-11T15:33:00Z"/>
                <w:rFonts w:ascii="Arial" w:hAnsi="Arial"/>
                <w:sz w:val="18"/>
                <w:lang w:val="x-none" w:eastAsia="x-none"/>
              </w:rPr>
            </w:pPr>
            <w:ins w:id="8204"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05" w:author="cr4239r1 (R2-2003923)" w:date="2020-05-11T15:33:00Z"/>
                <w:rFonts w:ascii="Arial" w:hAnsi="Arial"/>
                <w:sz w:val="18"/>
                <w:lang w:val="x-none" w:eastAsia="x-none"/>
              </w:rPr>
            </w:pPr>
            <w:ins w:id="8206"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07" w:author="cr4239r1 (R2-2003923)" w:date="2020-05-11T15:33:00Z"/>
                <w:rFonts w:ascii="Arial" w:hAnsi="Arial"/>
                <w:sz w:val="18"/>
                <w:lang w:val="x-none" w:eastAsia="x-none"/>
              </w:rPr>
            </w:pPr>
            <w:ins w:id="8208"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09" w:author="cr4239r1 (R2-2003923)" w:date="2020-05-11T15:33:00Z"/>
                <w:rFonts w:ascii="Arial" w:hAnsi="Arial"/>
                <w:sz w:val="18"/>
                <w:lang w:val="x-none" w:eastAsia="x-none"/>
              </w:rPr>
            </w:pPr>
            <w:ins w:id="8210"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11" w:author="cr4239r1 (R2-2003923)" w:date="2020-05-11T15:33:00Z"/>
                <w:rFonts w:ascii="Arial" w:hAnsi="Arial"/>
                <w:sz w:val="18"/>
                <w:lang w:val="en-US" w:eastAsia="x-none"/>
              </w:rPr>
            </w:pPr>
            <w:ins w:id="8212"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13" w:author="cr4239r1 (R2-2003923)" w:date="2020-05-11T15:33:00Z"/>
                <w:rFonts w:ascii="Arial" w:hAnsi="Arial"/>
                <w:sz w:val="18"/>
                <w:lang w:val="en-US" w:eastAsia="x-none"/>
              </w:rPr>
            </w:pPr>
            <w:ins w:id="8214"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1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16" w:author="cr4239r1 (R2-2003923)" w:date="2020-05-11T15:33:00Z"/>
                <w:rFonts w:ascii="Arial" w:hAnsi="Arial"/>
                <w:b/>
                <w:bCs/>
                <w:i/>
                <w:iCs/>
                <w:kern w:val="2"/>
                <w:sz w:val="18"/>
                <w:lang w:val="x-none" w:eastAsia="x-none"/>
              </w:rPr>
            </w:pPr>
            <w:ins w:id="8217"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18" w:author="cr4239r1 (R2-2003923)" w:date="2020-05-11T15:33:00Z"/>
                <w:rFonts w:ascii="Arial" w:hAnsi="Arial"/>
                <w:b/>
                <w:bCs/>
                <w:i/>
                <w:iCs/>
                <w:kern w:val="2"/>
                <w:sz w:val="18"/>
                <w:lang w:val="x-none" w:eastAsia="x-none"/>
              </w:rPr>
            </w:pPr>
            <w:ins w:id="8219"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20"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21"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22" w:author="cr4239r1 (R2-2003923)" w:date="2020-05-11T15:33:00Z"/>
                <w:rFonts w:ascii="Arial" w:hAnsi="Arial"/>
                <w:b/>
                <w:sz w:val="18"/>
                <w:lang w:val="x-none" w:eastAsia="x-none"/>
              </w:rPr>
            </w:pPr>
            <w:ins w:id="8223" w:author="cr4239r1 (R2-2003923)" w:date="2020-05-11T15:33:00Z">
              <w:r w:rsidRPr="002E4F33">
                <w:rPr>
                  <w:rFonts w:ascii="Arial" w:hAnsi="Arial"/>
                  <w:b/>
                  <w:sz w:val="18"/>
                  <w:lang w:val="x-none" w:eastAsia="x-none"/>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24" w:author="cr4239r1 (R2-2003923)" w:date="2020-05-11T15:33:00Z"/>
                <w:rFonts w:ascii="Arial" w:hAnsi="Arial"/>
                <w:b/>
                <w:sz w:val="18"/>
                <w:lang w:val="x-none" w:eastAsia="x-none"/>
              </w:rPr>
            </w:pPr>
            <w:ins w:id="8225"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26" w:author="cr4239r1 (R2-2003923)" w:date="2020-05-11T15:33:00Z"/>
        </w:trPr>
        <w:tc>
          <w:tcPr>
            <w:tcW w:w="2269" w:type="dxa"/>
          </w:tcPr>
          <w:p w14:paraId="6725C296" w14:textId="77777777" w:rsidR="002E4F33" w:rsidRPr="002E4F33" w:rsidDel="00317E73" w:rsidRDefault="002E4F33" w:rsidP="002E4F33">
            <w:pPr>
              <w:keepNext/>
              <w:keepLines/>
              <w:spacing w:after="0"/>
              <w:rPr>
                <w:ins w:id="8227" w:author="cr4239r1 (R2-2003923)" w:date="2020-05-11T15:33:00Z"/>
                <w:rFonts w:ascii="Arial" w:hAnsi="Arial"/>
                <w:i/>
                <w:sz w:val="18"/>
                <w:lang w:val="en-US" w:eastAsia="x-none"/>
              </w:rPr>
            </w:pPr>
            <w:ins w:id="8228"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29" w:author="cr4239r1 (R2-2003923)" w:date="2020-05-11T15:33:00Z"/>
                <w:rFonts w:ascii="Arial" w:hAnsi="Arial"/>
                <w:sz w:val="18"/>
                <w:lang w:val="en-US" w:eastAsia="en-GB"/>
              </w:rPr>
            </w:pPr>
            <w:ins w:id="8230"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31" w:author="cr4239r1 (R2-2003923)" w:date="2020-05-11T15:33:00Z"/>
        </w:trPr>
        <w:tc>
          <w:tcPr>
            <w:tcW w:w="2269" w:type="dxa"/>
          </w:tcPr>
          <w:p w14:paraId="2F93670A" w14:textId="77777777" w:rsidR="002E4F33" w:rsidRPr="002E4F33" w:rsidDel="00317E73" w:rsidRDefault="002E4F33" w:rsidP="002E4F33">
            <w:pPr>
              <w:keepNext/>
              <w:keepLines/>
              <w:spacing w:after="0"/>
              <w:rPr>
                <w:ins w:id="8232" w:author="cr4239r1 (R2-2003923)" w:date="2020-05-11T15:33:00Z"/>
                <w:rFonts w:ascii="Arial" w:hAnsi="Arial"/>
                <w:i/>
                <w:sz w:val="18"/>
                <w:lang w:val="en-US" w:eastAsia="x-none"/>
              </w:rPr>
            </w:pPr>
            <w:ins w:id="8233"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34" w:author="cr4239r1 (R2-2003923)" w:date="2020-05-11T15:33:00Z"/>
                <w:rFonts w:ascii="Arial" w:hAnsi="Arial"/>
                <w:sz w:val="18"/>
                <w:lang w:val="en-US" w:eastAsia="en-GB"/>
              </w:rPr>
            </w:pPr>
            <w:ins w:id="8235"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36" w:author="cr4239r1 (R2-2003923)" w:date="2020-05-11T15:33:00Z"/>
        </w:trPr>
        <w:tc>
          <w:tcPr>
            <w:tcW w:w="2269" w:type="dxa"/>
          </w:tcPr>
          <w:p w14:paraId="4C74B9ED" w14:textId="77777777" w:rsidR="002E4F33" w:rsidRPr="002E4F33" w:rsidRDefault="002E4F33" w:rsidP="002E4F33">
            <w:pPr>
              <w:keepNext/>
              <w:keepLines/>
              <w:spacing w:after="0"/>
              <w:rPr>
                <w:ins w:id="8237" w:author="cr4239r1 (R2-2003923)" w:date="2020-05-11T15:33:00Z"/>
                <w:rFonts w:ascii="Arial" w:hAnsi="Arial"/>
                <w:i/>
                <w:iCs/>
                <w:sz w:val="18"/>
                <w:lang w:val="x-none" w:eastAsia="x-none"/>
              </w:rPr>
            </w:pPr>
            <w:ins w:id="8238"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39" w:author="cr4239r1 (R2-2003923)" w:date="2020-05-11T15:33:00Z"/>
                <w:rFonts w:ascii="Arial" w:hAnsi="Arial"/>
                <w:sz w:val="18"/>
                <w:lang w:val="x-none" w:eastAsia="en-GB"/>
              </w:rPr>
            </w:pPr>
            <w:ins w:id="8240"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41"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091"/>
      <w:bookmarkEnd w:id="8092"/>
      <w:bookmarkEnd w:id="8093"/>
      <w:bookmarkEnd w:id="8094"/>
      <w:bookmarkEnd w:id="8095"/>
      <w:bookmarkEnd w:id="8096"/>
      <w:bookmarkEnd w:id="8097"/>
      <w:bookmarkEnd w:id="8098"/>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42" w:name="_Toc20487317"/>
      <w:bookmarkStart w:id="8243" w:name="_Toc29342612"/>
      <w:bookmarkStart w:id="8244" w:name="_Toc29343751"/>
      <w:bookmarkStart w:id="8245" w:name="_Toc36567017"/>
      <w:bookmarkStart w:id="8246" w:name="_Toc36810457"/>
      <w:bookmarkStart w:id="8247" w:name="_Toc36846821"/>
      <w:bookmarkStart w:id="8248" w:name="_Toc36939474"/>
      <w:bookmarkStart w:id="8249" w:name="_Toc37082454"/>
      <w:r w:rsidRPr="000E4E7F">
        <w:t>–</w:t>
      </w:r>
      <w:r w:rsidRPr="000E4E7F">
        <w:tab/>
      </w:r>
      <w:r w:rsidRPr="000E4E7F">
        <w:rPr>
          <w:i/>
          <w:noProof/>
        </w:rPr>
        <w:t>RLF-TimersAndConstants</w:t>
      </w:r>
      <w:bookmarkEnd w:id="8242"/>
      <w:bookmarkEnd w:id="8243"/>
      <w:bookmarkEnd w:id="8244"/>
      <w:bookmarkEnd w:id="8245"/>
      <w:bookmarkEnd w:id="8246"/>
      <w:bookmarkEnd w:id="8247"/>
      <w:bookmarkEnd w:id="8248"/>
      <w:bookmarkEnd w:id="8249"/>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50"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51"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52" w:name="_Toc20487318"/>
      <w:bookmarkStart w:id="8253" w:name="_Toc29342613"/>
      <w:bookmarkStart w:id="8254" w:name="_Toc29343752"/>
      <w:bookmarkStart w:id="8255" w:name="_Toc36567018"/>
      <w:bookmarkStart w:id="8256" w:name="_Toc36810458"/>
      <w:bookmarkStart w:id="8257" w:name="_Toc36846822"/>
      <w:bookmarkStart w:id="8258" w:name="_Toc36939475"/>
      <w:bookmarkStart w:id="8259" w:name="_Toc37082455"/>
      <w:r w:rsidRPr="000E4E7F">
        <w:t>–</w:t>
      </w:r>
      <w:r w:rsidRPr="000E4E7F">
        <w:tab/>
      </w:r>
      <w:r w:rsidRPr="000E4E7F">
        <w:rPr>
          <w:i/>
        </w:rPr>
        <w:t>RN-SubframeConfig</w:t>
      </w:r>
      <w:bookmarkEnd w:id="8252"/>
      <w:bookmarkEnd w:id="8253"/>
      <w:bookmarkEnd w:id="8254"/>
      <w:bookmarkEnd w:id="8255"/>
      <w:bookmarkEnd w:id="8256"/>
      <w:bookmarkEnd w:id="8257"/>
      <w:bookmarkEnd w:id="8258"/>
      <w:bookmarkEnd w:id="8259"/>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7.85pt;height:22.9pt" o:ole="">
                  <v:imagedata r:id="rId342" o:title=""/>
                </v:shape>
                <o:OLEObject Type="Embed" ProgID="Equation.3" ShapeID="_x0000_i1191" DrawAspect="Content" ObjectID="_1650878943" r:id="rId343"/>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7.85pt;height:19.15pt" o:ole="">
                  <v:imagedata r:id="rId344" o:title=""/>
                </v:shape>
                <o:OLEObject Type="Embed" ProgID="Equation.3" ShapeID="_x0000_i1192" DrawAspect="Content" ObjectID="_1650878944" r:id="rId345"/>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60" w:name="_Toc29342614"/>
      <w:bookmarkStart w:id="8261" w:name="_Toc29343753"/>
      <w:bookmarkStart w:id="8262" w:name="_Toc36567019"/>
      <w:bookmarkStart w:id="8263" w:name="_Toc36810459"/>
      <w:bookmarkStart w:id="8264" w:name="_Toc36846823"/>
      <w:bookmarkStart w:id="8265" w:name="_Toc36939476"/>
      <w:bookmarkStart w:id="8266" w:name="_Toc37082456"/>
      <w:r w:rsidRPr="000E4E7F">
        <w:rPr>
          <w:i/>
        </w:rPr>
        <w:t>–</w:t>
      </w:r>
      <w:r w:rsidRPr="000E4E7F">
        <w:rPr>
          <w:i/>
        </w:rPr>
        <w:tab/>
      </w:r>
      <w:r w:rsidRPr="000E4E7F">
        <w:rPr>
          <w:i/>
          <w:noProof/>
        </w:rPr>
        <w:t>RSS-Config</w:t>
      </w:r>
      <w:bookmarkEnd w:id="8260"/>
      <w:bookmarkEnd w:id="8261"/>
      <w:bookmarkEnd w:id="8262"/>
      <w:bookmarkEnd w:id="8263"/>
      <w:bookmarkEnd w:id="8264"/>
      <w:bookmarkEnd w:id="8265"/>
      <w:bookmarkEnd w:id="8266"/>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67"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67"/>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68" w:name="_Toc20487319"/>
      <w:bookmarkStart w:id="8269" w:name="_Toc29342615"/>
      <w:bookmarkStart w:id="8270" w:name="_Toc29343754"/>
      <w:bookmarkStart w:id="8271" w:name="_Toc36567020"/>
      <w:bookmarkStart w:id="8272" w:name="_Toc36810460"/>
      <w:bookmarkStart w:id="8273" w:name="_Toc36846824"/>
      <w:bookmarkStart w:id="8274" w:name="_Toc36939477"/>
      <w:bookmarkStart w:id="8275" w:name="_Toc37082457"/>
      <w:r w:rsidRPr="000E4E7F">
        <w:t>–</w:t>
      </w:r>
      <w:r w:rsidRPr="000E4E7F">
        <w:tab/>
      </w:r>
      <w:r w:rsidRPr="000E4E7F">
        <w:rPr>
          <w:i/>
          <w:noProof/>
        </w:rPr>
        <w:t>SchedulingRequestConfig</w:t>
      </w:r>
      <w:bookmarkEnd w:id="8268"/>
      <w:bookmarkEnd w:id="8269"/>
      <w:bookmarkEnd w:id="8270"/>
      <w:bookmarkEnd w:id="8271"/>
      <w:bookmarkEnd w:id="8272"/>
      <w:bookmarkEnd w:id="8273"/>
      <w:bookmarkEnd w:id="8274"/>
      <w:bookmarkEnd w:id="8275"/>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pt;height:15pt" o:ole="">
                  <v:imagedata r:id="rId346" o:title=""/>
                </v:shape>
                <o:OLEObject Type="Embed" ProgID="Equation.3" ShapeID="_x0000_i1193" DrawAspect="Content" ObjectID="_1650878945" r:id="rId347"/>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1pt;height:22.9pt" o:ole="">
                  <v:imagedata r:id="rId348" o:title=""/>
                </v:shape>
                <o:OLEObject Type="Embed" ProgID="Equation.3" ShapeID="_x0000_i1194" DrawAspect="Content" ObjectID="_1650878946" r:id="rId349"/>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76" w:name="_Toc20487320"/>
      <w:bookmarkStart w:id="8277" w:name="_Toc29342616"/>
      <w:bookmarkStart w:id="8278" w:name="_Toc29343755"/>
      <w:bookmarkStart w:id="8279" w:name="_Toc36567021"/>
      <w:bookmarkStart w:id="8280" w:name="_Toc36810461"/>
      <w:bookmarkStart w:id="8281" w:name="_Toc36846825"/>
      <w:bookmarkStart w:id="8282" w:name="_Toc36939478"/>
      <w:bookmarkStart w:id="8283" w:name="_Toc37082458"/>
      <w:bookmarkStart w:id="8284" w:name="_Hlk509485862"/>
      <w:r w:rsidRPr="000E4E7F">
        <w:t>–</w:t>
      </w:r>
      <w:r w:rsidRPr="000E4E7F">
        <w:tab/>
      </w:r>
      <w:r w:rsidRPr="000E4E7F">
        <w:rPr>
          <w:i/>
        </w:rPr>
        <w:t>SlotOrSubslotPDSCH-Config</w:t>
      </w:r>
      <w:bookmarkEnd w:id="8276"/>
      <w:bookmarkEnd w:id="8277"/>
      <w:bookmarkEnd w:id="8278"/>
      <w:bookmarkEnd w:id="8279"/>
      <w:bookmarkEnd w:id="8280"/>
      <w:bookmarkEnd w:id="8281"/>
      <w:bookmarkEnd w:id="8282"/>
      <w:bookmarkEnd w:id="8283"/>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85" w:name="_Toc20487321"/>
      <w:bookmarkStart w:id="8286" w:name="_Toc29342617"/>
      <w:bookmarkStart w:id="8287" w:name="_Toc29343756"/>
      <w:bookmarkStart w:id="8288" w:name="_Toc36567022"/>
      <w:bookmarkStart w:id="8289" w:name="_Toc36810462"/>
      <w:bookmarkStart w:id="8290" w:name="_Toc36846826"/>
      <w:bookmarkStart w:id="8291" w:name="_Toc36939479"/>
      <w:bookmarkStart w:id="8292" w:name="_Toc37082459"/>
      <w:r w:rsidRPr="000E4E7F">
        <w:t>–</w:t>
      </w:r>
      <w:r w:rsidRPr="000E4E7F">
        <w:tab/>
      </w:r>
      <w:r w:rsidRPr="000E4E7F">
        <w:rPr>
          <w:i/>
        </w:rPr>
        <w:t>SlotOrSubslotPUSCH-Config</w:t>
      </w:r>
      <w:bookmarkEnd w:id="8285"/>
      <w:bookmarkEnd w:id="8286"/>
      <w:bookmarkEnd w:id="8287"/>
      <w:bookmarkEnd w:id="8288"/>
      <w:bookmarkEnd w:id="8289"/>
      <w:bookmarkEnd w:id="8290"/>
      <w:bookmarkEnd w:id="8291"/>
      <w:bookmarkEnd w:id="8292"/>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9.1pt;height:22.9pt" o:ole="">
                  <v:imagedata r:id="rId308" o:title=""/>
                </v:shape>
                <o:OLEObject Type="Embed" ProgID="Equation.3" ShapeID="_x0000_i1195" DrawAspect="Content" ObjectID="_1650878947" r:id="rId350"/>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9.1pt;height:22.9pt" o:ole="">
                  <v:imagedata r:id="rId310" o:title=""/>
                </v:shape>
                <o:OLEObject Type="Embed" ProgID="Equation.3" ShapeID="_x0000_i1196" DrawAspect="Content" ObjectID="_1650878948" r:id="rId351"/>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65pt;height:22.9pt" o:ole="">
                  <v:imagedata r:id="rId326" o:title=""/>
                </v:shape>
                <o:OLEObject Type="Embed" ProgID="Equation.3" ShapeID="_x0000_i1197" DrawAspect="Content" ObjectID="_1650878949" r:id="rId352"/>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65pt;height:22.9pt" o:ole="">
                  <v:imagedata r:id="rId323" o:title=""/>
                </v:shape>
                <o:OLEObject Type="Embed" ProgID="Equation.3" ShapeID="_x0000_i1198" DrawAspect="Content" ObjectID="_1650878950" r:id="rId353"/>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84"/>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293" w:name="_Toc20487322"/>
      <w:bookmarkStart w:id="8294" w:name="_Toc29342618"/>
      <w:bookmarkStart w:id="8295" w:name="_Toc29343757"/>
      <w:bookmarkStart w:id="8296" w:name="_Toc36567023"/>
      <w:bookmarkStart w:id="8297" w:name="_Toc36810463"/>
      <w:bookmarkStart w:id="8298" w:name="_Toc36846827"/>
      <w:bookmarkStart w:id="8299" w:name="_Toc36939480"/>
      <w:bookmarkStart w:id="8300" w:name="_Toc37082460"/>
      <w:r w:rsidRPr="000E4E7F">
        <w:t>–</w:t>
      </w:r>
      <w:r w:rsidRPr="000E4E7F">
        <w:tab/>
      </w:r>
      <w:r w:rsidRPr="000E4E7F">
        <w:rPr>
          <w:i/>
          <w:noProof/>
        </w:rPr>
        <w:t>SoundingRS-UL-Config</w:t>
      </w:r>
      <w:bookmarkEnd w:id="8293"/>
      <w:bookmarkEnd w:id="8294"/>
      <w:bookmarkEnd w:id="8295"/>
      <w:bookmarkEnd w:id="8296"/>
      <w:bookmarkEnd w:id="8297"/>
      <w:bookmarkEnd w:id="8298"/>
      <w:bookmarkEnd w:id="8299"/>
      <w:bookmarkEnd w:id="8300"/>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2.9pt;height:15pt" o:ole="">
                  <v:imagedata r:id="rId354" o:title=""/>
                </v:shape>
                <o:OLEObject Type="Embed" ProgID="Equation.3" ShapeID="_x0000_i1199" DrawAspect="Content" ObjectID="_1650878951" r:id="rId355"/>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2.9pt;height:15pt" o:ole="">
                  <v:imagedata r:id="rId356" o:title=""/>
                </v:shape>
                <o:OLEObject Type="Embed" ProgID="Equation.3" ShapeID="_x0000_i1200" DrawAspect="Content" ObjectID="_1650878952" r:id="rId357"/>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15pt" o:ole="">
                  <v:imagedata r:id="rId358" o:title=""/>
                </v:shape>
                <o:OLEObject Type="Embed" ProgID="Equation.3" ShapeID="_x0000_i1201" DrawAspect="Content" ObjectID="_1650878953" r:id="rId359"/>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4pt;height:22.9pt" o:ole="">
                  <v:imagedata r:id="rId360" o:title=""/>
                </v:shape>
                <o:OLEObject Type="Embed" ProgID="Equation.3" ShapeID="_x0000_i1202" DrawAspect="Content" ObjectID="_1650878954" r:id="rId361"/>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9.15pt" o:ole="">
                  <v:imagedata r:id="rId362" o:title=""/>
                </v:shape>
                <o:OLEObject Type="Embed" ProgID="Equation.3" ShapeID="_x0000_i1203" DrawAspect="Content" ObjectID="_1650878955" r:id="rId36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301" w:name="_Toc20487323"/>
      <w:bookmarkStart w:id="8302" w:name="_Toc29342619"/>
      <w:bookmarkStart w:id="8303" w:name="_Toc29343758"/>
      <w:bookmarkStart w:id="8304" w:name="_Toc36567024"/>
      <w:bookmarkStart w:id="8305" w:name="_Toc36810464"/>
      <w:bookmarkStart w:id="8306" w:name="_Toc36846828"/>
      <w:bookmarkStart w:id="8307" w:name="_Toc36939481"/>
      <w:bookmarkStart w:id="8308" w:name="_Toc37082461"/>
      <w:r w:rsidRPr="000E4E7F">
        <w:t>–</w:t>
      </w:r>
      <w:r w:rsidRPr="000E4E7F">
        <w:tab/>
      </w:r>
      <w:r w:rsidRPr="000E4E7F">
        <w:rPr>
          <w:i/>
        </w:rPr>
        <w:t>SPDCCH-Config</w:t>
      </w:r>
      <w:bookmarkEnd w:id="8301"/>
      <w:bookmarkEnd w:id="8302"/>
      <w:bookmarkEnd w:id="8303"/>
      <w:bookmarkEnd w:id="8304"/>
      <w:bookmarkEnd w:id="8305"/>
      <w:bookmarkEnd w:id="8306"/>
      <w:bookmarkEnd w:id="8307"/>
      <w:bookmarkEnd w:id="8308"/>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09" w:name="_Hlk492389324"/>
      <w:r w:rsidRPr="000E4E7F">
        <w:t>Config-r15</w:t>
      </w:r>
      <w:bookmarkEnd w:id="8309"/>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10" w:name="_Hlk499946402"/>
      <w:r w:rsidRPr="000E4E7F">
        <w:t xml:space="preserve">DCI7-Candidates-r15 </w:t>
      </w:r>
      <w:bookmarkEnd w:id="8310"/>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11"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7.85pt;height:19.15pt" o:ole="">
                  <v:imagedata r:id="rId364" o:title=""/>
                </v:shape>
                <o:OLEObject Type="Embed" ProgID="Equation.3" ShapeID="_x0000_i1204" DrawAspect="Content" ObjectID="_1650878956" r:id="rId365"/>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12" w:name="_Hlk492301727"/>
            <w:r w:rsidRPr="000E4E7F">
              <w:rPr>
                <w:b/>
                <w:i/>
                <w:lang w:eastAsia="en-GB"/>
              </w:rPr>
              <w:t>numberRB-InFreq-domain</w:t>
            </w:r>
          </w:p>
          <w:bookmarkEnd w:id="8312"/>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11"/>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13" w:name="_Toc20487324"/>
      <w:bookmarkStart w:id="8314" w:name="_Toc29342620"/>
      <w:bookmarkStart w:id="8315" w:name="_Toc29343759"/>
      <w:bookmarkStart w:id="8316" w:name="_Toc36567025"/>
      <w:bookmarkStart w:id="8317" w:name="_Toc36810465"/>
      <w:bookmarkStart w:id="8318" w:name="_Toc36846829"/>
      <w:bookmarkStart w:id="8319" w:name="_Toc36939482"/>
      <w:bookmarkStart w:id="8320" w:name="_Toc37082462"/>
      <w:r w:rsidRPr="000E4E7F">
        <w:t>–</w:t>
      </w:r>
      <w:r w:rsidRPr="000E4E7F">
        <w:tab/>
      </w:r>
      <w:r w:rsidRPr="000E4E7F">
        <w:rPr>
          <w:i/>
          <w:noProof/>
        </w:rPr>
        <w:t>SPS-Config</w:t>
      </w:r>
      <w:bookmarkEnd w:id="8313"/>
      <w:bookmarkEnd w:id="8314"/>
      <w:bookmarkEnd w:id="8315"/>
      <w:bookmarkEnd w:id="8316"/>
      <w:bookmarkEnd w:id="8317"/>
      <w:bookmarkEnd w:id="8318"/>
      <w:bookmarkEnd w:id="8319"/>
      <w:bookmarkEnd w:id="8320"/>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65pt;height:15pt" o:ole="">
                  <v:imagedata r:id="rId366" o:title=""/>
                </v:shape>
                <o:OLEObject Type="Embed" ProgID="Equation.3" ShapeID="_x0000_i1205" DrawAspect="Content" ObjectID="_1650878957" r:id="rId367"/>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pt;height:7.5pt" o:ole="">
                  <v:imagedata r:id="rId368" o:title=""/>
                </v:shape>
                <o:OLEObject Type="Embed" ProgID="Equation.3" ShapeID="_x0000_i1206" DrawAspect="Content" ObjectID="_1650878958" r:id="rId369"/>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7.85pt;height:19.15pt" o:ole="">
                  <v:imagedata r:id="rId344" o:title=""/>
                </v:shape>
                <o:OLEObject Type="Embed" ProgID="Equation.3" ShapeID="_x0000_i1207" DrawAspect="Content" ObjectID="_1650878959" r:id="rId370"/>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0.75pt;height:15pt" o:ole="">
                  <v:imagedata r:id="rId371" o:title=""/>
                </v:shape>
                <o:OLEObject Type="Embed" ProgID="Equation.3" ShapeID="_x0000_i1208" DrawAspect="Content" ObjectID="_1650878960"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0.75pt;height:15pt" o:ole="">
                  <v:imagedata r:id="rId371" o:title=""/>
                </v:shape>
                <o:OLEObject Type="Embed" ProgID="Equation.3" ShapeID="_x0000_i1209" DrawAspect="Content" ObjectID="_1650878961" r:id="rId37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4.5pt;height:15pt" o:ole="">
                  <v:imagedata r:id="rId374" o:title=""/>
                </v:shape>
                <o:OLEObject Type="Embed" ProgID="Equation.3" ShapeID="_x0000_i1210" DrawAspect="Content" ObjectID="_1650878962"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4.5pt;height:15pt" o:ole="">
                  <v:imagedata r:id="rId374" o:title=""/>
                </v:shape>
                <o:OLEObject Type="Embed" ProgID="Equation.3" ShapeID="_x0000_i1211" DrawAspect="Content" ObjectID="_1650878963" r:id="rId37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21" w:name="_Toc20487325"/>
      <w:bookmarkStart w:id="8322" w:name="_Toc29342621"/>
      <w:bookmarkStart w:id="8323" w:name="_Toc29343760"/>
      <w:bookmarkStart w:id="8324" w:name="_Toc36567026"/>
      <w:bookmarkStart w:id="8325" w:name="_Toc36810466"/>
      <w:bookmarkStart w:id="8326" w:name="_Toc36846830"/>
      <w:bookmarkStart w:id="8327" w:name="_Toc36939483"/>
      <w:bookmarkStart w:id="8328" w:name="_Toc37082463"/>
      <w:bookmarkStart w:id="8329" w:name="_Hlk509485904"/>
      <w:r w:rsidRPr="000E4E7F">
        <w:t>–</w:t>
      </w:r>
      <w:r w:rsidRPr="000E4E7F">
        <w:tab/>
      </w:r>
      <w:r w:rsidRPr="000E4E7F">
        <w:rPr>
          <w:i/>
        </w:rPr>
        <w:t>SPUCCH-Config</w:t>
      </w:r>
      <w:bookmarkEnd w:id="8321"/>
      <w:bookmarkEnd w:id="8322"/>
      <w:bookmarkEnd w:id="8323"/>
      <w:bookmarkEnd w:id="8324"/>
      <w:bookmarkEnd w:id="8325"/>
      <w:bookmarkEnd w:id="8326"/>
      <w:bookmarkEnd w:id="8327"/>
      <w:bookmarkEnd w:id="8328"/>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30"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8331" w:name="_Hlk499947226"/>
      <w:r w:rsidRPr="000E4E7F">
        <w:t>n4numberOfPRB-r15</w:t>
      </w:r>
      <w:r w:rsidRPr="000E4E7F">
        <w:tab/>
      </w:r>
      <w:r w:rsidRPr="000E4E7F">
        <w:tab/>
      </w:r>
      <w:r w:rsidRPr="000E4E7F">
        <w:tab/>
      </w:r>
      <w:r w:rsidRPr="000E4E7F">
        <w:tab/>
        <w:t>INTEGER (0..7)</w:t>
      </w:r>
    </w:p>
    <w:bookmarkEnd w:id="8331"/>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30"/>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85pt;height:19.15pt" o:ole="">
                  <v:imagedata r:id="rId377" o:title=""/>
                </v:shape>
                <o:OLEObject Type="Embed" ProgID="Equation.3" ShapeID="_x0000_i1212" DrawAspect="Content" ObjectID="_1650878964"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85pt;height:19.15pt" o:ole="">
                  <v:imagedata r:id="rId379" o:title=""/>
                </v:shape>
                <o:OLEObject Type="Embed" ProgID="Equation.3" ShapeID="_x0000_i1213" DrawAspect="Content" ObjectID="_1650878965" r:id="rId38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7.85pt;height:15pt" o:ole="">
                  <v:imagedata r:id="rId381" o:title=""/>
                </v:shape>
                <o:OLEObject Type="Embed" ProgID="Equation.3" ShapeID="_x0000_i1214" DrawAspect="Content" ObjectID="_1650878966" r:id="rId38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7.85pt;height:19.15pt" o:ole="">
                  <v:imagedata r:id="rId383" o:title=""/>
                </v:shape>
                <o:OLEObject Type="Embed" ProgID="Equation.3" ShapeID="_x0000_i1215" DrawAspect="Content" ObjectID="_1650878967" r:id="rId384"/>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6pt;height:19.15pt" o:ole="">
                  <v:imagedata r:id="rId385" o:title=""/>
                </v:shape>
                <o:OLEObject Type="Embed" ProgID="Equation.3" ShapeID="_x0000_i1216" DrawAspect="Content" ObjectID="_1650878968" r:id="rId386"/>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6pt;height:19.15pt" o:ole="">
                  <v:imagedata r:id="rId387" o:title=""/>
                </v:shape>
                <o:OLEObject Type="Embed" ProgID="Equation.3" ShapeID="_x0000_i1217" DrawAspect="Content" ObjectID="_1650878969" r:id="rId388"/>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29"/>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32" w:name="_Toc20487326"/>
      <w:bookmarkStart w:id="8333" w:name="_Toc29342622"/>
      <w:bookmarkStart w:id="8334" w:name="_Toc29343761"/>
      <w:bookmarkStart w:id="8335" w:name="_Toc36567027"/>
      <w:bookmarkStart w:id="8336" w:name="_Toc36810467"/>
      <w:bookmarkStart w:id="8337" w:name="_Toc36846831"/>
      <w:bookmarkStart w:id="8338" w:name="_Toc36939484"/>
      <w:bookmarkStart w:id="8339" w:name="_Toc37082464"/>
      <w:r w:rsidRPr="000E4E7F">
        <w:t>–</w:t>
      </w:r>
      <w:r w:rsidRPr="000E4E7F">
        <w:tab/>
      </w:r>
      <w:r w:rsidRPr="000E4E7F">
        <w:rPr>
          <w:i/>
          <w:noProof/>
        </w:rPr>
        <w:t>SRS-TPC-PDCCH-Config</w:t>
      </w:r>
      <w:bookmarkEnd w:id="8332"/>
      <w:bookmarkEnd w:id="8333"/>
      <w:bookmarkEnd w:id="8334"/>
      <w:bookmarkEnd w:id="8335"/>
      <w:bookmarkEnd w:id="8336"/>
      <w:bookmarkEnd w:id="8337"/>
      <w:bookmarkEnd w:id="8338"/>
      <w:bookmarkEnd w:id="8339"/>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40" w:name="OLE_LINK136"/>
      <w:bookmarkStart w:id="8341"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40"/>
    <w:bookmarkEnd w:id="8341"/>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42" w:name="_Toc20487327"/>
      <w:bookmarkStart w:id="8343" w:name="_Toc29342623"/>
      <w:bookmarkStart w:id="8344" w:name="_Toc29343762"/>
      <w:bookmarkStart w:id="8345" w:name="_Toc36567028"/>
      <w:bookmarkStart w:id="8346" w:name="_Toc36810468"/>
      <w:bookmarkStart w:id="8347" w:name="_Toc36846832"/>
      <w:bookmarkStart w:id="8348" w:name="_Toc36939485"/>
      <w:bookmarkStart w:id="8349" w:name="_Toc37082465"/>
      <w:r w:rsidRPr="000E4E7F">
        <w:t>–</w:t>
      </w:r>
      <w:r w:rsidRPr="000E4E7F">
        <w:tab/>
      </w:r>
      <w:r w:rsidRPr="000E4E7F">
        <w:rPr>
          <w:i/>
          <w:noProof/>
        </w:rPr>
        <w:t>TDD-Config</w:t>
      </w:r>
      <w:bookmarkEnd w:id="8342"/>
      <w:bookmarkEnd w:id="8343"/>
      <w:bookmarkEnd w:id="8344"/>
      <w:bookmarkEnd w:id="8345"/>
      <w:bookmarkEnd w:id="8346"/>
      <w:bookmarkEnd w:id="8347"/>
      <w:bookmarkEnd w:id="8348"/>
      <w:bookmarkEnd w:id="8349"/>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50" w:name="_Toc20487328"/>
      <w:bookmarkStart w:id="8351" w:name="_Toc29342624"/>
      <w:bookmarkStart w:id="8352" w:name="_Toc29343763"/>
      <w:bookmarkStart w:id="8353" w:name="_Toc36567029"/>
      <w:bookmarkStart w:id="8354" w:name="_Toc36810469"/>
      <w:bookmarkStart w:id="8355" w:name="_Toc36846833"/>
      <w:bookmarkStart w:id="8356" w:name="_Toc36939486"/>
      <w:bookmarkStart w:id="8357" w:name="_Toc37082466"/>
      <w:r w:rsidRPr="000E4E7F">
        <w:t>–</w:t>
      </w:r>
      <w:r w:rsidRPr="000E4E7F">
        <w:tab/>
      </w:r>
      <w:r w:rsidRPr="000E4E7F">
        <w:rPr>
          <w:i/>
        </w:rPr>
        <w:t>TimeAlignmentTimer</w:t>
      </w:r>
      <w:bookmarkEnd w:id="8350"/>
      <w:bookmarkEnd w:id="8351"/>
      <w:bookmarkEnd w:id="8352"/>
      <w:bookmarkEnd w:id="8353"/>
      <w:bookmarkEnd w:id="8354"/>
      <w:bookmarkEnd w:id="8355"/>
      <w:bookmarkEnd w:id="8356"/>
      <w:bookmarkEnd w:id="8357"/>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58" w:name="_Toc20487329"/>
      <w:bookmarkStart w:id="8359" w:name="_Toc29342625"/>
      <w:bookmarkStart w:id="8360" w:name="_Toc29343764"/>
      <w:bookmarkStart w:id="8361" w:name="_Toc36567030"/>
      <w:bookmarkStart w:id="8362" w:name="_Toc36810470"/>
      <w:bookmarkStart w:id="8363" w:name="_Toc36846834"/>
      <w:bookmarkStart w:id="8364" w:name="_Toc36939487"/>
      <w:bookmarkStart w:id="8365" w:name="_Toc37082467"/>
      <w:r w:rsidRPr="000E4E7F">
        <w:t>–</w:t>
      </w:r>
      <w:r w:rsidRPr="000E4E7F">
        <w:tab/>
      </w:r>
      <w:r w:rsidRPr="000E4E7F">
        <w:rPr>
          <w:i/>
          <w:noProof/>
        </w:rPr>
        <w:t>TimeReferenceInfo</w:t>
      </w:r>
      <w:bookmarkEnd w:id="8358"/>
      <w:bookmarkEnd w:id="8359"/>
      <w:bookmarkEnd w:id="8360"/>
      <w:bookmarkEnd w:id="8361"/>
      <w:bookmarkEnd w:id="8362"/>
      <w:bookmarkEnd w:id="8363"/>
      <w:bookmarkEnd w:id="8364"/>
      <w:bookmarkEnd w:id="8365"/>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66" w:name="_Toc20487330"/>
      <w:bookmarkStart w:id="8367" w:name="_Toc29342626"/>
      <w:bookmarkStart w:id="8368" w:name="_Toc29343765"/>
      <w:bookmarkStart w:id="8369" w:name="_Toc36567031"/>
      <w:bookmarkStart w:id="8370" w:name="_Toc36810471"/>
      <w:bookmarkStart w:id="8371" w:name="_Toc36846835"/>
      <w:bookmarkStart w:id="8372" w:name="_Toc36939488"/>
      <w:bookmarkStart w:id="8373" w:name="_Toc37082468"/>
      <w:r w:rsidRPr="000E4E7F">
        <w:t>–</w:t>
      </w:r>
      <w:r w:rsidRPr="000E4E7F">
        <w:tab/>
      </w:r>
      <w:r w:rsidRPr="000E4E7F">
        <w:rPr>
          <w:i/>
        </w:rPr>
        <w:t>TPC-PDCCH-Config</w:t>
      </w:r>
      <w:bookmarkEnd w:id="8366"/>
      <w:bookmarkEnd w:id="8367"/>
      <w:bookmarkEnd w:id="8368"/>
      <w:bookmarkEnd w:id="8369"/>
      <w:bookmarkEnd w:id="8370"/>
      <w:bookmarkEnd w:id="8371"/>
      <w:bookmarkEnd w:id="8372"/>
      <w:bookmarkEnd w:id="8373"/>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74" w:name="_Toc20487331"/>
      <w:bookmarkStart w:id="8375" w:name="_Toc29342627"/>
      <w:bookmarkStart w:id="8376" w:name="_Toc29343766"/>
      <w:bookmarkStart w:id="8377" w:name="_Toc36567032"/>
      <w:bookmarkStart w:id="8378" w:name="_Toc36810472"/>
      <w:bookmarkStart w:id="8379" w:name="_Toc36846836"/>
      <w:bookmarkStart w:id="8380" w:name="_Toc36939489"/>
      <w:bookmarkStart w:id="8381" w:name="_Toc37082469"/>
      <w:r w:rsidRPr="000E4E7F">
        <w:t>–</w:t>
      </w:r>
      <w:r w:rsidRPr="000E4E7F">
        <w:tab/>
      </w:r>
      <w:r w:rsidRPr="000E4E7F">
        <w:rPr>
          <w:i/>
        </w:rPr>
        <w:t>TunnelConfigLWIP</w:t>
      </w:r>
      <w:bookmarkEnd w:id="8374"/>
      <w:bookmarkEnd w:id="8375"/>
      <w:bookmarkEnd w:id="8376"/>
      <w:bookmarkEnd w:id="8377"/>
      <w:bookmarkEnd w:id="8378"/>
      <w:bookmarkEnd w:id="8379"/>
      <w:bookmarkEnd w:id="8380"/>
      <w:bookmarkEnd w:id="8381"/>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82" w:name="_Toc20487332"/>
      <w:bookmarkStart w:id="8383" w:name="_Toc29342628"/>
      <w:bookmarkStart w:id="8384" w:name="_Toc29343767"/>
      <w:bookmarkStart w:id="8385" w:name="_Toc36567033"/>
      <w:bookmarkStart w:id="8386" w:name="_Toc36810473"/>
      <w:bookmarkStart w:id="8387" w:name="_Toc36846837"/>
      <w:bookmarkStart w:id="8388" w:name="_Toc36939490"/>
      <w:bookmarkStart w:id="8389" w:name="_Toc37082470"/>
      <w:r w:rsidRPr="000E4E7F">
        <w:t>–</w:t>
      </w:r>
      <w:r w:rsidRPr="000E4E7F">
        <w:tab/>
      </w:r>
      <w:r w:rsidRPr="000E4E7F">
        <w:rPr>
          <w:i/>
          <w:noProof/>
        </w:rPr>
        <w:t>UplinkPowerControl</w:t>
      </w:r>
      <w:bookmarkEnd w:id="8382"/>
      <w:bookmarkEnd w:id="8383"/>
      <w:bookmarkEnd w:id="8384"/>
      <w:bookmarkEnd w:id="8385"/>
      <w:bookmarkEnd w:id="8386"/>
      <w:bookmarkEnd w:id="8387"/>
      <w:bookmarkEnd w:id="8388"/>
      <w:bookmarkEnd w:id="8389"/>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390" w:author="cr4239r1 (R2-2003923)" w:date="2020-05-11T15:33:00Z"/>
        </w:rPr>
      </w:pPr>
      <w:del w:id="8391"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392"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3"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394"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5"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396"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5pt" o:ole="">
                  <v:imagedata r:id="rId389" o:title=""/>
                </v:shape>
                <o:OLEObject Type="Embed" ProgID="Equation.DSMT4" ShapeID="_x0000_i1218" DrawAspect="Content" ObjectID="_1650878970" r:id="rId390"/>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7pt;height:15pt" o:ole="">
                  <v:imagedata r:id="rId389" o:title=""/>
                </v:shape>
                <o:OLEObject Type="Embed" ProgID="Equation.DSMT4" ShapeID="_x0000_i1219" DrawAspect="Content" ObjectID="_1650878971" r:id="rId391"/>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9.15pt" o:ole="">
                  <v:imagedata r:id="rId392" o:title=""/>
                </v:shape>
                <o:OLEObject Type="Embed" ProgID="Equation.3" ShapeID="_x0000_i1220" DrawAspect="Content" ObjectID="_1650878972" r:id="rId393"/>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5.35pt;height:15pt" o:ole="">
                  <v:imagedata r:id="rId394" o:title=""/>
                </v:shape>
                <o:OLEObject Type="Embed" ProgID="Equation.3" ShapeID="_x0000_i1221" DrawAspect="Content" ObjectID="_1650878973" r:id="rId395"/>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5.35pt;height:15pt" o:ole="">
                  <v:imagedata r:id="rId394" o:title=""/>
                </v:shape>
                <o:OLEObject Type="Embed" ProgID="Equation.3" ShapeID="_x0000_i1222" DrawAspect="Content" ObjectID="_1650878974" r:id="rId396"/>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1.15pt;height:19.15pt" o:ole="">
                  <v:imagedata r:id="rId397" o:title=""/>
                </v:shape>
                <o:OLEObject Type="Embed" ProgID="Equation.3" ShapeID="_x0000_i1223" DrawAspect="Content" ObjectID="_1650878975" r:id="rId398"/>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1.15pt;height:19.15pt" o:ole="">
                  <v:imagedata r:id="rId397" o:title=""/>
                </v:shape>
                <o:OLEObject Type="Embed" ProgID="Equation.3" ShapeID="_x0000_i1224" DrawAspect="Content" ObjectID="_1650878976" r:id="rId399"/>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9.5pt;height:19.15pt" o:ole="">
                  <v:imagedata r:id="rId400" o:title=""/>
                </v:shape>
                <o:OLEObject Type="Embed" ProgID="Equation.3" ShapeID="_x0000_i1225" DrawAspect="Content" ObjectID="_1650878977" r:id="rId40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1.15pt;height:19.15pt" o:ole="">
                  <v:imagedata r:id="rId402" o:title=""/>
                </v:shape>
                <o:OLEObject Type="Embed" ProgID="Equation.3" ShapeID="_x0000_i1226" DrawAspect="Content" ObjectID="_1650878978"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1.15pt;height:19.15pt" o:ole="">
                  <v:imagedata r:id="rId402" o:title=""/>
                </v:shape>
                <o:OLEObject Type="Embed" ProgID="Equation.3" ShapeID="_x0000_i1227" DrawAspect="Content" ObjectID="_1650878979" r:id="rId404"/>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1.15pt;height:19.15pt" o:ole="">
                  <v:imagedata r:id="rId397" o:title=""/>
                </v:shape>
                <o:OLEObject Type="Embed" ProgID="Equation.3" ShapeID="_x0000_i1228" DrawAspect="Content" ObjectID="_1650878980" r:id="rId405"/>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7.85pt;height:19.15pt" o:ole="">
                  <v:imagedata r:id="rId406" o:title=""/>
                </v:shape>
                <o:OLEObject Type="Embed" ProgID="Equation.3" ShapeID="_x0000_i1229" DrawAspect="Content" ObjectID="_1650878981" r:id="rId407"/>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7.85pt;height:19.15pt" o:ole="">
                  <v:imagedata r:id="rId406" o:title=""/>
                </v:shape>
                <o:OLEObject Type="Embed" ProgID="Equation.3" ShapeID="_x0000_i1230" DrawAspect="Content" ObjectID="_1650878982" r:id="rId408"/>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7.85pt;height:19.15pt" o:ole="">
                  <v:imagedata r:id="rId406" o:title=""/>
                </v:shape>
                <o:OLEObject Type="Embed" ProgID="Equation.3" ShapeID="_x0000_i1231" DrawAspect="Content" ObjectID="_1650878983" r:id="rId409"/>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7pt;height:19.15pt" o:ole="">
                  <v:imagedata r:id="rId410" o:title=""/>
                </v:shape>
                <o:OLEObject Type="Embed" ProgID="Equation.3" ShapeID="_x0000_i1232" DrawAspect="Content" ObjectID="_1650878984" r:id="rId41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7.85pt;height:19.15pt" o:ole="">
                  <v:imagedata r:id="rId412" o:title=""/>
                </v:shape>
                <o:OLEObject Type="Embed" ProgID="Equation.3" ShapeID="_x0000_i1233" DrawAspect="Content" ObjectID="_1650878985"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7.85pt;height:19.15pt" o:ole="">
                  <v:imagedata r:id="rId412" o:title=""/>
                </v:shape>
                <o:OLEObject Type="Embed" ProgID="Equation.3" ShapeID="_x0000_i1234" DrawAspect="Content" ObjectID="_1650878986" r:id="rId41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397" w:name="_Toc20487333"/>
      <w:bookmarkStart w:id="8398" w:name="_Toc29342629"/>
      <w:bookmarkStart w:id="8399" w:name="_Toc29343768"/>
      <w:bookmarkStart w:id="8400" w:name="_Toc36567034"/>
      <w:bookmarkStart w:id="8401" w:name="_Toc36810474"/>
      <w:bookmarkStart w:id="8402" w:name="_Toc36846838"/>
      <w:bookmarkStart w:id="8403" w:name="_Toc36939491"/>
      <w:bookmarkStart w:id="8404" w:name="_Toc37082471"/>
      <w:r w:rsidRPr="000E4E7F">
        <w:t>–</w:t>
      </w:r>
      <w:r w:rsidRPr="000E4E7F">
        <w:tab/>
      </w:r>
      <w:r w:rsidRPr="000E4E7F">
        <w:rPr>
          <w:i/>
          <w:lang w:eastAsia="ko-KR"/>
        </w:rPr>
        <w:t>WLAN-Id-List</w:t>
      </w:r>
      <w:bookmarkEnd w:id="8397"/>
      <w:bookmarkEnd w:id="8398"/>
      <w:bookmarkEnd w:id="8399"/>
      <w:bookmarkEnd w:id="8400"/>
      <w:bookmarkEnd w:id="8401"/>
      <w:bookmarkEnd w:id="8402"/>
      <w:bookmarkEnd w:id="8403"/>
      <w:bookmarkEnd w:id="8404"/>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05" w:name="_Toc20487334"/>
      <w:bookmarkStart w:id="8406" w:name="_Toc29342630"/>
      <w:bookmarkStart w:id="8407" w:name="_Toc29343769"/>
      <w:bookmarkStart w:id="8408" w:name="_Toc36567035"/>
      <w:bookmarkStart w:id="8409" w:name="_Toc36810475"/>
      <w:bookmarkStart w:id="8410" w:name="_Toc36846839"/>
      <w:bookmarkStart w:id="8411" w:name="_Toc36939492"/>
      <w:bookmarkStart w:id="8412" w:name="_Toc37082472"/>
      <w:r w:rsidRPr="000E4E7F">
        <w:t>–</w:t>
      </w:r>
      <w:r w:rsidRPr="000E4E7F">
        <w:tab/>
      </w:r>
      <w:r w:rsidRPr="000E4E7F">
        <w:rPr>
          <w:i/>
          <w:lang w:eastAsia="ko-KR"/>
        </w:rPr>
        <w:t>WLAN-MobilityConfig</w:t>
      </w:r>
      <w:bookmarkEnd w:id="8405"/>
      <w:bookmarkEnd w:id="8406"/>
      <w:bookmarkEnd w:id="8407"/>
      <w:bookmarkEnd w:id="8408"/>
      <w:bookmarkEnd w:id="8409"/>
      <w:bookmarkEnd w:id="8410"/>
      <w:bookmarkEnd w:id="8411"/>
      <w:bookmarkEnd w:id="8412"/>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13" w:name="_Toc29342631"/>
      <w:bookmarkStart w:id="8414" w:name="_Toc29343770"/>
      <w:bookmarkStart w:id="8415" w:name="_Toc36567036"/>
      <w:bookmarkStart w:id="8416" w:name="_Toc36810476"/>
      <w:bookmarkStart w:id="8417" w:name="_Toc36846840"/>
      <w:bookmarkStart w:id="8418" w:name="_Toc36939493"/>
      <w:bookmarkStart w:id="8419" w:name="_Toc37082473"/>
      <w:r w:rsidRPr="000E4E7F">
        <w:rPr>
          <w:i/>
        </w:rPr>
        <w:t>–</w:t>
      </w:r>
      <w:r w:rsidRPr="000E4E7F">
        <w:rPr>
          <w:i/>
        </w:rPr>
        <w:tab/>
        <w:t>WUS-Config</w:t>
      </w:r>
      <w:bookmarkEnd w:id="8413"/>
      <w:bookmarkEnd w:id="8414"/>
      <w:bookmarkEnd w:id="8415"/>
      <w:bookmarkEnd w:id="8416"/>
      <w:bookmarkEnd w:id="8417"/>
      <w:bookmarkEnd w:id="8418"/>
      <w:bookmarkEnd w:id="8419"/>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20"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20"/>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21" w:name="_Hlk20477147"/>
            <w:r w:rsidRPr="000E4E7F">
              <w:rPr>
                <w:b/>
                <w:bCs/>
                <w:i/>
                <w:iCs/>
                <w:kern w:val="2"/>
              </w:rPr>
              <w:t>numDRX-CyclesRelaxed</w:t>
            </w:r>
          </w:p>
          <w:bookmarkEnd w:id="8421"/>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22"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22"/>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23" w:name="_Toc20487335"/>
      <w:bookmarkStart w:id="8424" w:name="_Toc29342632"/>
      <w:bookmarkStart w:id="8425" w:name="_Toc29343771"/>
      <w:bookmarkStart w:id="8426" w:name="_Toc36567037"/>
      <w:bookmarkStart w:id="8427" w:name="_Toc36810477"/>
      <w:bookmarkStart w:id="8428" w:name="_Toc36846841"/>
      <w:bookmarkStart w:id="8429" w:name="_Toc36939494"/>
      <w:bookmarkStart w:id="8430" w:name="_Toc37082474"/>
      <w:r w:rsidRPr="000E4E7F">
        <w:t>6.3.3</w:t>
      </w:r>
      <w:r w:rsidRPr="000E4E7F">
        <w:tab/>
        <w:t>Security control information elements</w:t>
      </w:r>
      <w:bookmarkEnd w:id="8423"/>
      <w:bookmarkEnd w:id="8424"/>
      <w:bookmarkEnd w:id="8425"/>
      <w:bookmarkEnd w:id="8426"/>
      <w:bookmarkEnd w:id="8427"/>
      <w:bookmarkEnd w:id="8428"/>
      <w:bookmarkEnd w:id="8429"/>
      <w:bookmarkEnd w:id="8430"/>
    </w:p>
    <w:p w14:paraId="259F3166" w14:textId="77777777" w:rsidR="009722D5" w:rsidRPr="000E4E7F" w:rsidRDefault="009722D5" w:rsidP="009722D5">
      <w:pPr>
        <w:pStyle w:val="Heading4"/>
        <w:ind w:left="864" w:hanging="864"/>
        <w:rPr>
          <w:lang w:eastAsia="ko-KR"/>
        </w:rPr>
      </w:pPr>
      <w:bookmarkStart w:id="8431" w:name="_Toc20487336"/>
      <w:bookmarkStart w:id="8432" w:name="_Toc29342633"/>
      <w:bookmarkStart w:id="8433" w:name="_Toc29343772"/>
      <w:bookmarkStart w:id="8434" w:name="_Toc36567038"/>
      <w:bookmarkStart w:id="8435" w:name="_Toc36810478"/>
      <w:bookmarkStart w:id="8436" w:name="_Toc36846842"/>
      <w:bookmarkStart w:id="8437" w:name="_Toc36939495"/>
      <w:bookmarkStart w:id="8438" w:name="_Toc37082475"/>
      <w:r w:rsidRPr="000E4E7F">
        <w:t>–</w:t>
      </w:r>
      <w:r w:rsidRPr="000E4E7F">
        <w:tab/>
      </w:r>
      <w:r w:rsidRPr="000E4E7F">
        <w:rPr>
          <w:i/>
          <w:noProof/>
          <w:lang w:eastAsia="ko-KR"/>
        </w:rPr>
        <w:t>NextHopChainingCount</w:t>
      </w:r>
      <w:bookmarkEnd w:id="8431"/>
      <w:bookmarkEnd w:id="8432"/>
      <w:bookmarkEnd w:id="8433"/>
      <w:bookmarkEnd w:id="8434"/>
      <w:bookmarkEnd w:id="8435"/>
      <w:bookmarkEnd w:id="8436"/>
      <w:bookmarkEnd w:id="8437"/>
      <w:bookmarkEnd w:id="8438"/>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39" w:name="_Toc20487337"/>
      <w:bookmarkStart w:id="8440" w:name="_Toc29342634"/>
      <w:bookmarkStart w:id="8441" w:name="_Toc29343773"/>
      <w:bookmarkStart w:id="8442" w:name="_Toc36567039"/>
      <w:bookmarkStart w:id="8443" w:name="_Toc36810479"/>
      <w:bookmarkStart w:id="8444" w:name="_Toc36846843"/>
      <w:bookmarkStart w:id="8445" w:name="_Toc36939496"/>
      <w:bookmarkStart w:id="8446" w:name="_Toc37082476"/>
      <w:r w:rsidRPr="000E4E7F">
        <w:t>–</w:t>
      </w:r>
      <w:r w:rsidRPr="000E4E7F">
        <w:tab/>
      </w:r>
      <w:r w:rsidRPr="000E4E7F">
        <w:rPr>
          <w:i/>
          <w:noProof/>
        </w:rPr>
        <w:t>SecurityAlgorithmConfig</w:t>
      </w:r>
      <w:bookmarkEnd w:id="8439"/>
      <w:bookmarkEnd w:id="8440"/>
      <w:bookmarkEnd w:id="8441"/>
      <w:bookmarkEnd w:id="8442"/>
      <w:bookmarkEnd w:id="8443"/>
      <w:bookmarkEnd w:id="8444"/>
      <w:bookmarkEnd w:id="8445"/>
      <w:bookmarkEnd w:id="8446"/>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47" w:name="_Toc20487338"/>
      <w:bookmarkStart w:id="8448" w:name="_Toc29342635"/>
      <w:bookmarkStart w:id="8449" w:name="_Toc29343774"/>
      <w:bookmarkStart w:id="8450" w:name="_Toc36567040"/>
      <w:bookmarkStart w:id="8451" w:name="_Toc36810480"/>
      <w:bookmarkStart w:id="8452" w:name="_Toc36846844"/>
      <w:bookmarkStart w:id="8453" w:name="_Toc36939497"/>
      <w:bookmarkStart w:id="8454" w:name="_Toc37082477"/>
      <w:r w:rsidRPr="000E4E7F">
        <w:t>–</w:t>
      </w:r>
      <w:r w:rsidRPr="000E4E7F">
        <w:tab/>
      </w:r>
      <w:r w:rsidRPr="000E4E7F">
        <w:rPr>
          <w:i/>
          <w:noProof/>
        </w:rPr>
        <w:t>ShortMAC-I</w:t>
      </w:r>
      <w:bookmarkEnd w:id="8447"/>
      <w:bookmarkEnd w:id="8448"/>
      <w:bookmarkEnd w:id="8449"/>
      <w:bookmarkEnd w:id="8450"/>
      <w:bookmarkEnd w:id="8451"/>
      <w:bookmarkEnd w:id="8452"/>
      <w:bookmarkEnd w:id="8453"/>
      <w:bookmarkEnd w:id="8454"/>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55" w:name="_Toc20487339"/>
      <w:bookmarkStart w:id="8456" w:name="_Toc29342636"/>
      <w:bookmarkStart w:id="8457" w:name="_Toc29343775"/>
      <w:bookmarkStart w:id="8458" w:name="_Toc36567041"/>
      <w:bookmarkStart w:id="8459" w:name="_Toc36810481"/>
      <w:bookmarkStart w:id="8460" w:name="_Toc36846845"/>
      <w:bookmarkStart w:id="8461" w:name="_Toc36939498"/>
      <w:bookmarkStart w:id="8462" w:name="_Toc37082478"/>
      <w:r w:rsidRPr="000E4E7F">
        <w:t>6.3.4</w:t>
      </w:r>
      <w:r w:rsidRPr="000E4E7F">
        <w:tab/>
        <w:t>Mobility control information elements</w:t>
      </w:r>
      <w:bookmarkEnd w:id="8455"/>
      <w:bookmarkEnd w:id="8456"/>
      <w:bookmarkEnd w:id="8457"/>
      <w:bookmarkEnd w:id="8458"/>
      <w:bookmarkEnd w:id="8459"/>
      <w:bookmarkEnd w:id="8460"/>
      <w:bookmarkEnd w:id="8461"/>
      <w:bookmarkEnd w:id="8462"/>
    </w:p>
    <w:p w14:paraId="45543EFA" w14:textId="77777777" w:rsidR="00D47542" w:rsidRPr="000E4E7F" w:rsidRDefault="009722D5" w:rsidP="00D47542">
      <w:pPr>
        <w:pStyle w:val="Heading4"/>
        <w:rPr>
          <w:i/>
          <w:noProof/>
        </w:rPr>
      </w:pPr>
      <w:bookmarkStart w:id="8463" w:name="_Toc20487340"/>
      <w:bookmarkStart w:id="8464" w:name="_Toc29342637"/>
      <w:bookmarkStart w:id="8465" w:name="_Toc29343776"/>
      <w:bookmarkStart w:id="8466" w:name="_Toc36567042"/>
      <w:bookmarkStart w:id="8467" w:name="_Toc36810482"/>
      <w:bookmarkStart w:id="8468" w:name="_Toc36846846"/>
      <w:bookmarkStart w:id="8469" w:name="_Toc36939499"/>
      <w:bookmarkStart w:id="8470" w:name="_Toc37082479"/>
      <w:r w:rsidRPr="000E4E7F">
        <w:t>–</w:t>
      </w:r>
      <w:r w:rsidRPr="000E4E7F">
        <w:tab/>
      </w:r>
      <w:r w:rsidRPr="000E4E7F">
        <w:rPr>
          <w:i/>
          <w:noProof/>
        </w:rPr>
        <w:t>AdditionalSpectrumEmission</w:t>
      </w:r>
      <w:bookmarkEnd w:id="8463"/>
      <w:bookmarkEnd w:id="8464"/>
      <w:bookmarkEnd w:id="8465"/>
      <w:bookmarkEnd w:id="8466"/>
      <w:bookmarkEnd w:id="8467"/>
      <w:bookmarkEnd w:id="8468"/>
      <w:bookmarkEnd w:id="8469"/>
      <w:bookmarkEnd w:id="8470"/>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71" w:name="_Toc20487341"/>
      <w:bookmarkStart w:id="8472" w:name="_Toc29342638"/>
      <w:bookmarkStart w:id="8473" w:name="_Toc29343777"/>
      <w:bookmarkStart w:id="8474" w:name="_Toc36567043"/>
      <w:bookmarkStart w:id="8475" w:name="_Toc36810483"/>
      <w:bookmarkStart w:id="8476" w:name="_Toc36846847"/>
      <w:bookmarkStart w:id="8477" w:name="_Toc36939500"/>
      <w:bookmarkStart w:id="8478" w:name="_Toc37082480"/>
      <w:r w:rsidRPr="000E4E7F">
        <w:t>–</w:t>
      </w:r>
      <w:r w:rsidRPr="000E4E7F">
        <w:tab/>
      </w:r>
      <w:r w:rsidRPr="000E4E7F">
        <w:rPr>
          <w:i/>
        </w:rPr>
        <w:t>AdditionalSpectrumEmissionNR</w:t>
      </w:r>
      <w:bookmarkEnd w:id="8471"/>
      <w:bookmarkEnd w:id="8472"/>
      <w:bookmarkEnd w:id="8473"/>
      <w:bookmarkEnd w:id="8474"/>
      <w:bookmarkEnd w:id="8475"/>
      <w:bookmarkEnd w:id="8476"/>
      <w:bookmarkEnd w:id="8477"/>
      <w:bookmarkEnd w:id="8478"/>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79" w:name="_Toc20487342"/>
      <w:bookmarkStart w:id="8480" w:name="_Toc29342639"/>
      <w:bookmarkStart w:id="8481" w:name="_Toc29343778"/>
      <w:bookmarkStart w:id="8482" w:name="_Toc36567044"/>
      <w:bookmarkStart w:id="8483" w:name="_Toc36810484"/>
      <w:bookmarkStart w:id="8484" w:name="_Toc36846848"/>
      <w:bookmarkStart w:id="8485" w:name="_Toc36939501"/>
      <w:bookmarkStart w:id="8486" w:name="_Toc37082481"/>
      <w:r w:rsidRPr="000E4E7F">
        <w:t>–</w:t>
      </w:r>
      <w:r w:rsidRPr="000E4E7F">
        <w:tab/>
      </w:r>
      <w:r w:rsidRPr="000E4E7F">
        <w:rPr>
          <w:i/>
          <w:noProof/>
        </w:rPr>
        <w:t>ARFCN-ValueCDMA2000</w:t>
      </w:r>
      <w:bookmarkEnd w:id="8479"/>
      <w:bookmarkEnd w:id="8480"/>
      <w:bookmarkEnd w:id="8481"/>
      <w:bookmarkEnd w:id="8482"/>
      <w:bookmarkEnd w:id="8483"/>
      <w:bookmarkEnd w:id="8484"/>
      <w:bookmarkEnd w:id="8485"/>
      <w:bookmarkEnd w:id="8486"/>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87" w:name="_Toc20487343"/>
      <w:bookmarkStart w:id="8488" w:name="_Toc29342640"/>
      <w:bookmarkStart w:id="8489" w:name="_Toc29343779"/>
      <w:bookmarkStart w:id="8490" w:name="_Toc36567045"/>
      <w:bookmarkStart w:id="8491" w:name="_Toc36810485"/>
      <w:bookmarkStart w:id="8492" w:name="_Toc36846849"/>
      <w:bookmarkStart w:id="8493" w:name="_Toc36939502"/>
      <w:bookmarkStart w:id="8494" w:name="_Toc37082482"/>
      <w:r w:rsidRPr="000E4E7F">
        <w:t>–</w:t>
      </w:r>
      <w:r w:rsidRPr="000E4E7F">
        <w:tab/>
      </w:r>
      <w:bookmarkStart w:id="8495" w:name="OLE_LINK121"/>
      <w:bookmarkStart w:id="8496" w:name="OLE_LINK122"/>
      <w:r w:rsidRPr="000E4E7F">
        <w:rPr>
          <w:i/>
          <w:noProof/>
        </w:rPr>
        <w:t>ARFCN-Value</w:t>
      </w:r>
      <w:bookmarkEnd w:id="8495"/>
      <w:bookmarkEnd w:id="8496"/>
      <w:r w:rsidRPr="000E4E7F">
        <w:rPr>
          <w:i/>
          <w:noProof/>
        </w:rPr>
        <w:t>EUTRA</w:t>
      </w:r>
      <w:bookmarkEnd w:id="8487"/>
      <w:bookmarkEnd w:id="8488"/>
      <w:bookmarkEnd w:id="8489"/>
      <w:bookmarkEnd w:id="8490"/>
      <w:bookmarkEnd w:id="8491"/>
      <w:bookmarkEnd w:id="8492"/>
      <w:bookmarkEnd w:id="8493"/>
      <w:bookmarkEnd w:id="8494"/>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497" w:name="_Toc20487344"/>
      <w:bookmarkStart w:id="8498" w:name="_Toc29342641"/>
      <w:bookmarkStart w:id="8499" w:name="_Toc29343780"/>
      <w:bookmarkStart w:id="8500" w:name="_Toc36567046"/>
      <w:bookmarkStart w:id="8501" w:name="_Toc36810486"/>
      <w:bookmarkStart w:id="8502" w:name="_Toc36846850"/>
      <w:bookmarkStart w:id="8503" w:name="_Toc36939503"/>
      <w:bookmarkStart w:id="8504" w:name="_Toc37082483"/>
      <w:r w:rsidRPr="000E4E7F">
        <w:t>–</w:t>
      </w:r>
      <w:r w:rsidRPr="000E4E7F">
        <w:tab/>
      </w:r>
      <w:r w:rsidRPr="000E4E7F">
        <w:rPr>
          <w:i/>
          <w:noProof/>
        </w:rPr>
        <w:t>ARFCN-ValueGERAN</w:t>
      </w:r>
      <w:bookmarkEnd w:id="8497"/>
      <w:bookmarkEnd w:id="8498"/>
      <w:bookmarkEnd w:id="8499"/>
      <w:bookmarkEnd w:id="8500"/>
      <w:bookmarkEnd w:id="8501"/>
      <w:bookmarkEnd w:id="8502"/>
      <w:bookmarkEnd w:id="8503"/>
      <w:bookmarkEnd w:id="8504"/>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05" w:name="_Toc20487345"/>
      <w:bookmarkStart w:id="8506" w:name="_Toc29342642"/>
      <w:bookmarkStart w:id="8507" w:name="_Toc29343781"/>
      <w:bookmarkStart w:id="8508" w:name="_Toc36567047"/>
      <w:bookmarkStart w:id="8509" w:name="_Toc36810487"/>
      <w:bookmarkStart w:id="8510" w:name="_Toc36846851"/>
      <w:bookmarkStart w:id="8511" w:name="_Toc36939504"/>
      <w:bookmarkStart w:id="8512" w:name="_Toc37082484"/>
      <w:r w:rsidRPr="000E4E7F">
        <w:t>–</w:t>
      </w:r>
      <w:r w:rsidRPr="000E4E7F">
        <w:tab/>
      </w:r>
      <w:r w:rsidRPr="000E4E7F">
        <w:rPr>
          <w:i/>
          <w:noProof/>
        </w:rPr>
        <w:t>ARFCN-ValueNR</w:t>
      </w:r>
      <w:bookmarkEnd w:id="8505"/>
      <w:bookmarkEnd w:id="8506"/>
      <w:bookmarkEnd w:id="8507"/>
      <w:bookmarkEnd w:id="8508"/>
      <w:bookmarkEnd w:id="8509"/>
      <w:bookmarkEnd w:id="8510"/>
      <w:bookmarkEnd w:id="8511"/>
      <w:bookmarkEnd w:id="8512"/>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13" w:name="_Toc20487346"/>
      <w:bookmarkStart w:id="8514" w:name="_Toc29342643"/>
      <w:bookmarkStart w:id="8515" w:name="_Toc29343782"/>
      <w:bookmarkStart w:id="8516" w:name="_Toc36567048"/>
      <w:bookmarkStart w:id="8517" w:name="_Toc36810488"/>
      <w:bookmarkStart w:id="8518" w:name="_Toc36846852"/>
      <w:bookmarkStart w:id="8519" w:name="_Toc36939505"/>
      <w:bookmarkStart w:id="8520" w:name="_Toc37082485"/>
      <w:r w:rsidRPr="000E4E7F">
        <w:t>–</w:t>
      </w:r>
      <w:r w:rsidRPr="000E4E7F">
        <w:tab/>
      </w:r>
      <w:r w:rsidRPr="000E4E7F">
        <w:rPr>
          <w:i/>
          <w:noProof/>
        </w:rPr>
        <w:t>ARFCN-ValueUTRA</w:t>
      </w:r>
      <w:bookmarkEnd w:id="8513"/>
      <w:bookmarkEnd w:id="8514"/>
      <w:bookmarkEnd w:id="8515"/>
      <w:bookmarkEnd w:id="8516"/>
      <w:bookmarkEnd w:id="8517"/>
      <w:bookmarkEnd w:id="8518"/>
      <w:bookmarkEnd w:id="8519"/>
      <w:bookmarkEnd w:id="8520"/>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21" w:name="_Toc20487347"/>
      <w:bookmarkStart w:id="8522" w:name="_Toc29342644"/>
      <w:bookmarkStart w:id="8523" w:name="_Toc29343783"/>
      <w:bookmarkStart w:id="8524" w:name="_Toc36567049"/>
      <w:bookmarkStart w:id="8525" w:name="_Toc36810489"/>
      <w:bookmarkStart w:id="8526" w:name="_Toc36846853"/>
      <w:bookmarkStart w:id="8527" w:name="_Toc36939506"/>
      <w:bookmarkStart w:id="8528" w:name="_Toc37082486"/>
      <w:r w:rsidRPr="000E4E7F">
        <w:t>–</w:t>
      </w:r>
      <w:r w:rsidRPr="000E4E7F">
        <w:tab/>
      </w:r>
      <w:r w:rsidRPr="000E4E7F">
        <w:rPr>
          <w:i/>
        </w:rPr>
        <w:t>BandclassCDMA2000</w:t>
      </w:r>
      <w:bookmarkEnd w:id="8521"/>
      <w:bookmarkEnd w:id="8522"/>
      <w:bookmarkEnd w:id="8523"/>
      <w:bookmarkEnd w:id="8524"/>
      <w:bookmarkEnd w:id="8525"/>
      <w:bookmarkEnd w:id="8526"/>
      <w:bookmarkEnd w:id="8527"/>
      <w:bookmarkEnd w:id="8528"/>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29" w:name="_Toc20487348"/>
      <w:bookmarkStart w:id="8530" w:name="_Toc29342645"/>
      <w:bookmarkStart w:id="8531" w:name="_Toc29343784"/>
      <w:bookmarkStart w:id="8532" w:name="_Toc36567050"/>
      <w:bookmarkStart w:id="8533" w:name="_Toc36810490"/>
      <w:bookmarkStart w:id="8534" w:name="_Toc36846854"/>
      <w:bookmarkStart w:id="8535" w:name="_Toc36939507"/>
      <w:bookmarkStart w:id="8536" w:name="_Toc37082487"/>
      <w:r w:rsidRPr="000E4E7F">
        <w:t>–</w:t>
      </w:r>
      <w:r w:rsidRPr="000E4E7F">
        <w:tab/>
      </w:r>
      <w:r w:rsidRPr="000E4E7F">
        <w:rPr>
          <w:i/>
          <w:noProof/>
        </w:rPr>
        <w:t>BandIndicatorGERAN</w:t>
      </w:r>
      <w:bookmarkEnd w:id="8529"/>
      <w:bookmarkEnd w:id="8530"/>
      <w:bookmarkEnd w:id="8531"/>
      <w:bookmarkEnd w:id="8532"/>
      <w:bookmarkEnd w:id="8533"/>
      <w:bookmarkEnd w:id="8534"/>
      <w:bookmarkEnd w:id="8535"/>
      <w:bookmarkEnd w:id="8536"/>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37" w:name="_Toc20487349"/>
      <w:bookmarkStart w:id="8538" w:name="_Toc29342646"/>
      <w:bookmarkStart w:id="8539" w:name="_Toc29343785"/>
      <w:bookmarkStart w:id="8540" w:name="_Toc36567051"/>
      <w:bookmarkStart w:id="8541" w:name="_Toc36810491"/>
      <w:bookmarkStart w:id="8542" w:name="_Toc36846855"/>
      <w:bookmarkStart w:id="8543" w:name="_Toc36939508"/>
      <w:bookmarkStart w:id="8544" w:name="_Toc37082488"/>
      <w:r w:rsidRPr="000E4E7F">
        <w:t>–</w:t>
      </w:r>
      <w:r w:rsidRPr="000E4E7F">
        <w:tab/>
      </w:r>
      <w:r w:rsidRPr="000E4E7F">
        <w:rPr>
          <w:i/>
          <w:noProof/>
        </w:rPr>
        <w:t>CarrierFreqCDMA2000</w:t>
      </w:r>
      <w:bookmarkEnd w:id="8537"/>
      <w:bookmarkEnd w:id="8538"/>
      <w:bookmarkEnd w:id="8539"/>
      <w:bookmarkEnd w:id="8540"/>
      <w:bookmarkEnd w:id="8541"/>
      <w:bookmarkEnd w:id="8542"/>
      <w:bookmarkEnd w:id="8543"/>
      <w:bookmarkEnd w:id="8544"/>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45" w:name="_Toc20487350"/>
      <w:bookmarkStart w:id="8546" w:name="_Toc29342647"/>
      <w:bookmarkStart w:id="8547" w:name="_Toc29343786"/>
      <w:bookmarkStart w:id="8548" w:name="_Toc36567052"/>
      <w:bookmarkStart w:id="8549" w:name="_Toc36810492"/>
      <w:bookmarkStart w:id="8550" w:name="_Toc36846856"/>
      <w:bookmarkStart w:id="8551" w:name="_Toc36939509"/>
      <w:bookmarkStart w:id="8552" w:name="_Toc37082489"/>
      <w:r w:rsidRPr="000E4E7F">
        <w:t>–</w:t>
      </w:r>
      <w:r w:rsidRPr="000E4E7F">
        <w:tab/>
      </w:r>
      <w:r w:rsidRPr="000E4E7F">
        <w:rPr>
          <w:i/>
          <w:noProof/>
        </w:rPr>
        <w:t>CarrierFreqGERAN</w:t>
      </w:r>
      <w:bookmarkEnd w:id="8545"/>
      <w:bookmarkEnd w:id="8546"/>
      <w:bookmarkEnd w:id="8547"/>
      <w:bookmarkEnd w:id="8548"/>
      <w:bookmarkEnd w:id="8549"/>
      <w:bookmarkEnd w:id="8550"/>
      <w:bookmarkEnd w:id="8551"/>
      <w:bookmarkEnd w:id="8552"/>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53" w:name="_Toc20487351"/>
      <w:bookmarkStart w:id="8554" w:name="_Toc29342648"/>
      <w:bookmarkStart w:id="8555" w:name="_Toc29343787"/>
      <w:bookmarkStart w:id="8556" w:name="_Toc36567053"/>
      <w:bookmarkStart w:id="8557" w:name="_Toc36810493"/>
      <w:bookmarkStart w:id="8558" w:name="_Toc36846857"/>
      <w:bookmarkStart w:id="8559" w:name="_Toc36939510"/>
      <w:bookmarkStart w:id="8560" w:name="_Toc37082490"/>
      <w:r w:rsidRPr="000E4E7F">
        <w:t>–</w:t>
      </w:r>
      <w:r w:rsidRPr="000E4E7F">
        <w:tab/>
      </w:r>
      <w:bookmarkStart w:id="8561" w:name="OLE_LINK120"/>
      <w:r w:rsidRPr="000E4E7F">
        <w:rPr>
          <w:i/>
          <w:noProof/>
        </w:rPr>
        <w:t>CarrierFreqsGERAN</w:t>
      </w:r>
      <w:bookmarkEnd w:id="8553"/>
      <w:bookmarkEnd w:id="8554"/>
      <w:bookmarkEnd w:id="8555"/>
      <w:bookmarkEnd w:id="8556"/>
      <w:bookmarkEnd w:id="8557"/>
      <w:bookmarkEnd w:id="8558"/>
      <w:bookmarkEnd w:id="8559"/>
      <w:bookmarkEnd w:id="8560"/>
      <w:bookmarkEnd w:id="8561"/>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62" w:name="_Toc20487352"/>
      <w:bookmarkStart w:id="8563" w:name="_Toc29342649"/>
      <w:bookmarkStart w:id="8564" w:name="_Toc29343788"/>
      <w:bookmarkStart w:id="8565" w:name="_Toc36567054"/>
      <w:bookmarkStart w:id="8566" w:name="_Toc36810494"/>
      <w:bookmarkStart w:id="8567" w:name="_Toc36846858"/>
      <w:bookmarkStart w:id="8568" w:name="_Toc36939511"/>
      <w:bookmarkStart w:id="8569" w:name="_Toc37082491"/>
      <w:r w:rsidRPr="000E4E7F">
        <w:t>–</w:t>
      </w:r>
      <w:r w:rsidRPr="000E4E7F">
        <w:tab/>
      </w:r>
      <w:r w:rsidRPr="000E4E7F">
        <w:rPr>
          <w:i/>
          <w:noProof/>
        </w:rPr>
        <w:t>CarrierFreqListMBMS</w:t>
      </w:r>
      <w:bookmarkEnd w:id="8562"/>
      <w:bookmarkEnd w:id="8563"/>
      <w:bookmarkEnd w:id="8564"/>
      <w:bookmarkEnd w:id="8565"/>
      <w:bookmarkEnd w:id="8566"/>
      <w:bookmarkEnd w:id="8567"/>
      <w:bookmarkEnd w:id="8568"/>
      <w:bookmarkEnd w:id="8569"/>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70" w:name="_Toc20487353"/>
      <w:bookmarkStart w:id="8571" w:name="_Toc29342650"/>
      <w:bookmarkStart w:id="8572" w:name="_Toc29343789"/>
      <w:bookmarkStart w:id="8573" w:name="_Toc36567055"/>
      <w:bookmarkStart w:id="8574" w:name="_Toc36810495"/>
      <w:bookmarkStart w:id="8575" w:name="_Toc36846859"/>
      <w:bookmarkStart w:id="8576" w:name="_Toc36939512"/>
      <w:bookmarkStart w:id="8577" w:name="_Toc37082492"/>
      <w:r w:rsidRPr="000E4E7F">
        <w:t>–</w:t>
      </w:r>
      <w:r w:rsidRPr="000E4E7F">
        <w:tab/>
      </w:r>
      <w:r w:rsidRPr="000E4E7F">
        <w:rPr>
          <w:i/>
          <w:noProof/>
        </w:rPr>
        <w:t>CDMA2000-Type</w:t>
      </w:r>
      <w:bookmarkEnd w:id="8570"/>
      <w:bookmarkEnd w:id="8571"/>
      <w:bookmarkEnd w:id="8572"/>
      <w:bookmarkEnd w:id="8573"/>
      <w:bookmarkEnd w:id="8574"/>
      <w:bookmarkEnd w:id="8575"/>
      <w:bookmarkEnd w:id="8576"/>
      <w:bookmarkEnd w:id="8577"/>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78" w:name="_Toc20487354"/>
      <w:bookmarkStart w:id="8579" w:name="_Toc29342651"/>
      <w:bookmarkStart w:id="8580" w:name="_Toc29343790"/>
      <w:bookmarkStart w:id="8581" w:name="_Toc36567056"/>
      <w:bookmarkStart w:id="8582" w:name="_Toc36810496"/>
      <w:bookmarkStart w:id="8583" w:name="_Toc36846860"/>
      <w:bookmarkStart w:id="8584" w:name="_Toc36939513"/>
      <w:bookmarkStart w:id="8585" w:name="_Toc37082493"/>
      <w:r w:rsidRPr="000E4E7F">
        <w:t>–</w:t>
      </w:r>
      <w:r w:rsidRPr="000E4E7F">
        <w:tab/>
      </w:r>
      <w:r w:rsidRPr="000E4E7F">
        <w:rPr>
          <w:i/>
          <w:noProof/>
        </w:rPr>
        <w:t>CellIdentity</w:t>
      </w:r>
      <w:bookmarkEnd w:id="8578"/>
      <w:bookmarkEnd w:id="8579"/>
      <w:bookmarkEnd w:id="8580"/>
      <w:bookmarkEnd w:id="8581"/>
      <w:bookmarkEnd w:id="8582"/>
      <w:bookmarkEnd w:id="8583"/>
      <w:bookmarkEnd w:id="8584"/>
      <w:bookmarkEnd w:id="8585"/>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86" w:name="_Toc20487355"/>
      <w:bookmarkStart w:id="8587" w:name="_Toc29342652"/>
      <w:bookmarkStart w:id="8588" w:name="_Toc29343791"/>
      <w:bookmarkStart w:id="8589" w:name="_Toc36567057"/>
      <w:bookmarkStart w:id="8590" w:name="_Toc36810497"/>
      <w:bookmarkStart w:id="8591" w:name="_Toc36846861"/>
      <w:bookmarkStart w:id="8592" w:name="_Toc36939514"/>
      <w:bookmarkStart w:id="8593" w:name="_Toc37082494"/>
      <w:r w:rsidRPr="000E4E7F">
        <w:t>–</w:t>
      </w:r>
      <w:r w:rsidRPr="000E4E7F">
        <w:tab/>
      </w:r>
      <w:r w:rsidRPr="000E4E7F">
        <w:rPr>
          <w:i/>
          <w:noProof/>
        </w:rPr>
        <w:t>CellIndexList</w:t>
      </w:r>
      <w:bookmarkEnd w:id="8586"/>
      <w:bookmarkEnd w:id="8587"/>
      <w:bookmarkEnd w:id="8588"/>
      <w:bookmarkEnd w:id="8589"/>
      <w:bookmarkEnd w:id="8590"/>
      <w:bookmarkEnd w:id="8591"/>
      <w:bookmarkEnd w:id="8592"/>
      <w:bookmarkEnd w:id="8593"/>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594" w:name="_Toc20487356"/>
      <w:bookmarkStart w:id="8595" w:name="_Toc29342653"/>
      <w:bookmarkStart w:id="8596" w:name="_Toc29343792"/>
      <w:bookmarkStart w:id="8597" w:name="_Toc36567058"/>
      <w:bookmarkStart w:id="8598" w:name="_Toc36810498"/>
      <w:bookmarkStart w:id="8599" w:name="_Toc36846862"/>
      <w:bookmarkStart w:id="8600" w:name="_Toc36939515"/>
      <w:bookmarkStart w:id="8601" w:name="_Toc37082495"/>
      <w:r w:rsidRPr="000E4E7F">
        <w:t>–</w:t>
      </w:r>
      <w:r w:rsidRPr="000E4E7F">
        <w:tab/>
      </w:r>
      <w:r w:rsidRPr="000E4E7F">
        <w:rPr>
          <w:i/>
          <w:noProof/>
        </w:rPr>
        <w:t>CellReselectionPriority</w:t>
      </w:r>
      <w:bookmarkEnd w:id="8594"/>
      <w:bookmarkEnd w:id="8595"/>
      <w:bookmarkEnd w:id="8596"/>
      <w:bookmarkEnd w:id="8597"/>
      <w:bookmarkEnd w:id="8598"/>
      <w:bookmarkEnd w:id="8599"/>
      <w:bookmarkEnd w:id="8600"/>
      <w:bookmarkEnd w:id="8601"/>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602" w:name="_Toc20487357"/>
      <w:bookmarkStart w:id="8603" w:name="_Toc29342654"/>
      <w:bookmarkStart w:id="8604" w:name="_Toc29343793"/>
      <w:bookmarkStart w:id="8605" w:name="_Toc36567059"/>
      <w:bookmarkStart w:id="8606" w:name="_Toc36810499"/>
      <w:bookmarkStart w:id="8607" w:name="_Toc36846863"/>
      <w:bookmarkStart w:id="8608" w:name="_Toc36939516"/>
      <w:bookmarkStart w:id="8609" w:name="_Toc37082496"/>
      <w:r w:rsidRPr="000E4E7F">
        <w:t>–</w:t>
      </w:r>
      <w:r w:rsidRPr="000E4E7F">
        <w:tab/>
      </w:r>
      <w:r w:rsidRPr="000E4E7F">
        <w:rPr>
          <w:i/>
          <w:iCs/>
        </w:rPr>
        <w:t>CellSelectionInfoCE</w:t>
      </w:r>
      <w:bookmarkEnd w:id="8602"/>
      <w:bookmarkEnd w:id="8603"/>
      <w:bookmarkEnd w:id="8604"/>
      <w:bookmarkEnd w:id="8605"/>
      <w:bookmarkEnd w:id="8606"/>
      <w:bookmarkEnd w:id="8607"/>
      <w:bookmarkEnd w:id="8608"/>
      <w:bookmarkEnd w:id="8609"/>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10" w:name="_Toc20487358"/>
      <w:bookmarkStart w:id="8611" w:name="_Toc29342655"/>
      <w:bookmarkStart w:id="8612" w:name="_Toc29343794"/>
      <w:bookmarkStart w:id="8613" w:name="_Toc36567060"/>
      <w:bookmarkStart w:id="8614" w:name="_Toc36810500"/>
      <w:bookmarkStart w:id="8615" w:name="_Toc36846864"/>
      <w:bookmarkStart w:id="8616" w:name="_Toc36939517"/>
      <w:bookmarkStart w:id="8617" w:name="_Toc37082497"/>
      <w:r w:rsidRPr="000E4E7F">
        <w:t>–</w:t>
      </w:r>
      <w:r w:rsidRPr="000E4E7F">
        <w:tab/>
      </w:r>
      <w:r w:rsidRPr="000E4E7F">
        <w:rPr>
          <w:i/>
          <w:iCs/>
        </w:rPr>
        <w:t>CellSelectionInfoCE1</w:t>
      </w:r>
      <w:bookmarkEnd w:id="8610"/>
      <w:bookmarkEnd w:id="8611"/>
      <w:bookmarkEnd w:id="8612"/>
      <w:bookmarkEnd w:id="8613"/>
      <w:bookmarkEnd w:id="8614"/>
      <w:bookmarkEnd w:id="8615"/>
      <w:bookmarkEnd w:id="8616"/>
      <w:bookmarkEnd w:id="8617"/>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18" w:name="_Toc20487359"/>
      <w:bookmarkStart w:id="8619" w:name="_Toc29342656"/>
      <w:bookmarkStart w:id="8620" w:name="_Toc29343795"/>
      <w:bookmarkStart w:id="8621" w:name="_Toc36567061"/>
      <w:bookmarkStart w:id="8622" w:name="_Toc36810501"/>
      <w:bookmarkStart w:id="8623" w:name="_Toc36846865"/>
      <w:bookmarkStart w:id="8624" w:name="_Toc36939518"/>
      <w:bookmarkStart w:id="8625" w:name="_Toc37082498"/>
      <w:r w:rsidRPr="000E4E7F">
        <w:t>–</w:t>
      </w:r>
      <w:r w:rsidRPr="000E4E7F">
        <w:tab/>
      </w:r>
      <w:r w:rsidRPr="000E4E7F">
        <w:rPr>
          <w:i/>
          <w:noProof/>
        </w:rPr>
        <w:t>CellReselectionSubPriority</w:t>
      </w:r>
      <w:bookmarkEnd w:id="8618"/>
      <w:bookmarkEnd w:id="8619"/>
      <w:bookmarkEnd w:id="8620"/>
      <w:bookmarkEnd w:id="8621"/>
      <w:bookmarkEnd w:id="8622"/>
      <w:bookmarkEnd w:id="8623"/>
      <w:bookmarkEnd w:id="8624"/>
      <w:bookmarkEnd w:id="8625"/>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26" w:name="_Toc20487360"/>
      <w:bookmarkStart w:id="8627" w:name="_Toc29342657"/>
      <w:bookmarkStart w:id="8628" w:name="_Toc29343796"/>
      <w:bookmarkStart w:id="8629" w:name="_Toc36567062"/>
      <w:bookmarkStart w:id="8630" w:name="_Toc36810502"/>
      <w:bookmarkStart w:id="8631" w:name="_Toc36846866"/>
      <w:bookmarkStart w:id="8632" w:name="_Toc36939519"/>
      <w:bookmarkStart w:id="8633" w:name="_Toc37082499"/>
      <w:r w:rsidRPr="000E4E7F">
        <w:t>–</w:t>
      </w:r>
      <w:r w:rsidRPr="000E4E7F">
        <w:tab/>
      </w:r>
      <w:r w:rsidRPr="000E4E7F">
        <w:rPr>
          <w:i/>
        </w:rPr>
        <w:t>CSFB-RegistrationParam1XRTT</w:t>
      </w:r>
      <w:bookmarkEnd w:id="8626"/>
      <w:bookmarkEnd w:id="8627"/>
      <w:bookmarkEnd w:id="8628"/>
      <w:bookmarkEnd w:id="8629"/>
      <w:bookmarkEnd w:id="8630"/>
      <w:bookmarkEnd w:id="8631"/>
      <w:bookmarkEnd w:id="8632"/>
      <w:bookmarkEnd w:id="8633"/>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34" w:name="OLE_LINK116"/>
            <w:bookmarkStart w:id="8635" w:name="OLE_LINK117"/>
            <w:r w:rsidRPr="000E4E7F">
              <w:rPr>
                <w:i/>
                <w:noProof/>
                <w:lang w:eastAsia="en-GB"/>
              </w:rPr>
              <w:t>CSFB-Registration</w:t>
            </w:r>
            <w:bookmarkEnd w:id="8634"/>
            <w:bookmarkEnd w:id="8635"/>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36" w:name="_Toc20487361"/>
      <w:bookmarkStart w:id="8637" w:name="_Toc29342658"/>
      <w:bookmarkStart w:id="8638" w:name="_Toc29343797"/>
      <w:bookmarkStart w:id="8639" w:name="_Toc36567063"/>
      <w:bookmarkStart w:id="8640" w:name="_Toc36810503"/>
      <w:bookmarkStart w:id="8641" w:name="_Toc36846867"/>
      <w:bookmarkStart w:id="8642" w:name="_Toc36939520"/>
      <w:bookmarkStart w:id="8643" w:name="_Toc37082500"/>
      <w:r w:rsidRPr="000E4E7F">
        <w:t>–</w:t>
      </w:r>
      <w:r w:rsidRPr="000E4E7F">
        <w:tab/>
      </w:r>
      <w:r w:rsidRPr="000E4E7F">
        <w:rPr>
          <w:i/>
        </w:rPr>
        <w:t>Cell</w:t>
      </w:r>
      <w:r w:rsidRPr="000E4E7F">
        <w:rPr>
          <w:i/>
          <w:noProof/>
        </w:rPr>
        <w:t>GlobalIdEUTRA</w:t>
      </w:r>
      <w:bookmarkEnd w:id="8636"/>
      <w:bookmarkEnd w:id="8637"/>
      <w:bookmarkEnd w:id="8638"/>
      <w:bookmarkEnd w:id="8639"/>
      <w:bookmarkEnd w:id="8640"/>
      <w:bookmarkEnd w:id="8641"/>
      <w:bookmarkEnd w:id="8642"/>
      <w:bookmarkEnd w:id="8643"/>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44" w:name="_Toc20487362"/>
      <w:bookmarkStart w:id="8645" w:name="_Toc29342659"/>
      <w:bookmarkStart w:id="8646" w:name="_Toc29343798"/>
      <w:bookmarkStart w:id="8647" w:name="_Toc36567064"/>
      <w:bookmarkStart w:id="8648" w:name="_Toc36810504"/>
      <w:bookmarkStart w:id="8649" w:name="_Toc36846868"/>
      <w:bookmarkStart w:id="8650" w:name="_Toc36939521"/>
      <w:bookmarkStart w:id="8651" w:name="_Toc37082501"/>
      <w:r w:rsidRPr="000E4E7F">
        <w:t>–</w:t>
      </w:r>
      <w:r w:rsidRPr="000E4E7F">
        <w:tab/>
      </w:r>
      <w:r w:rsidRPr="000E4E7F">
        <w:rPr>
          <w:i/>
          <w:noProof/>
        </w:rPr>
        <w:t>CellGlobalIdUTRA</w:t>
      </w:r>
      <w:bookmarkEnd w:id="8644"/>
      <w:bookmarkEnd w:id="8645"/>
      <w:bookmarkEnd w:id="8646"/>
      <w:bookmarkEnd w:id="8647"/>
      <w:bookmarkEnd w:id="8648"/>
      <w:bookmarkEnd w:id="8649"/>
      <w:bookmarkEnd w:id="8650"/>
      <w:bookmarkEnd w:id="8651"/>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52" w:name="_Toc20487363"/>
      <w:bookmarkStart w:id="8653" w:name="_Toc29342660"/>
      <w:bookmarkStart w:id="8654" w:name="_Toc29343799"/>
      <w:bookmarkStart w:id="8655" w:name="_Toc36567065"/>
      <w:bookmarkStart w:id="8656" w:name="_Toc36810505"/>
      <w:bookmarkStart w:id="8657" w:name="_Toc36846869"/>
      <w:bookmarkStart w:id="8658" w:name="_Toc36939522"/>
      <w:bookmarkStart w:id="8659" w:name="_Toc37082502"/>
      <w:r w:rsidRPr="000E4E7F">
        <w:t>–</w:t>
      </w:r>
      <w:r w:rsidRPr="000E4E7F">
        <w:tab/>
      </w:r>
      <w:r w:rsidRPr="000E4E7F">
        <w:rPr>
          <w:i/>
          <w:noProof/>
        </w:rPr>
        <w:t>CellGlobalIdGERAN</w:t>
      </w:r>
      <w:bookmarkEnd w:id="8652"/>
      <w:bookmarkEnd w:id="8653"/>
      <w:bookmarkEnd w:id="8654"/>
      <w:bookmarkEnd w:id="8655"/>
      <w:bookmarkEnd w:id="8656"/>
      <w:bookmarkEnd w:id="8657"/>
      <w:bookmarkEnd w:id="8658"/>
      <w:bookmarkEnd w:id="8659"/>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60" w:name="OLE_LINK99"/>
      <w:bookmarkStart w:id="8661" w:name="OLE_LINK100"/>
      <w:r w:rsidRPr="000E4E7F">
        <w:t>CellGlobalIdGERAN</w:t>
      </w:r>
      <w:bookmarkEnd w:id="8660"/>
      <w:bookmarkEnd w:id="8661"/>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62" w:name="_Toc20487364"/>
      <w:bookmarkStart w:id="8663" w:name="_Toc29342661"/>
      <w:bookmarkStart w:id="8664" w:name="_Toc29343800"/>
      <w:bookmarkStart w:id="8665" w:name="_Toc36567066"/>
      <w:bookmarkStart w:id="8666" w:name="_Toc36810506"/>
      <w:bookmarkStart w:id="8667" w:name="_Toc36846870"/>
      <w:bookmarkStart w:id="8668" w:name="_Toc36939523"/>
      <w:bookmarkStart w:id="8669" w:name="_Toc37082503"/>
      <w:r w:rsidRPr="000E4E7F">
        <w:t>–</w:t>
      </w:r>
      <w:r w:rsidRPr="000E4E7F">
        <w:tab/>
      </w:r>
      <w:r w:rsidRPr="000E4E7F">
        <w:rPr>
          <w:i/>
          <w:noProof/>
        </w:rPr>
        <w:t>CellGlobalIdCDMA2000</w:t>
      </w:r>
      <w:bookmarkEnd w:id="8662"/>
      <w:bookmarkEnd w:id="8663"/>
      <w:bookmarkEnd w:id="8664"/>
      <w:bookmarkEnd w:id="8665"/>
      <w:bookmarkEnd w:id="8666"/>
      <w:bookmarkEnd w:id="8667"/>
      <w:bookmarkEnd w:id="8668"/>
      <w:bookmarkEnd w:id="8669"/>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70" w:name="_Toc20487365"/>
      <w:bookmarkStart w:id="8671" w:name="_Toc29342662"/>
      <w:bookmarkStart w:id="8672" w:name="_Toc29343801"/>
      <w:bookmarkStart w:id="8673" w:name="_Toc36567067"/>
      <w:bookmarkStart w:id="8674" w:name="_Toc36810507"/>
      <w:bookmarkStart w:id="8675" w:name="_Toc36846871"/>
      <w:bookmarkStart w:id="8676" w:name="_Toc36939524"/>
      <w:bookmarkStart w:id="8677" w:name="_Toc37082504"/>
      <w:r w:rsidRPr="000E4E7F">
        <w:t>–</w:t>
      </w:r>
      <w:r w:rsidRPr="000E4E7F">
        <w:tab/>
      </w:r>
      <w:r w:rsidRPr="000E4E7F">
        <w:rPr>
          <w:i/>
        </w:rPr>
        <w:t>CellSelectionInfoNFreq</w:t>
      </w:r>
      <w:bookmarkEnd w:id="8670"/>
      <w:bookmarkEnd w:id="8671"/>
      <w:bookmarkEnd w:id="8672"/>
      <w:bookmarkEnd w:id="8673"/>
      <w:bookmarkEnd w:id="8674"/>
      <w:bookmarkEnd w:id="8675"/>
      <w:bookmarkEnd w:id="8676"/>
      <w:bookmarkEnd w:id="8677"/>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78" w:name="_Toc36810508"/>
      <w:bookmarkStart w:id="8679" w:name="_Toc36846872"/>
      <w:bookmarkStart w:id="8680" w:name="_Toc36939525"/>
      <w:bookmarkStart w:id="8681" w:name="_Toc37082505"/>
      <w:r w:rsidRPr="000E4E7F">
        <w:t>–</w:t>
      </w:r>
      <w:r w:rsidRPr="000E4E7F">
        <w:tab/>
      </w:r>
      <w:r w:rsidRPr="000E4E7F">
        <w:rPr>
          <w:i/>
        </w:rPr>
        <w:t>ConditionalReconfiguration</w:t>
      </w:r>
      <w:bookmarkEnd w:id="8678"/>
      <w:bookmarkEnd w:id="8679"/>
      <w:bookmarkEnd w:id="8680"/>
      <w:bookmarkEnd w:id="8681"/>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82" w:name="_Toc36810509"/>
      <w:bookmarkStart w:id="8683" w:name="_Toc36846873"/>
      <w:bookmarkStart w:id="8684" w:name="_Toc36939526"/>
      <w:bookmarkStart w:id="8685" w:name="_Toc37082506"/>
      <w:r w:rsidRPr="000E4E7F">
        <w:t>–</w:t>
      </w:r>
      <w:r w:rsidRPr="000E4E7F">
        <w:tab/>
      </w:r>
      <w:r w:rsidRPr="000E4E7F">
        <w:rPr>
          <w:i/>
        </w:rPr>
        <w:t>ConditionalReconfigurationId</w:t>
      </w:r>
      <w:bookmarkEnd w:id="8682"/>
      <w:bookmarkEnd w:id="8683"/>
      <w:bookmarkEnd w:id="8684"/>
      <w:bookmarkEnd w:id="8685"/>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686"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87"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88" w:name="_Toc36810510"/>
      <w:bookmarkStart w:id="8689" w:name="_Toc36846874"/>
      <w:bookmarkStart w:id="8690" w:name="_Toc36939527"/>
      <w:bookmarkStart w:id="8691" w:name="_Toc37082507"/>
      <w:r w:rsidRPr="000E4E7F">
        <w:t>–</w:t>
      </w:r>
      <w:r w:rsidRPr="000E4E7F">
        <w:tab/>
      </w:r>
      <w:r w:rsidRPr="000E4E7F">
        <w:rPr>
          <w:i/>
        </w:rPr>
        <w:t>CondReconfigurationToAddModList</w:t>
      </w:r>
      <w:bookmarkEnd w:id="8688"/>
      <w:bookmarkEnd w:id="8689"/>
      <w:bookmarkEnd w:id="8690"/>
      <w:bookmarkEnd w:id="8691"/>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692"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693"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694"/>
      <w:r w:rsidRPr="000E4E7F">
        <w:t>OPTIONAL</w:t>
      </w:r>
      <w:r w:rsidR="000C7963" w:rsidRPr="000E4E7F">
        <w:t xml:space="preserve">,  -- </w:t>
      </w:r>
      <w:ins w:id="8695" w:author="cr4290 (R2-2003852)" w:date="2020-05-10T14:37:00Z">
        <w:r w:rsidR="00B26123">
          <w:t>Cond</w:t>
        </w:r>
        <w:r w:rsidR="00B26123" w:rsidRPr="000E4E7F">
          <w:t xml:space="preserve"> </w:t>
        </w:r>
        <w:r w:rsidR="00B26123">
          <w:t>CondReconfigurationAdd</w:t>
        </w:r>
        <w:r w:rsidR="00B26123" w:rsidRPr="000E4E7F" w:rsidDel="00B26123">
          <w:t xml:space="preserve"> </w:t>
        </w:r>
      </w:ins>
      <w:del w:id="8696" w:author="cr4290 (R2-2003852)" w:date="2020-05-10T14:37:00Z">
        <w:r w:rsidR="000C7963" w:rsidRPr="000E4E7F" w:rsidDel="00B26123">
          <w:delText>Need ON</w:delText>
        </w:r>
      </w:del>
      <w:commentRangeEnd w:id="8694"/>
      <w:r w:rsidR="00FE521A">
        <w:rPr>
          <w:rStyle w:val="CommentReference"/>
          <w:rFonts w:ascii="Times New Roman" w:hAnsi="Times New Roman"/>
          <w:noProof w:val="0"/>
        </w:rPr>
        <w:commentReference w:id="8694"/>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697" w:author="cr4290 (R2-2003852)" w:date="2020-05-10T14:37:00Z">
        <w:r w:rsidR="00B26123">
          <w:t>Cond</w:t>
        </w:r>
        <w:r w:rsidR="00B26123" w:rsidRPr="000E4E7F">
          <w:t xml:space="preserve"> </w:t>
        </w:r>
        <w:r w:rsidR="00B26123">
          <w:t>CondReconfigurationAdd</w:t>
        </w:r>
      </w:ins>
      <w:del w:id="8698"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699"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700" w:author="cr4290 (R2-2003852)" w:date="2020-05-10T14:37:00Z"/>
        </w:trPr>
        <w:tc>
          <w:tcPr>
            <w:tcW w:w="2268" w:type="dxa"/>
          </w:tcPr>
          <w:p w14:paraId="1ACF9BF0" w14:textId="77777777" w:rsidR="00B26123" w:rsidRPr="00B26123" w:rsidRDefault="00B26123" w:rsidP="00B26123">
            <w:pPr>
              <w:keepNext/>
              <w:keepLines/>
              <w:spacing w:after="0"/>
              <w:jc w:val="center"/>
              <w:rPr>
                <w:ins w:id="8701" w:author="cr4290 (R2-2003852)" w:date="2020-05-10T14:37:00Z"/>
                <w:rFonts w:ascii="Arial" w:hAnsi="Arial"/>
                <w:b/>
                <w:sz w:val="18"/>
                <w:lang w:eastAsia="en-GB"/>
              </w:rPr>
            </w:pPr>
            <w:ins w:id="8702"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03" w:author="cr4290 (R2-2003852)" w:date="2020-05-10T14:37:00Z"/>
                <w:rFonts w:ascii="Arial" w:hAnsi="Arial"/>
                <w:b/>
                <w:sz w:val="18"/>
                <w:lang w:eastAsia="en-GB"/>
              </w:rPr>
            </w:pPr>
            <w:ins w:id="8704"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05" w:author="cr4290 (R2-2003852)" w:date="2020-05-10T14:37:00Z"/>
        </w:trPr>
        <w:tc>
          <w:tcPr>
            <w:tcW w:w="2268" w:type="dxa"/>
          </w:tcPr>
          <w:p w14:paraId="57613CE3" w14:textId="77777777" w:rsidR="00B26123" w:rsidRPr="00B26123" w:rsidRDefault="00B26123" w:rsidP="00B26123">
            <w:pPr>
              <w:keepNext/>
              <w:keepLines/>
              <w:spacing w:after="0"/>
              <w:rPr>
                <w:ins w:id="8706" w:author="cr4290 (R2-2003852)" w:date="2020-05-10T14:37:00Z"/>
                <w:rFonts w:ascii="Arial" w:hAnsi="Arial"/>
                <w:i/>
                <w:noProof/>
                <w:sz w:val="18"/>
                <w:lang w:eastAsia="en-GB"/>
              </w:rPr>
            </w:pPr>
            <w:ins w:id="8707"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08" w:author="cr4290 (R2-2003852)" w:date="2020-05-10T14:37:00Z"/>
                <w:rFonts w:ascii="Arial" w:hAnsi="Arial"/>
                <w:sz w:val="18"/>
                <w:lang w:eastAsia="en-GB"/>
              </w:rPr>
            </w:pPr>
            <w:ins w:id="8709"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10" w:name="_Toc20487366"/>
      <w:bookmarkStart w:id="8711" w:name="_Toc29342663"/>
      <w:bookmarkStart w:id="8712" w:name="_Toc29343802"/>
      <w:bookmarkStart w:id="8713" w:name="_Toc36567068"/>
      <w:bookmarkStart w:id="8714" w:name="_Toc36810511"/>
      <w:bookmarkStart w:id="8715" w:name="_Toc36846875"/>
      <w:bookmarkStart w:id="8716" w:name="_Toc36939528"/>
      <w:bookmarkStart w:id="8717" w:name="_Toc37082508"/>
      <w:r w:rsidRPr="000E4E7F">
        <w:t>–</w:t>
      </w:r>
      <w:r w:rsidRPr="000E4E7F">
        <w:tab/>
      </w:r>
      <w:r w:rsidRPr="000E4E7F">
        <w:rPr>
          <w:i/>
          <w:noProof/>
        </w:rPr>
        <w:t>CSG-Identity</w:t>
      </w:r>
      <w:bookmarkEnd w:id="8710"/>
      <w:bookmarkEnd w:id="8711"/>
      <w:bookmarkEnd w:id="8712"/>
      <w:bookmarkEnd w:id="8713"/>
      <w:bookmarkEnd w:id="8714"/>
      <w:bookmarkEnd w:id="8715"/>
      <w:bookmarkEnd w:id="8716"/>
      <w:bookmarkEnd w:id="871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18" w:name="_Toc20487367"/>
      <w:bookmarkStart w:id="8719" w:name="_Toc29342664"/>
      <w:bookmarkStart w:id="8720" w:name="_Toc29343803"/>
      <w:bookmarkStart w:id="8721" w:name="_Toc36567069"/>
      <w:bookmarkStart w:id="8722" w:name="_Toc36810512"/>
      <w:bookmarkStart w:id="8723" w:name="_Toc36846876"/>
      <w:bookmarkStart w:id="8724" w:name="_Toc36939529"/>
      <w:bookmarkStart w:id="8725" w:name="_Toc37082509"/>
      <w:r w:rsidRPr="000E4E7F">
        <w:t>–</w:t>
      </w:r>
      <w:r w:rsidRPr="000E4E7F">
        <w:tab/>
      </w:r>
      <w:r w:rsidRPr="000E4E7F">
        <w:rPr>
          <w:i/>
          <w:noProof/>
        </w:rPr>
        <w:t>FreqBandIndicator</w:t>
      </w:r>
      <w:bookmarkEnd w:id="8718"/>
      <w:bookmarkEnd w:id="8719"/>
      <w:bookmarkEnd w:id="8720"/>
      <w:bookmarkEnd w:id="8721"/>
      <w:bookmarkEnd w:id="8722"/>
      <w:bookmarkEnd w:id="8723"/>
      <w:bookmarkEnd w:id="8724"/>
      <w:bookmarkEnd w:id="872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26" w:name="_Toc20487368"/>
      <w:bookmarkStart w:id="8727" w:name="_Toc29342665"/>
      <w:bookmarkStart w:id="8728" w:name="_Toc29343804"/>
      <w:bookmarkStart w:id="8729" w:name="_Toc36567070"/>
      <w:bookmarkStart w:id="8730" w:name="_Toc36810513"/>
      <w:bookmarkStart w:id="8731" w:name="_Toc36846877"/>
      <w:bookmarkStart w:id="8732" w:name="_Toc36939530"/>
      <w:bookmarkStart w:id="8733" w:name="_Toc37082510"/>
      <w:r w:rsidRPr="000E4E7F">
        <w:t>–</w:t>
      </w:r>
      <w:r w:rsidRPr="000E4E7F">
        <w:tab/>
      </w:r>
      <w:r w:rsidRPr="000E4E7F">
        <w:rPr>
          <w:i/>
          <w:noProof/>
        </w:rPr>
        <w:t>FreqBandIndicatorNR</w:t>
      </w:r>
      <w:bookmarkEnd w:id="8726"/>
      <w:bookmarkEnd w:id="8727"/>
      <w:bookmarkEnd w:id="8728"/>
      <w:bookmarkEnd w:id="8729"/>
      <w:bookmarkEnd w:id="8730"/>
      <w:bookmarkEnd w:id="8731"/>
      <w:bookmarkEnd w:id="8732"/>
      <w:bookmarkEnd w:id="873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34" w:name="_Toc20487369"/>
      <w:bookmarkStart w:id="8735" w:name="_Toc29342666"/>
      <w:bookmarkStart w:id="8736" w:name="_Toc29343805"/>
      <w:bookmarkStart w:id="8737" w:name="_Toc36567071"/>
      <w:bookmarkStart w:id="8738" w:name="_Toc36810514"/>
      <w:bookmarkStart w:id="8739" w:name="_Toc36846878"/>
      <w:bookmarkStart w:id="8740" w:name="_Toc36939531"/>
      <w:bookmarkStart w:id="8741" w:name="_Toc37082511"/>
      <w:r w:rsidRPr="000E4E7F">
        <w:t>–</w:t>
      </w:r>
      <w:r w:rsidRPr="000E4E7F">
        <w:tab/>
      </w:r>
      <w:r w:rsidRPr="000E4E7F">
        <w:rPr>
          <w:i/>
          <w:noProof/>
        </w:rPr>
        <w:t>MobilityControlInfo</w:t>
      </w:r>
      <w:bookmarkEnd w:id="8734"/>
      <w:bookmarkEnd w:id="8735"/>
      <w:bookmarkEnd w:id="8736"/>
      <w:bookmarkEnd w:id="8737"/>
      <w:bookmarkEnd w:id="8738"/>
      <w:bookmarkEnd w:id="8739"/>
      <w:bookmarkEnd w:id="8740"/>
      <w:bookmarkEnd w:id="874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42"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3" w:author="cr4290 (R2-2003852)" w:date="2020-05-10T14:38:00Z"/>
          <w:rFonts w:ascii="Courier New" w:hAnsi="Courier New"/>
          <w:noProof/>
          <w:sz w:val="16"/>
        </w:rPr>
      </w:pPr>
      <w:ins w:id="8744"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5" w:author="cr4290 (R2-2003852)" w:date="2020-05-10T14:38:00Z"/>
          <w:rFonts w:ascii="Courier New" w:hAnsi="Courier New"/>
          <w:noProof/>
          <w:sz w:val="16"/>
        </w:rPr>
      </w:pPr>
      <w:ins w:id="8746"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7" w:author="cr4290 (R2-2003852)" w:date="2020-05-10T14:39:00Z"/>
          <w:rFonts w:ascii="Courier New" w:hAnsi="Courier New"/>
          <w:noProof/>
          <w:sz w:val="16"/>
        </w:rPr>
      </w:pPr>
      <w:ins w:id="8748"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9" w:author="cr4290 (R2-2003852)" w:date="2020-05-10T14:39:00Z"/>
          <w:rFonts w:ascii="Courier New" w:hAnsi="Courier New"/>
          <w:noProof/>
          <w:sz w:val="16"/>
        </w:rPr>
      </w:pPr>
      <w:ins w:id="8750"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1" w:author="cr4290 (R2-2003852)" w:date="2020-05-10T14:39:00Z"/>
          <w:rFonts w:ascii="Courier New" w:hAnsi="Courier New"/>
          <w:noProof/>
          <w:sz w:val="16"/>
        </w:rPr>
      </w:pPr>
      <w:ins w:id="8752"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3" w:author="cr4290 (R2-2003852)" w:date="2020-05-10T14:39:00Z"/>
          <w:rFonts w:ascii="Courier New" w:hAnsi="Courier New"/>
          <w:noProof/>
          <w:sz w:val="16"/>
        </w:rPr>
      </w:pPr>
      <w:ins w:id="8754"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5"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6" w:author="cr4290 (R2-2003852)" w:date="2020-05-10T14:39:00Z"/>
          <w:rFonts w:ascii="Courier New" w:hAnsi="Courier New"/>
          <w:noProof/>
          <w:sz w:val="16"/>
        </w:rPr>
      </w:pPr>
      <w:ins w:id="8757"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8" w:author="cr4290 (R2-2003852)" w:date="2020-05-10T14:39:00Z"/>
          <w:rFonts w:ascii="Courier New" w:hAnsi="Courier New"/>
          <w:noProof/>
          <w:sz w:val="16"/>
        </w:rPr>
      </w:pPr>
      <w:ins w:id="8759"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0" w:author="cr4290 (R2-2003852)" w:date="2020-05-10T14:39:00Z"/>
          <w:rFonts w:ascii="Courier New" w:hAnsi="Courier New"/>
          <w:noProof/>
          <w:sz w:val="16"/>
          <w:lang w:val="en-US"/>
        </w:rPr>
      </w:pPr>
      <w:ins w:id="8761"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2" w:author="cr4290 (R2-2003852)" w:date="2020-05-10T14:39:00Z"/>
          <w:rFonts w:ascii="Courier New" w:hAnsi="Courier New"/>
          <w:noProof/>
          <w:sz w:val="16"/>
          <w:lang w:val="en-US"/>
        </w:rPr>
      </w:pPr>
      <w:ins w:id="8763"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4" w:author="cr4290 (R2-2003852)" w:date="2020-05-10T14:39:00Z"/>
          <w:rFonts w:ascii="Courier New" w:hAnsi="Courier New"/>
          <w:noProof/>
          <w:sz w:val="16"/>
        </w:rPr>
      </w:pPr>
      <w:ins w:id="8765"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6"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67" w:author="cr4290 (R2-2003852)" w:date="2020-05-10T14:40:00Z"/>
        </w:trPr>
        <w:tc>
          <w:tcPr>
            <w:tcW w:w="9639" w:type="dxa"/>
          </w:tcPr>
          <w:p w14:paraId="1ABAF8F7" w14:textId="77777777" w:rsidR="00B26123" w:rsidRPr="00B26123" w:rsidRDefault="00B26123" w:rsidP="00B26123">
            <w:pPr>
              <w:keepNext/>
              <w:keepLines/>
              <w:spacing w:after="0"/>
              <w:rPr>
                <w:ins w:id="8768" w:author="cr4290 (R2-2003852)" w:date="2020-05-10T14:40:00Z"/>
                <w:rFonts w:ascii="Arial" w:hAnsi="Arial"/>
                <w:b/>
                <w:bCs/>
                <w:i/>
                <w:noProof/>
                <w:sz w:val="18"/>
                <w:lang w:eastAsia="en-GB"/>
              </w:rPr>
            </w:pPr>
            <w:ins w:id="8769"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70" w:author="cr4290 (R2-2003852)" w:date="2020-05-10T14:40:00Z"/>
                <w:rFonts w:ascii="Arial" w:hAnsi="Arial"/>
                <w:b/>
                <w:bCs/>
                <w:i/>
                <w:noProof/>
                <w:sz w:val="18"/>
                <w:lang w:eastAsia="en-GB"/>
              </w:rPr>
            </w:pPr>
            <w:ins w:id="8771"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72" w:author="cr4290 (R2-2003852)" w:date="2020-05-10T14:40:00Z"/>
        </w:trPr>
        <w:tc>
          <w:tcPr>
            <w:tcW w:w="9639" w:type="dxa"/>
          </w:tcPr>
          <w:p w14:paraId="22C60AAE" w14:textId="77777777" w:rsidR="00B26123" w:rsidRPr="00B26123" w:rsidRDefault="00B26123" w:rsidP="00B26123">
            <w:pPr>
              <w:keepNext/>
              <w:keepLines/>
              <w:spacing w:after="0"/>
              <w:rPr>
                <w:ins w:id="8773" w:author="cr4290 (R2-2003852)" w:date="2020-05-10T14:40:00Z"/>
                <w:rFonts w:ascii="Arial" w:hAnsi="Arial"/>
                <w:b/>
                <w:bCs/>
                <w:i/>
                <w:noProof/>
                <w:sz w:val="18"/>
                <w:lang w:eastAsia="en-GB"/>
              </w:rPr>
            </w:pPr>
            <w:ins w:id="8774"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75" w:author="cr4290 (R2-2003852)" w:date="2020-05-10T14:40:00Z"/>
                <w:rFonts w:ascii="Arial" w:hAnsi="Arial"/>
                <w:b/>
                <w:bCs/>
                <w:i/>
                <w:noProof/>
                <w:sz w:val="18"/>
                <w:lang w:eastAsia="en-GB"/>
              </w:rPr>
            </w:pPr>
            <w:ins w:id="8776"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77" w:author="cr4290 (R2-2003852)" w:date="2020-05-10T14:40:00Z"/>
        </w:trPr>
        <w:tc>
          <w:tcPr>
            <w:tcW w:w="9639" w:type="dxa"/>
          </w:tcPr>
          <w:p w14:paraId="5F2058DB" w14:textId="77777777" w:rsidR="00B26123" w:rsidRPr="00B26123" w:rsidRDefault="00B26123" w:rsidP="00B26123">
            <w:pPr>
              <w:keepNext/>
              <w:keepLines/>
              <w:spacing w:after="0"/>
              <w:rPr>
                <w:ins w:id="8778" w:author="cr4290 (R2-2003852)" w:date="2020-05-10T14:40:00Z"/>
                <w:rFonts w:ascii="Arial" w:hAnsi="Arial"/>
                <w:b/>
                <w:bCs/>
                <w:i/>
                <w:noProof/>
                <w:sz w:val="18"/>
                <w:lang w:eastAsia="en-GB"/>
              </w:rPr>
            </w:pPr>
            <w:ins w:id="8779"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80" w:author="cr4290 (R2-2003852)" w:date="2020-05-10T14:40:00Z"/>
                <w:rFonts w:ascii="Arial" w:hAnsi="Arial"/>
                <w:b/>
                <w:bCs/>
                <w:i/>
                <w:noProof/>
                <w:sz w:val="18"/>
                <w:lang w:eastAsia="en-GB"/>
              </w:rPr>
            </w:pPr>
            <w:ins w:id="8781"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82" w:name="_Toc20487370"/>
      <w:bookmarkStart w:id="8783" w:name="_Toc29342667"/>
      <w:bookmarkStart w:id="8784" w:name="_Toc29343806"/>
      <w:bookmarkStart w:id="8785" w:name="_Toc36567072"/>
      <w:bookmarkStart w:id="8786" w:name="_Toc36810515"/>
      <w:bookmarkStart w:id="8787" w:name="_Toc36846879"/>
      <w:bookmarkStart w:id="8788" w:name="_Toc36939532"/>
      <w:bookmarkStart w:id="8789" w:name="_Toc37082512"/>
      <w:r w:rsidRPr="000E4E7F">
        <w:t>–</w:t>
      </w:r>
      <w:r w:rsidRPr="000E4E7F">
        <w:tab/>
      </w:r>
      <w:r w:rsidRPr="000E4E7F">
        <w:rPr>
          <w:i/>
        </w:rPr>
        <w:t>MobilityParametersCDMA2000 (1xRTT)</w:t>
      </w:r>
      <w:bookmarkEnd w:id="8782"/>
      <w:bookmarkEnd w:id="8783"/>
      <w:bookmarkEnd w:id="8784"/>
      <w:bookmarkEnd w:id="8785"/>
      <w:bookmarkEnd w:id="8786"/>
      <w:bookmarkEnd w:id="8787"/>
      <w:bookmarkEnd w:id="8788"/>
      <w:bookmarkEnd w:id="878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790" w:name="_Toc20487371"/>
      <w:bookmarkStart w:id="8791" w:name="_Toc29342668"/>
      <w:bookmarkStart w:id="8792" w:name="_Toc29343807"/>
      <w:bookmarkStart w:id="8793" w:name="_Toc36567073"/>
      <w:bookmarkStart w:id="8794" w:name="_Toc36810516"/>
      <w:bookmarkStart w:id="8795" w:name="_Toc36846880"/>
      <w:bookmarkStart w:id="8796" w:name="_Toc36939533"/>
      <w:bookmarkStart w:id="8797" w:name="_Toc37082513"/>
      <w:r w:rsidRPr="000E4E7F">
        <w:t>–</w:t>
      </w:r>
      <w:r w:rsidRPr="000E4E7F">
        <w:tab/>
      </w:r>
      <w:r w:rsidRPr="000E4E7F">
        <w:rPr>
          <w:i/>
          <w:noProof/>
        </w:rPr>
        <w:t>MobilityStateParameters</w:t>
      </w:r>
      <w:bookmarkEnd w:id="8790"/>
      <w:bookmarkEnd w:id="8791"/>
      <w:bookmarkEnd w:id="8792"/>
      <w:bookmarkEnd w:id="8793"/>
      <w:bookmarkEnd w:id="8794"/>
      <w:bookmarkEnd w:id="8795"/>
      <w:bookmarkEnd w:id="8796"/>
      <w:bookmarkEnd w:id="879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798" w:name="_Toc20487372"/>
      <w:bookmarkStart w:id="8799" w:name="_Toc29342669"/>
      <w:bookmarkStart w:id="8800" w:name="_Toc29343808"/>
      <w:bookmarkStart w:id="8801" w:name="_Toc36567074"/>
      <w:bookmarkStart w:id="8802" w:name="_Toc36810517"/>
      <w:bookmarkStart w:id="8803" w:name="_Toc36846881"/>
      <w:bookmarkStart w:id="8804" w:name="_Toc36939534"/>
      <w:bookmarkStart w:id="8805" w:name="_Toc37082514"/>
      <w:r w:rsidRPr="000E4E7F">
        <w:t>–</w:t>
      </w:r>
      <w:r w:rsidRPr="000E4E7F">
        <w:tab/>
      </w:r>
      <w:r w:rsidRPr="000E4E7F">
        <w:rPr>
          <w:i/>
          <w:noProof/>
        </w:rPr>
        <w:t>MultiBandInfoList</w:t>
      </w:r>
      <w:bookmarkEnd w:id="8798"/>
      <w:bookmarkEnd w:id="8799"/>
      <w:bookmarkEnd w:id="8800"/>
      <w:bookmarkEnd w:id="8801"/>
      <w:bookmarkEnd w:id="8802"/>
      <w:bookmarkEnd w:id="8803"/>
      <w:bookmarkEnd w:id="8804"/>
      <w:bookmarkEnd w:id="880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06" w:name="_Toc20487373"/>
      <w:bookmarkStart w:id="8807" w:name="_Toc29342670"/>
      <w:bookmarkStart w:id="8808" w:name="_Toc29343809"/>
      <w:bookmarkStart w:id="8809" w:name="_Toc36567075"/>
      <w:bookmarkStart w:id="8810" w:name="_Toc36810518"/>
      <w:bookmarkStart w:id="8811" w:name="_Toc36846882"/>
      <w:bookmarkStart w:id="8812" w:name="_Toc36939535"/>
      <w:bookmarkStart w:id="8813" w:name="_Toc37082515"/>
      <w:r w:rsidRPr="000E4E7F">
        <w:rPr>
          <w:bCs/>
        </w:rPr>
        <w:t>–</w:t>
      </w:r>
      <w:r w:rsidRPr="000E4E7F">
        <w:rPr>
          <w:bCs/>
        </w:rPr>
        <w:tab/>
      </w:r>
      <w:r w:rsidRPr="000E4E7F">
        <w:rPr>
          <w:bCs/>
          <w:i/>
          <w:noProof/>
        </w:rPr>
        <w:t>MultiFrequencyBandListNR</w:t>
      </w:r>
      <w:bookmarkEnd w:id="8806"/>
      <w:bookmarkEnd w:id="8807"/>
      <w:bookmarkEnd w:id="8808"/>
      <w:bookmarkEnd w:id="8809"/>
      <w:bookmarkEnd w:id="8810"/>
      <w:bookmarkEnd w:id="8811"/>
      <w:bookmarkEnd w:id="8812"/>
      <w:bookmarkEnd w:id="881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14" w:name="_Toc20487374"/>
      <w:bookmarkStart w:id="8815" w:name="_Toc29342671"/>
      <w:bookmarkStart w:id="8816" w:name="_Toc29343810"/>
      <w:bookmarkStart w:id="8817" w:name="_Toc36567076"/>
      <w:bookmarkStart w:id="8818" w:name="_Toc36810519"/>
      <w:bookmarkStart w:id="8819" w:name="_Toc36846883"/>
      <w:bookmarkStart w:id="8820" w:name="_Toc36939536"/>
      <w:bookmarkStart w:id="8821" w:name="_Toc37082516"/>
      <w:r w:rsidRPr="000E4E7F">
        <w:t>–</w:t>
      </w:r>
      <w:r w:rsidRPr="000E4E7F">
        <w:tab/>
      </w:r>
      <w:r w:rsidRPr="000E4E7F">
        <w:rPr>
          <w:i/>
        </w:rPr>
        <w:t>NS-PmaxList</w:t>
      </w:r>
      <w:bookmarkEnd w:id="8814"/>
      <w:bookmarkEnd w:id="8815"/>
      <w:bookmarkEnd w:id="8816"/>
      <w:bookmarkEnd w:id="8817"/>
      <w:bookmarkEnd w:id="8818"/>
      <w:bookmarkEnd w:id="8819"/>
      <w:bookmarkEnd w:id="8820"/>
      <w:bookmarkEnd w:id="882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22" w:name="_Toc20487375"/>
      <w:bookmarkStart w:id="8823" w:name="_Toc29342672"/>
      <w:bookmarkStart w:id="8824" w:name="_Toc29343811"/>
      <w:bookmarkStart w:id="8825" w:name="_Toc36567077"/>
      <w:bookmarkStart w:id="8826" w:name="_Toc36810520"/>
      <w:bookmarkStart w:id="8827" w:name="_Toc36846884"/>
      <w:bookmarkStart w:id="8828" w:name="_Toc36939537"/>
      <w:bookmarkStart w:id="8829" w:name="_Toc37082517"/>
      <w:r w:rsidRPr="000E4E7F">
        <w:rPr>
          <w:i/>
          <w:noProof/>
        </w:rPr>
        <w:t>–</w:t>
      </w:r>
      <w:r w:rsidRPr="000E4E7F">
        <w:rPr>
          <w:i/>
          <w:noProof/>
        </w:rPr>
        <w:tab/>
        <w:t>NS-PmaxListNR</w:t>
      </w:r>
      <w:bookmarkEnd w:id="8822"/>
      <w:bookmarkEnd w:id="8823"/>
      <w:bookmarkEnd w:id="8824"/>
      <w:bookmarkEnd w:id="8825"/>
      <w:bookmarkEnd w:id="8826"/>
      <w:bookmarkEnd w:id="8827"/>
      <w:bookmarkEnd w:id="8828"/>
      <w:bookmarkEnd w:id="882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30" w:name="_Toc20487376"/>
      <w:bookmarkStart w:id="8831" w:name="_Toc29342673"/>
      <w:bookmarkStart w:id="8832" w:name="_Toc29343812"/>
      <w:bookmarkStart w:id="8833" w:name="_Toc36567078"/>
      <w:bookmarkStart w:id="8834" w:name="_Toc36810521"/>
      <w:bookmarkStart w:id="8835" w:name="_Toc36846885"/>
      <w:bookmarkStart w:id="8836" w:name="_Toc36939538"/>
      <w:bookmarkStart w:id="8837" w:name="_Toc37082518"/>
      <w:r w:rsidRPr="000E4E7F">
        <w:t>–</w:t>
      </w:r>
      <w:r w:rsidRPr="000E4E7F">
        <w:tab/>
      </w:r>
      <w:r w:rsidRPr="000E4E7F">
        <w:rPr>
          <w:i/>
          <w:noProof/>
        </w:rPr>
        <w:t>PhysCellId</w:t>
      </w:r>
      <w:bookmarkEnd w:id="8830"/>
      <w:bookmarkEnd w:id="8831"/>
      <w:bookmarkEnd w:id="8832"/>
      <w:bookmarkEnd w:id="8833"/>
      <w:bookmarkEnd w:id="8834"/>
      <w:bookmarkEnd w:id="8835"/>
      <w:bookmarkEnd w:id="8836"/>
      <w:bookmarkEnd w:id="883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38" w:name="_Toc20487379"/>
      <w:bookmarkStart w:id="8839" w:name="_Toc29342676"/>
      <w:bookmarkStart w:id="8840" w:name="_Toc29343815"/>
      <w:bookmarkStart w:id="8841" w:name="_Toc36567081"/>
      <w:bookmarkStart w:id="8842" w:name="_Toc36810524"/>
      <w:bookmarkStart w:id="8843" w:name="_Toc36846886"/>
      <w:bookmarkStart w:id="8844" w:name="_Toc36939539"/>
      <w:bookmarkStart w:id="8845" w:name="_Toc37082519"/>
      <w:r w:rsidRPr="000E4E7F">
        <w:t>–</w:t>
      </w:r>
      <w:r w:rsidRPr="000E4E7F">
        <w:tab/>
      </w:r>
      <w:r w:rsidRPr="000E4E7F">
        <w:rPr>
          <w:i/>
          <w:noProof/>
        </w:rPr>
        <w:t>PhysCellIdCDMA2000</w:t>
      </w:r>
      <w:bookmarkEnd w:id="8838"/>
      <w:bookmarkEnd w:id="8839"/>
      <w:bookmarkEnd w:id="8840"/>
      <w:bookmarkEnd w:id="8841"/>
      <w:bookmarkEnd w:id="8842"/>
      <w:bookmarkEnd w:id="8843"/>
      <w:bookmarkEnd w:id="8844"/>
      <w:bookmarkEnd w:id="884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46" w:name="_Toc20487380"/>
      <w:bookmarkStart w:id="8847" w:name="_Toc29342677"/>
      <w:bookmarkStart w:id="8848" w:name="_Toc29343816"/>
      <w:bookmarkStart w:id="8849" w:name="_Toc36567082"/>
      <w:bookmarkStart w:id="8850" w:name="_Toc36810525"/>
      <w:bookmarkStart w:id="8851" w:name="_Toc36846887"/>
      <w:bookmarkStart w:id="8852" w:name="_Toc36939540"/>
      <w:bookmarkStart w:id="8853" w:name="_Toc37082520"/>
      <w:r w:rsidRPr="000E4E7F">
        <w:t>–</w:t>
      </w:r>
      <w:r w:rsidRPr="000E4E7F">
        <w:tab/>
      </w:r>
      <w:r w:rsidRPr="000E4E7F">
        <w:rPr>
          <w:i/>
          <w:noProof/>
        </w:rPr>
        <w:t>PhysCellIdGERAN</w:t>
      </w:r>
      <w:bookmarkEnd w:id="8846"/>
      <w:bookmarkEnd w:id="8847"/>
      <w:bookmarkEnd w:id="8848"/>
      <w:bookmarkEnd w:id="8849"/>
      <w:bookmarkEnd w:id="8850"/>
      <w:bookmarkEnd w:id="8851"/>
      <w:bookmarkEnd w:id="8852"/>
      <w:bookmarkEnd w:id="885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54" w:name="_Toc20487381"/>
      <w:bookmarkStart w:id="8855" w:name="_Toc29342678"/>
      <w:bookmarkStart w:id="8856" w:name="_Toc29343817"/>
      <w:bookmarkStart w:id="8857" w:name="_Toc36567083"/>
      <w:bookmarkStart w:id="8858" w:name="_Toc36810526"/>
      <w:bookmarkStart w:id="8859" w:name="_Toc36846888"/>
      <w:bookmarkStart w:id="8860" w:name="_Toc36939541"/>
      <w:bookmarkStart w:id="8861" w:name="_Toc37082521"/>
      <w:r w:rsidRPr="000E4E7F">
        <w:t>–</w:t>
      </w:r>
      <w:r w:rsidRPr="000E4E7F">
        <w:tab/>
      </w:r>
      <w:r w:rsidRPr="000E4E7F">
        <w:rPr>
          <w:i/>
          <w:noProof/>
        </w:rPr>
        <w:t>PhysCellIdNR</w:t>
      </w:r>
      <w:bookmarkEnd w:id="8854"/>
      <w:bookmarkEnd w:id="8855"/>
      <w:bookmarkEnd w:id="8856"/>
      <w:bookmarkEnd w:id="8857"/>
      <w:bookmarkEnd w:id="8858"/>
      <w:bookmarkEnd w:id="8859"/>
      <w:bookmarkEnd w:id="8860"/>
      <w:bookmarkEnd w:id="886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62" w:name="_Toc36846889"/>
      <w:bookmarkStart w:id="8863" w:name="_Toc36939542"/>
      <w:bookmarkStart w:id="8864" w:name="_Toc37082522"/>
      <w:r w:rsidRPr="000E4E7F">
        <w:t>–</w:t>
      </w:r>
      <w:r w:rsidRPr="000E4E7F">
        <w:tab/>
      </w:r>
      <w:r w:rsidRPr="000E4E7F">
        <w:rPr>
          <w:i/>
        </w:rPr>
        <w:t>PhysCellIdRange</w:t>
      </w:r>
      <w:bookmarkEnd w:id="8862"/>
      <w:bookmarkEnd w:id="8863"/>
      <w:bookmarkEnd w:id="886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65" w:name="_Toc36810527"/>
      <w:bookmarkStart w:id="8866" w:name="_Toc36846890"/>
      <w:bookmarkStart w:id="8867" w:name="_Toc36939543"/>
      <w:bookmarkStart w:id="8868" w:name="_Toc37082523"/>
      <w:r w:rsidRPr="000E4E7F">
        <w:t>–</w:t>
      </w:r>
      <w:r w:rsidRPr="000E4E7F">
        <w:tab/>
      </w:r>
      <w:r w:rsidRPr="000E4E7F">
        <w:rPr>
          <w:i/>
        </w:rPr>
        <w:t>PhysCellIdRangeNR</w:t>
      </w:r>
      <w:bookmarkEnd w:id="8865"/>
      <w:bookmarkEnd w:id="8866"/>
      <w:bookmarkEnd w:id="8867"/>
      <w:bookmarkEnd w:id="886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69" w:name="_Toc36846891"/>
      <w:bookmarkStart w:id="8870" w:name="_Toc36939544"/>
      <w:bookmarkStart w:id="8871" w:name="_Toc37082524"/>
      <w:r w:rsidRPr="000E4E7F">
        <w:t>–</w:t>
      </w:r>
      <w:r w:rsidRPr="000E4E7F">
        <w:tab/>
      </w:r>
      <w:r w:rsidRPr="000E4E7F">
        <w:rPr>
          <w:i/>
        </w:rPr>
        <w:t>PhysCellIdRangeUTRA</w:t>
      </w:r>
      <w:r w:rsidRPr="000E4E7F">
        <w:rPr>
          <w:i/>
          <w:lang w:eastAsia="zh-TW"/>
        </w:rPr>
        <w:t>-FDDList</w:t>
      </w:r>
      <w:bookmarkEnd w:id="8869"/>
      <w:bookmarkEnd w:id="8870"/>
      <w:bookmarkEnd w:id="887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72" w:name="_Toc20487382"/>
      <w:bookmarkStart w:id="8873" w:name="_Toc29342679"/>
      <w:bookmarkStart w:id="8874" w:name="_Toc29343818"/>
      <w:bookmarkStart w:id="8875" w:name="_Toc36567084"/>
      <w:bookmarkStart w:id="8876" w:name="_Toc36810528"/>
      <w:bookmarkStart w:id="8877" w:name="_Toc36846892"/>
      <w:bookmarkStart w:id="8878" w:name="_Toc36939545"/>
    </w:p>
    <w:p w14:paraId="03EB23CB" w14:textId="77777777" w:rsidR="009722D5" w:rsidRPr="000E4E7F" w:rsidRDefault="009722D5" w:rsidP="009722D5">
      <w:pPr>
        <w:pStyle w:val="Heading4"/>
        <w:rPr>
          <w:i/>
          <w:noProof/>
        </w:rPr>
      </w:pPr>
      <w:bookmarkStart w:id="8879" w:name="_Toc37082525"/>
      <w:r w:rsidRPr="000E4E7F">
        <w:t>–</w:t>
      </w:r>
      <w:r w:rsidRPr="000E4E7F">
        <w:tab/>
      </w:r>
      <w:r w:rsidRPr="000E4E7F">
        <w:rPr>
          <w:i/>
          <w:noProof/>
        </w:rPr>
        <w:t>PhysCellIdUTRA-FDD</w:t>
      </w:r>
      <w:bookmarkEnd w:id="8872"/>
      <w:bookmarkEnd w:id="8873"/>
      <w:bookmarkEnd w:id="8874"/>
      <w:bookmarkEnd w:id="8875"/>
      <w:bookmarkEnd w:id="8876"/>
      <w:bookmarkEnd w:id="8877"/>
      <w:bookmarkEnd w:id="8878"/>
      <w:bookmarkEnd w:id="887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80" w:name="_Toc20487383"/>
      <w:bookmarkStart w:id="8881" w:name="_Toc29342680"/>
      <w:bookmarkStart w:id="8882" w:name="_Toc29343819"/>
      <w:bookmarkStart w:id="8883" w:name="_Toc36567085"/>
      <w:bookmarkStart w:id="8884" w:name="_Toc36810529"/>
      <w:bookmarkStart w:id="8885" w:name="_Toc36846893"/>
      <w:bookmarkStart w:id="8886" w:name="_Toc36939546"/>
      <w:bookmarkStart w:id="8887" w:name="_Toc37082526"/>
      <w:r w:rsidRPr="000E4E7F">
        <w:t>–</w:t>
      </w:r>
      <w:r w:rsidRPr="000E4E7F">
        <w:tab/>
      </w:r>
      <w:r w:rsidRPr="000E4E7F">
        <w:rPr>
          <w:i/>
          <w:noProof/>
        </w:rPr>
        <w:t>PhysCellIdUTRA-TDD</w:t>
      </w:r>
      <w:bookmarkEnd w:id="8880"/>
      <w:bookmarkEnd w:id="8881"/>
      <w:bookmarkEnd w:id="8882"/>
      <w:bookmarkEnd w:id="8883"/>
      <w:bookmarkEnd w:id="8884"/>
      <w:bookmarkEnd w:id="8885"/>
      <w:bookmarkEnd w:id="8886"/>
      <w:bookmarkEnd w:id="888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88" w:name="_Toc20487384"/>
      <w:bookmarkStart w:id="8889" w:name="_Toc29342681"/>
      <w:bookmarkStart w:id="8890" w:name="_Toc29343820"/>
      <w:bookmarkStart w:id="8891" w:name="_Toc36567086"/>
      <w:bookmarkStart w:id="8892" w:name="_Toc36810530"/>
      <w:bookmarkStart w:id="8893" w:name="_Toc36846894"/>
      <w:bookmarkStart w:id="8894" w:name="_Toc36939547"/>
      <w:bookmarkStart w:id="8895" w:name="_Toc37082527"/>
      <w:r w:rsidRPr="000E4E7F">
        <w:t>–</w:t>
      </w:r>
      <w:r w:rsidRPr="000E4E7F">
        <w:tab/>
      </w:r>
      <w:r w:rsidRPr="000E4E7F">
        <w:rPr>
          <w:i/>
          <w:noProof/>
        </w:rPr>
        <w:t>PLMN-Identity</w:t>
      </w:r>
      <w:bookmarkEnd w:id="8888"/>
      <w:bookmarkEnd w:id="8889"/>
      <w:bookmarkEnd w:id="8890"/>
      <w:bookmarkEnd w:id="8891"/>
      <w:bookmarkEnd w:id="8892"/>
      <w:bookmarkEnd w:id="8893"/>
      <w:bookmarkEnd w:id="8894"/>
      <w:bookmarkEnd w:id="889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896" w:name="_Toc20487385"/>
      <w:bookmarkStart w:id="8897" w:name="_Toc29342682"/>
      <w:bookmarkStart w:id="8898" w:name="_Toc29343821"/>
      <w:bookmarkStart w:id="8899" w:name="_Toc36567087"/>
      <w:bookmarkStart w:id="8900" w:name="_Toc36810531"/>
      <w:bookmarkStart w:id="8901" w:name="_Toc36846895"/>
      <w:bookmarkStart w:id="8902" w:name="_Toc36939548"/>
      <w:bookmarkStart w:id="8903" w:name="_Toc37082528"/>
      <w:r w:rsidRPr="000E4E7F">
        <w:t>–</w:t>
      </w:r>
      <w:r w:rsidRPr="000E4E7F">
        <w:tab/>
      </w:r>
      <w:r w:rsidRPr="000E4E7F">
        <w:rPr>
          <w:i/>
          <w:noProof/>
        </w:rPr>
        <w:t>PLMN-IdentityList3</w:t>
      </w:r>
      <w:bookmarkEnd w:id="8896"/>
      <w:bookmarkEnd w:id="8897"/>
      <w:bookmarkEnd w:id="8898"/>
      <w:bookmarkEnd w:id="8899"/>
      <w:bookmarkEnd w:id="8900"/>
      <w:bookmarkEnd w:id="8901"/>
      <w:bookmarkEnd w:id="8902"/>
      <w:bookmarkEnd w:id="890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04" w:name="_Toc20487386"/>
      <w:bookmarkStart w:id="8905" w:name="_Toc29342683"/>
      <w:bookmarkStart w:id="8906" w:name="_Toc29343822"/>
      <w:bookmarkStart w:id="8907" w:name="_Toc36567088"/>
      <w:bookmarkStart w:id="8908" w:name="_Toc36810532"/>
      <w:bookmarkStart w:id="8909" w:name="_Toc36846896"/>
      <w:bookmarkStart w:id="8910" w:name="_Toc36939549"/>
      <w:bookmarkStart w:id="8911" w:name="_Toc37082529"/>
      <w:r w:rsidRPr="000E4E7F">
        <w:rPr>
          <w:i/>
          <w:noProof/>
        </w:rPr>
        <w:t>–</w:t>
      </w:r>
      <w:r w:rsidRPr="000E4E7F">
        <w:rPr>
          <w:i/>
          <w:noProof/>
        </w:rPr>
        <w:tab/>
        <w:t>PmaxNR</w:t>
      </w:r>
      <w:bookmarkEnd w:id="8904"/>
      <w:bookmarkEnd w:id="8905"/>
      <w:bookmarkEnd w:id="8906"/>
      <w:bookmarkEnd w:id="8907"/>
      <w:bookmarkEnd w:id="8908"/>
      <w:bookmarkEnd w:id="8909"/>
      <w:bookmarkEnd w:id="8910"/>
      <w:bookmarkEnd w:id="891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12" w:name="_Toc20487387"/>
      <w:bookmarkStart w:id="8913" w:name="_Toc29342684"/>
      <w:bookmarkStart w:id="8914" w:name="_Toc29343823"/>
      <w:bookmarkStart w:id="8915" w:name="_Toc36567089"/>
      <w:bookmarkStart w:id="8916" w:name="_Toc36810533"/>
      <w:bookmarkStart w:id="8917" w:name="_Toc36846897"/>
      <w:bookmarkStart w:id="8918" w:name="_Toc36939550"/>
      <w:bookmarkStart w:id="8919" w:name="_Toc37082530"/>
      <w:r w:rsidRPr="000E4E7F">
        <w:t>–</w:t>
      </w:r>
      <w:r w:rsidRPr="000E4E7F">
        <w:tab/>
      </w:r>
      <w:r w:rsidRPr="000E4E7F">
        <w:rPr>
          <w:i/>
        </w:rPr>
        <w:t>PreRegistrationInfoHRPD</w:t>
      </w:r>
      <w:bookmarkEnd w:id="8912"/>
      <w:bookmarkEnd w:id="8913"/>
      <w:bookmarkEnd w:id="8914"/>
      <w:bookmarkEnd w:id="8915"/>
      <w:bookmarkEnd w:id="8916"/>
      <w:bookmarkEnd w:id="8917"/>
      <w:bookmarkEnd w:id="8918"/>
      <w:bookmarkEnd w:id="891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20" w:name="OLE_LINK110"/>
      <w:bookmarkStart w:id="8921" w:name="OLE_LINK111"/>
      <w:r w:rsidRPr="000E4E7F">
        <w:t xml:space="preserve"> ::=</w:t>
      </w:r>
      <w:bookmarkEnd w:id="8920"/>
      <w:bookmarkEnd w:id="892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22" w:name="_Toc20487388"/>
      <w:bookmarkStart w:id="8923" w:name="_Toc29342685"/>
      <w:bookmarkStart w:id="8924" w:name="_Toc29343824"/>
      <w:bookmarkStart w:id="8925" w:name="_Toc36567090"/>
      <w:bookmarkStart w:id="8926" w:name="_Toc36810534"/>
      <w:bookmarkStart w:id="8927" w:name="_Toc36846898"/>
      <w:bookmarkStart w:id="8928" w:name="_Toc36939551"/>
      <w:bookmarkStart w:id="8929" w:name="_Toc37082531"/>
      <w:r w:rsidRPr="000E4E7F">
        <w:t>–</w:t>
      </w:r>
      <w:r w:rsidRPr="000E4E7F">
        <w:tab/>
      </w:r>
      <w:r w:rsidRPr="000E4E7F">
        <w:rPr>
          <w:i/>
        </w:rPr>
        <w:t>Q-QualMin</w:t>
      </w:r>
      <w:bookmarkEnd w:id="8922"/>
      <w:bookmarkEnd w:id="8923"/>
      <w:bookmarkEnd w:id="8924"/>
      <w:bookmarkEnd w:id="8925"/>
      <w:bookmarkEnd w:id="8926"/>
      <w:bookmarkEnd w:id="8927"/>
      <w:bookmarkEnd w:id="8928"/>
      <w:bookmarkEnd w:id="892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30" w:name="_Toc20487389"/>
      <w:bookmarkStart w:id="8931" w:name="_Toc29342686"/>
      <w:bookmarkStart w:id="8932" w:name="_Toc29343825"/>
      <w:bookmarkStart w:id="8933" w:name="_Toc36567091"/>
      <w:bookmarkStart w:id="8934" w:name="_Toc36810535"/>
      <w:bookmarkStart w:id="8935" w:name="_Toc36846899"/>
      <w:bookmarkStart w:id="8936" w:name="_Toc36939552"/>
      <w:bookmarkStart w:id="8937" w:name="_Toc37082532"/>
      <w:r w:rsidRPr="000E4E7F">
        <w:t>–</w:t>
      </w:r>
      <w:r w:rsidRPr="000E4E7F">
        <w:tab/>
      </w:r>
      <w:r w:rsidRPr="000E4E7F">
        <w:rPr>
          <w:i/>
        </w:rPr>
        <w:t>Q-RxLevMin</w:t>
      </w:r>
      <w:bookmarkEnd w:id="8930"/>
      <w:bookmarkEnd w:id="8931"/>
      <w:bookmarkEnd w:id="8932"/>
      <w:bookmarkEnd w:id="8933"/>
      <w:bookmarkEnd w:id="8934"/>
      <w:bookmarkEnd w:id="8935"/>
      <w:bookmarkEnd w:id="8936"/>
      <w:bookmarkEnd w:id="893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38" w:name="_Toc20487390"/>
      <w:bookmarkStart w:id="8939" w:name="_Toc29342687"/>
      <w:bookmarkStart w:id="8940" w:name="_Toc29343826"/>
      <w:bookmarkStart w:id="8941" w:name="_Toc36567092"/>
      <w:bookmarkStart w:id="8942" w:name="_Toc36810536"/>
      <w:bookmarkStart w:id="8943" w:name="_Toc36846900"/>
      <w:bookmarkStart w:id="8944" w:name="_Toc36939553"/>
      <w:bookmarkStart w:id="8945" w:name="_Toc37082533"/>
      <w:r w:rsidRPr="000E4E7F">
        <w:t>–</w:t>
      </w:r>
      <w:r w:rsidRPr="000E4E7F">
        <w:tab/>
      </w:r>
      <w:r w:rsidRPr="000E4E7F">
        <w:rPr>
          <w:i/>
        </w:rPr>
        <w:t>Q-OffsetRange</w:t>
      </w:r>
      <w:bookmarkEnd w:id="8938"/>
      <w:bookmarkEnd w:id="8939"/>
      <w:bookmarkEnd w:id="8940"/>
      <w:bookmarkEnd w:id="8941"/>
      <w:bookmarkEnd w:id="8942"/>
      <w:bookmarkEnd w:id="8943"/>
      <w:bookmarkEnd w:id="8944"/>
      <w:bookmarkEnd w:id="894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46" w:name="_Toc20487391"/>
      <w:bookmarkStart w:id="8947" w:name="_Toc29342688"/>
      <w:bookmarkStart w:id="8948" w:name="_Toc29343827"/>
      <w:bookmarkStart w:id="8949" w:name="_Toc36567093"/>
      <w:bookmarkStart w:id="8950" w:name="_Toc36810537"/>
      <w:bookmarkStart w:id="8951" w:name="_Toc36846901"/>
      <w:bookmarkStart w:id="8952" w:name="_Toc36939554"/>
      <w:bookmarkStart w:id="8953" w:name="_Toc37082534"/>
      <w:r w:rsidRPr="000E4E7F">
        <w:t>–</w:t>
      </w:r>
      <w:r w:rsidRPr="000E4E7F">
        <w:tab/>
      </w:r>
      <w:r w:rsidRPr="000E4E7F">
        <w:rPr>
          <w:i/>
        </w:rPr>
        <w:t>Q-OffsetRangeInterRAT</w:t>
      </w:r>
      <w:bookmarkEnd w:id="8946"/>
      <w:bookmarkEnd w:id="8947"/>
      <w:bookmarkEnd w:id="8948"/>
      <w:bookmarkEnd w:id="8949"/>
      <w:bookmarkEnd w:id="8950"/>
      <w:bookmarkEnd w:id="8951"/>
      <w:bookmarkEnd w:id="8952"/>
      <w:bookmarkEnd w:id="895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54" w:name="_Toc20487392"/>
      <w:bookmarkStart w:id="8955" w:name="_Toc29342689"/>
      <w:bookmarkStart w:id="8956" w:name="_Toc29343828"/>
      <w:bookmarkStart w:id="8957" w:name="_Toc36567094"/>
      <w:bookmarkStart w:id="8958" w:name="_Toc36810538"/>
      <w:bookmarkStart w:id="8959" w:name="_Toc36846902"/>
      <w:bookmarkStart w:id="8960" w:name="_Toc36939555"/>
      <w:bookmarkStart w:id="8961" w:name="_Toc37082535"/>
      <w:r w:rsidRPr="000E4E7F">
        <w:t>–</w:t>
      </w:r>
      <w:r w:rsidRPr="000E4E7F">
        <w:tab/>
      </w:r>
      <w:r w:rsidRPr="000E4E7F">
        <w:rPr>
          <w:i/>
        </w:rPr>
        <w:t>ReselectionThreshold</w:t>
      </w:r>
      <w:bookmarkEnd w:id="8954"/>
      <w:bookmarkEnd w:id="8955"/>
      <w:bookmarkEnd w:id="8956"/>
      <w:bookmarkEnd w:id="8957"/>
      <w:bookmarkEnd w:id="8958"/>
      <w:bookmarkEnd w:id="8959"/>
      <w:bookmarkEnd w:id="8960"/>
      <w:bookmarkEnd w:id="896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62" w:name="_Toc20487393"/>
      <w:bookmarkStart w:id="8963" w:name="_Toc29342690"/>
      <w:bookmarkStart w:id="8964" w:name="_Toc29343829"/>
      <w:bookmarkStart w:id="8965" w:name="_Toc36567095"/>
      <w:bookmarkStart w:id="8966" w:name="_Toc36810539"/>
      <w:bookmarkStart w:id="8967" w:name="_Toc36846903"/>
      <w:bookmarkStart w:id="8968" w:name="_Toc36939556"/>
      <w:bookmarkStart w:id="8969" w:name="_Toc37082536"/>
      <w:r w:rsidRPr="000E4E7F">
        <w:t>–</w:t>
      </w:r>
      <w:r w:rsidRPr="000E4E7F">
        <w:tab/>
      </w:r>
      <w:r w:rsidRPr="000E4E7F">
        <w:rPr>
          <w:i/>
        </w:rPr>
        <w:t>ReselectionThresholdQ</w:t>
      </w:r>
      <w:bookmarkEnd w:id="8962"/>
      <w:bookmarkEnd w:id="8963"/>
      <w:bookmarkEnd w:id="8964"/>
      <w:bookmarkEnd w:id="8965"/>
      <w:bookmarkEnd w:id="8966"/>
      <w:bookmarkEnd w:id="8967"/>
      <w:bookmarkEnd w:id="8968"/>
      <w:bookmarkEnd w:id="896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70" w:author="cr4239r1 (R2-2003923)" w:date="2020-05-11T15:36:00Z"/>
          <w:rFonts w:ascii="Arial" w:hAnsi="Arial"/>
          <w:i/>
          <w:noProof/>
          <w:sz w:val="24"/>
          <w:lang w:val="x-none" w:eastAsia="x-none"/>
        </w:rPr>
      </w:pPr>
      <w:bookmarkStart w:id="8971" w:name="_Toc20487394"/>
      <w:bookmarkStart w:id="8972" w:name="_Toc29342691"/>
      <w:bookmarkStart w:id="8973" w:name="_Toc29343830"/>
      <w:bookmarkStart w:id="8974" w:name="_Toc36567096"/>
      <w:bookmarkStart w:id="8975" w:name="_Toc36810540"/>
      <w:bookmarkStart w:id="8976" w:name="_Toc36846904"/>
      <w:bookmarkStart w:id="8977" w:name="_Toc36939557"/>
      <w:bookmarkStart w:id="8978" w:name="_Toc37082537"/>
      <w:ins w:id="8979"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80" w:author="cr4239r1 (R2-2003923)" w:date="2020-05-11T15:36:00Z"/>
          <w:rFonts w:eastAsia="Yu Mincho"/>
        </w:rPr>
      </w:pPr>
      <w:ins w:id="8981"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82" w:author="cr4239r1 (R2-2003923)" w:date="2020-05-11T15:36:00Z"/>
          <w:rFonts w:ascii="Arial" w:eastAsia="Yu Mincho" w:hAnsi="Arial"/>
          <w:b/>
          <w:lang w:val="x-none" w:eastAsia="x-none"/>
        </w:rPr>
      </w:pPr>
      <w:ins w:id="8983"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4" w:author="cr4239r1 (R2-2003923)" w:date="2020-05-11T15:36:00Z"/>
          <w:rFonts w:ascii="Courier New" w:eastAsia="Batang" w:hAnsi="Courier New"/>
          <w:noProof/>
          <w:sz w:val="16"/>
          <w:lang w:eastAsia="sv-SE"/>
        </w:rPr>
      </w:pPr>
      <w:ins w:id="8985"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6"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7" w:author="cr4239r1 (R2-2003923)" w:date="2020-05-11T15:36:00Z"/>
          <w:rFonts w:ascii="Courier New" w:eastAsia="Batang" w:hAnsi="Courier New"/>
          <w:noProof/>
          <w:sz w:val="16"/>
          <w:lang w:eastAsia="sv-SE"/>
        </w:rPr>
      </w:pPr>
      <w:ins w:id="8988"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9" w:author="cr4239r1 (R2-2003923)" w:date="2020-05-11T15:36:00Z"/>
          <w:rFonts w:ascii="Courier New" w:eastAsia="Batang" w:hAnsi="Courier New"/>
          <w:noProof/>
          <w:sz w:val="16"/>
          <w:lang w:eastAsia="sv-SE"/>
        </w:rPr>
      </w:pPr>
      <w:ins w:id="8990"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1" w:author="cr4239r1 (R2-2003923)" w:date="2020-05-11T15:36:00Z"/>
          <w:rFonts w:ascii="Courier New" w:eastAsia="Batang" w:hAnsi="Courier New"/>
          <w:noProof/>
          <w:sz w:val="16"/>
          <w:lang w:eastAsia="sv-SE"/>
        </w:rPr>
      </w:pPr>
      <w:ins w:id="8992"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3" w:author="cr4239r1 (R2-2003923)" w:date="2020-05-11T15:36:00Z"/>
          <w:rFonts w:ascii="Courier New" w:eastAsia="Batang" w:hAnsi="Courier New"/>
          <w:noProof/>
          <w:sz w:val="16"/>
          <w:lang w:eastAsia="sv-SE"/>
        </w:rPr>
      </w:pPr>
      <w:ins w:id="8994"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5"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6" w:author="cr4239r1 (R2-2003923)" w:date="2020-05-11T15:36:00Z"/>
          <w:rFonts w:ascii="Courier New" w:eastAsia="Batang" w:hAnsi="Courier New"/>
          <w:noProof/>
          <w:sz w:val="16"/>
          <w:lang w:eastAsia="sv-SE"/>
        </w:rPr>
      </w:pPr>
      <w:ins w:id="8997"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8998"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999"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9000" w:author="cr4239r1 (R2-2003923)" w:date="2020-05-11T15:36:00Z"/>
                <w:rFonts w:ascii="Arial" w:eastAsia="Yu Mincho" w:hAnsi="Arial"/>
                <w:b/>
                <w:sz w:val="18"/>
                <w:lang w:val="x-none" w:eastAsia="en-GB"/>
              </w:rPr>
            </w:pPr>
            <w:ins w:id="9001" w:author="cr4239r1 (R2-2003923)" w:date="2020-05-11T15:36:00Z">
              <w:r w:rsidRPr="00A6486E">
                <w:rPr>
                  <w:rFonts w:ascii="Arial" w:eastAsia="Yu Mincho" w:hAnsi="Arial"/>
                  <w:b/>
                  <w:i/>
                  <w:sz w:val="18"/>
                  <w:lang w:val="x-none" w:eastAsia="x-none"/>
                </w:rPr>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9002"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03" w:author="cr4239r1 (R2-2003923)" w:date="2020-05-11T15:36:00Z"/>
                <w:rFonts w:ascii="Arial" w:eastAsia="Yu Mincho" w:hAnsi="Arial" w:cs="Arial"/>
                <w:b/>
                <w:i/>
                <w:noProof/>
                <w:sz w:val="18"/>
                <w:szCs w:val="18"/>
                <w:lang w:eastAsia="x-none"/>
              </w:rPr>
            </w:pPr>
            <w:ins w:id="9004"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05" w:author="cr4239r1 (R2-2003923)" w:date="2020-05-11T15:36:00Z"/>
                <w:rFonts w:ascii="Arial" w:eastAsia="Yu Mincho" w:hAnsi="Arial"/>
                <w:noProof/>
                <w:sz w:val="18"/>
                <w:lang w:val="x-none" w:eastAsia="x-none"/>
              </w:rPr>
            </w:pPr>
            <w:ins w:id="9006"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07"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08" w:author="cr4239r1 (R2-2003923)" w:date="2020-05-11T15:36:00Z"/>
                <w:rFonts w:ascii="Arial" w:eastAsia="Yu Mincho" w:hAnsi="Arial"/>
                <w:b/>
                <w:i/>
                <w:sz w:val="18"/>
              </w:rPr>
            </w:pPr>
            <w:ins w:id="9009"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9010" w:author="cr4239r1 (R2-2003923)" w:date="2020-05-11T15:36:00Z"/>
                <w:rFonts w:ascii="Arial" w:eastAsia="Yu Mincho" w:hAnsi="Arial"/>
                <w:sz w:val="18"/>
                <w:lang w:eastAsia="x-none"/>
              </w:rPr>
            </w:pPr>
            <w:ins w:id="9011"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12" w:author="cr4239r1 (R2-2003923)" w:date="2020-05-11T15:36:00Z"/>
                <w:rFonts w:ascii="Arial" w:eastAsia="Yu Mincho" w:hAnsi="Arial"/>
                <w:sz w:val="18"/>
                <w:lang w:eastAsia="x-none"/>
              </w:rPr>
            </w:pPr>
            <w:ins w:id="9013"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9014" w:author="cr4239r1 (R2-2003923)" w:date="2020-05-11T15:36:00Z"/>
                <w:rFonts w:ascii="Arial" w:eastAsia="Yu Mincho" w:hAnsi="Arial"/>
                <w:sz w:val="18"/>
                <w:lang w:eastAsia="x-none"/>
              </w:rPr>
            </w:pPr>
            <w:ins w:id="9015"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9016" w:author="cr4239r1 (R2-2003923)" w:date="2020-05-11T15:36:00Z"/>
                <w:rFonts w:ascii="Arial" w:eastAsia="Yu Mincho" w:hAnsi="Arial"/>
                <w:sz w:val="18"/>
                <w:lang w:eastAsia="x-none"/>
              </w:rPr>
            </w:pPr>
            <w:ins w:id="9017"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9018" w:author="cr4239r1 (R2-2003923)" w:date="2020-05-11T15:36:00Z"/>
                <w:rFonts w:ascii="Arial" w:eastAsia="Yu Mincho" w:hAnsi="Arial"/>
                <w:noProof/>
                <w:sz w:val="18"/>
                <w:lang w:val="x-none" w:eastAsia="x-none"/>
              </w:rPr>
            </w:pPr>
            <w:ins w:id="9019"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20"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71"/>
      <w:bookmarkEnd w:id="8972"/>
      <w:bookmarkEnd w:id="8973"/>
      <w:bookmarkEnd w:id="8974"/>
      <w:bookmarkEnd w:id="8975"/>
      <w:bookmarkEnd w:id="8976"/>
      <w:bookmarkEnd w:id="8977"/>
      <w:bookmarkEnd w:id="8978"/>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21" w:name="_Toc20487395"/>
      <w:bookmarkStart w:id="9022" w:name="_Toc29342692"/>
      <w:bookmarkStart w:id="9023" w:name="_Toc29343831"/>
      <w:bookmarkStart w:id="9024" w:name="_Toc36567097"/>
      <w:bookmarkStart w:id="9025" w:name="_Toc36810541"/>
      <w:bookmarkStart w:id="9026" w:name="_Toc36846905"/>
      <w:bookmarkStart w:id="9027" w:name="_Toc36939558"/>
      <w:bookmarkStart w:id="9028" w:name="_Toc37082538"/>
      <w:r w:rsidRPr="000E4E7F">
        <w:t>–</w:t>
      </w:r>
      <w:r w:rsidRPr="000E4E7F">
        <w:tab/>
      </w:r>
      <w:r w:rsidRPr="000E4E7F">
        <w:rPr>
          <w:i/>
        </w:rPr>
        <w:t>Serv</w:t>
      </w:r>
      <w:r w:rsidRPr="000E4E7F">
        <w:rPr>
          <w:i/>
          <w:noProof/>
        </w:rPr>
        <w:t>CellIndex</w:t>
      </w:r>
      <w:bookmarkEnd w:id="9021"/>
      <w:bookmarkEnd w:id="9022"/>
      <w:bookmarkEnd w:id="9023"/>
      <w:bookmarkEnd w:id="9024"/>
      <w:bookmarkEnd w:id="9025"/>
      <w:bookmarkEnd w:id="9026"/>
      <w:bookmarkEnd w:id="9027"/>
      <w:bookmarkEnd w:id="9028"/>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29" w:name="_Toc20487396"/>
      <w:bookmarkStart w:id="9030" w:name="_Toc29342693"/>
      <w:bookmarkStart w:id="9031" w:name="_Toc29343832"/>
      <w:bookmarkStart w:id="9032" w:name="_Toc36567098"/>
      <w:bookmarkStart w:id="9033" w:name="_Toc36810542"/>
      <w:bookmarkStart w:id="9034" w:name="_Toc36846906"/>
      <w:bookmarkStart w:id="9035" w:name="_Toc36939559"/>
      <w:bookmarkStart w:id="9036" w:name="_Toc37082539"/>
      <w:r w:rsidRPr="000E4E7F">
        <w:t>–</w:t>
      </w:r>
      <w:r w:rsidRPr="000E4E7F">
        <w:tab/>
      </w:r>
      <w:r w:rsidRPr="000E4E7F">
        <w:rPr>
          <w:i/>
        </w:rPr>
        <w:t>SpeedStateScaleFactors</w:t>
      </w:r>
      <w:bookmarkEnd w:id="9029"/>
      <w:bookmarkEnd w:id="9030"/>
      <w:bookmarkEnd w:id="9031"/>
      <w:bookmarkEnd w:id="9032"/>
      <w:bookmarkEnd w:id="9033"/>
      <w:bookmarkEnd w:id="9034"/>
      <w:bookmarkEnd w:id="9035"/>
      <w:bookmarkEnd w:id="9036"/>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37" w:name="_Toc20487397"/>
      <w:bookmarkStart w:id="9038" w:name="_Toc29342694"/>
      <w:bookmarkStart w:id="9039" w:name="_Toc29343833"/>
      <w:bookmarkStart w:id="9040" w:name="_Toc36567099"/>
      <w:bookmarkStart w:id="9041" w:name="_Toc36810543"/>
      <w:bookmarkStart w:id="9042" w:name="_Toc36846907"/>
      <w:bookmarkStart w:id="9043" w:name="_Toc36939560"/>
      <w:bookmarkStart w:id="9044" w:name="_Toc37082540"/>
      <w:r w:rsidRPr="000E4E7F">
        <w:t>–</w:t>
      </w:r>
      <w:r w:rsidRPr="000E4E7F">
        <w:tab/>
      </w:r>
      <w:r w:rsidRPr="000E4E7F">
        <w:rPr>
          <w:i/>
        </w:rPr>
        <w:t>SystemInfoListGERAN</w:t>
      </w:r>
      <w:bookmarkEnd w:id="9037"/>
      <w:bookmarkEnd w:id="9038"/>
      <w:bookmarkEnd w:id="9039"/>
      <w:bookmarkEnd w:id="9040"/>
      <w:bookmarkEnd w:id="9041"/>
      <w:bookmarkEnd w:id="9042"/>
      <w:bookmarkEnd w:id="9043"/>
      <w:bookmarkEnd w:id="9044"/>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45" w:name="_Toc20487398"/>
      <w:bookmarkStart w:id="9046" w:name="_Toc29342695"/>
      <w:bookmarkStart w:id="9047" w:name="_Toc29343834"/>
      <w:bookmarkStart w:id="9048" w:name="_Toc36567100"/>
      <w:bookmarkStart w:id="9049" w:name="_Toc36810544"/>
      <w:bookmarkStart w:id="9050" w:name="_Toc36846908"/>
      <w:bookmarkStart w:id="9051" w:name="_Toc36939561"/>
      <w:bookmarkStart w:id="9052" w:name="_Toc37082541"/>
      <w:r w:rsidRPr="000E4E7F">
        <w:t>–</w:t>
      </w:r>
      <w:r w:rsidRPr="000E4E7F">
        <w:tab/>
      </w:r>
      <w:r w:rsidRPr="000E4E7F">
        <w:rPr>
          <w:i/>
          <w:noProof/>
        </w:rPr>
        <w:t>SystemTimeInfoCDMA2000</w:t>
      </w:r>
      <w:bookmarkEnd w:id="9045"/>
      <w:bookmarkEnd w:id="9046"/>
      <w:bookmarkEnd w:id="9047"/>
      <w:bookmarkEnd w:id="9048"/>
      <w:bookmarkEnd w:id="9049"/>
      <w:bookmarkEnd w:id="9050"/>
      <w:bookmarkEnd w:id="9051"/>
      <w:bookmarkEnd w:id="9052"/>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53" w:name="_Toc20487399"/>
      <w:bookmarkStart w:id="9054" w:name="_Toc29342696"/>
      <w:bookmarkStart w:id="9055" w:name="_Toc29343835"/>
      <w:bookmarkStart w:id="9056" w:name="_Toc36567101"/>
      <w:bookmarkStart w:id="9057" w:name="_Toc36810545"/>
      <w:bookmarkStart w:id="9058" w:name="_Toc36846909"/>
      <w:bookmarkStart w:id="9059" w:name="_Toc36939562"/>
      <w:bookmarkStart w:id="9060" w:name="_Toc37082542"/>
      <w:r w:rsidRPr="000E4E7F">
        <w:t>–</w:t>
      </w:r>
      <w:r w:rsidRPr="000E4E7F">
        <w:tab/>
      </w:r>
      <w:r w:rsidRPr="000E4E7F">
        <w:rPr>
          <w:i/>
        </w:rPr>
        <w:t>ThresholdNR</w:t>
      </w:r>
      <w:bookmarkEnd w:id="9053"/>
      <w:bookmarkEnd w:id="9054"/>
      <w:bookmarkEnd w:id="9055"/>
      <w:bookmarkEnd w:id="9056"/>
      <w:bookmarkEnd w:id="9057"/>
      <w:bookmarkEnd w:id="9058"/>
      <w:bookmarkEnd w:id="9059"/>
      <w:bookmarkEnd w:id="9060"/>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61" w:name="_Toc20487400"/>
      <w:bookmarkStart w:id="9062" w:name="_Toc29342697"/>
      <w:bookmarkStart w:id="9063" w:name="_Toc29343836"/>
      <w:bookmarkStart w:id="9064" w:name="_Toc36567102"/>
      <w:bookmarkStart w:id="9065" w:name="_Toc36810546"/>
      <w:bookmarkStart w:id="9066" w:name="_Toc36846910"/>
      <w:bookmarkStart w:id="9067" w:name="_Toc36939563"/>
      <w:bookmarkStart w:id="9068" w:name="_Toc37082543"/>
      <w:r w:rsidRPr="000E4E7F">
        <w:t>–</w:t>
      </w:r>
      <w:r w:rsidRPr="000E4E7F">
        <w:tab/>
      </w:r>
      <w:r w:rsidRPr="000E4E7F">
        <w:rPr>
          <w:i/>
          <w:noProof/>
        </w:rPr>
        <w:t>TrackingAreaCode</w:t>
      </w:r>
      <w:bookmarkEnd w:id="9061"/>
      <w:bookmarkEnd w:id="9062"/>
      <w:bookmarkEnd w:id="9063"/>
      <w:bookmarkEnd w:id="9064"/>
      <w:bookmarkEnd w:id="9065"/>
      <w:bookmarkEnd w:id="9066"/>
      <w:bookmarkEnd w:id="9067"/>
      <w:bookmarkEnd w:id="9068"/>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69" w:name="_Toc20487401"/>
      <w:bookmarkStart w:id="9070" w:name="_Toc29342698"/>
      <w:bookmarkStart w:id="9071" w:name="_Toc29343837"/>
      <w:bookmarkStart w:id="9072" w:name="_Toc36567103"/>
      <w:bookmarkStart w:id="9073" w:name="_Toc36810547"/>
      <w:bookmarkStart w:id="9074" w:name="_Toc36846911"/>
      <w:bookmarkStart w:id="9075" w:name="_Toc36939564"/>
      <w:bookmarkStart w:id="9076" w:name="_Toc37082544"/>
      <w:r w:rsidRPr="000E4E7F">
        <w:t>–</w:t>
      </w:r>
      <w:r w:rsidRPr="000E4E7F">
        <w:tab/>
      </w:r>
      <w:r w:rsidRPr="000E4E7F">
        <w:rPr>
          <w:i/>
        </w:rPr>
        <w:t>T-Reselection</w:t>
      </w:r>
      <w:bookmarkEnd w:id="9069"/>
      <w:bookmarkEnd w:id="9070"/>
      <w:bookmarkEnd w:id="9071"/>
      <w:bookmarkEnd w:id="9072"/>
      <w:bookmarkEnd w:id="9073"/>
      <w:bookmarkEnd w:id="9074"/>
      <w:bookmarkEnd w:id="9075"/>
      <w:bookmarkEnd w:id="9076"/>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77" w:name="_Toc20487402"/>
      <w:bookmarkStart w:id="9078" w:name="_Toc29342699"/>
      <w:bookmarkStart w:id="9079" w:name="_Toc29343838"/>
      <w:bookmarkStart w:id="9080" w:name="_Toc36567104"/>
      <w:bookmarkStart w:id="9081" w:name="_Toc36810548"/>
      <w:bookmarkStart w:id="9082" w:name="_Toc36846912"/>
      <w:bookmarkStart w:id="9083" w:name="_Toc36939565"/>
      <w:bookmarkStart w:id="9084" w:name="_Toc37082545"/>
      <w:r w:rsidRPr="000E4E7F">
        <w:t>–</w:t>
      </w:r>
      <w:r w:rsidRPr="000E4E7F">
        <w:tab/>
      </w:r>
      <w:r w:rsidRPr="000E4E7F">
        <w:rPr>
          <w:i/>
          <w:iCs/>
        </w:rPr>
        <w:t>T-ReselectionEUTRA-CE</w:t>
      </w:r>
      <w:bookmarkEnd w:id="9077"/>
      <w:bookmarkEnd w:id="9078"/>
      <w:bookmarkEnd w:id="9079"/>
      <w:bookmarkEnd w:id="9080"/>
      <w:bookmarkEnd w:id="9081"/>
      <w:bookmarkEnd w:id="9082"/>
      <w:bookmarkEnd w:id="9083"/>
      <w:bookmarkEnd w:id="9084"/>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85" w:name="_Toc20487403"/>
      <w:bookmarkStart w:id="9086" w:name="_Toc29342700"/>
      <w:bookmarkStart w:id="9087" w:name="_Toc29343839"/>
      <w:bookmarkStart w:id="9088" w:name="_Toc36567105"/>
      <w:bookmarkStart w:id="9089" w:name="_Toc36810549"/>
      <w:bookmarkStart w:id="9090" w:name="_Toc36846913"/>
      <w:bookmarkStart w:id="9091" w:name="_Toc36939566"/>
      <w:bookmarkStart w:id="9092" w:name="_Toc37082546"/>
      <w:r w:rsidRPr="000E4E7F">
        <w:t>6.3.5</w:t>
      </w:r>
      <w:r w:rsidRPr="000E4E7F">
        <w:tab/>
        <w:t>Measurement information elements</w:t>
      </w:r>
      <w:bookmarkEnd w:id="9085"/>
      <w:bookmarkEnd w:id="9086"/>
      <w:bookmarkEnd w:id="9087"/>
      <w:bookmarkEnd w:id="9088"/>
      <w:bookmarkEnd w:id="9089"/>
      <w:bookmarkEnd w:id="9090"/>
      <w:bookmarkEnd w:id="9091"/>
      <w:bookmarkEnd w:id="9092"/>
    </w:p>
    <w:p w14:paraId="22A52209" w14:textId="77777777" w:rsidR="009722D5" w:rsidRPr="000E4E7F" w:rsidRDefault="009722D5" w:rsidP="009722D5">
      <w:pPr>
        <w:pStyle w:val="Heading4"/>
      </w:pPr>
      <w:bookmarkStart w:id="9093" w:name="_Toc20487404"/>
      <w:bookmarkStart w:id="9094" w:name="_Toc29342701"/>
      <w:bookmarkStart w:id="9095" w:name="_Toc29343840"/>
      <w:bookmarkStart w:id="9096" w:name="_Toc36567106"/>
      <w:bookmarkStart w:id="9097" w:name="_Toc36810550"/>
      <w:bookmarkStart w:id="9098" w:name="_Toc36846914"/>
      <w:bookmarkStart w:id="9099" w:name="_Toc36939567"/>
      <w:bookmarkStart w:id="9100" w:name="_Toc37082547"/>
      <w:r w:rsidRPr="000E4E7F">
        <w:t>–</w:t>
      </w:r>
      <w:r w:rsidRPr="000E4E7F">
        <w:tab/>
      </w:r>
      <w:r w:rsidRPr="000E4E7F">
        <w:rPr>
          <w:i/>
        </w:rPr>
        <w:t>Allowed</w:t>
      </w:r>
      <w:r w:rsidRPr="000E4E7F">
        <w:rPr>
          <w:i/>
          <w:noProof/>
        </w:rPr>
        <w:t>MeasBandwidth</w:t>
      </w:r>
      <w:bookmarkEnd w:id="9093"/>
      <w:bookmarkEnd w:id="9094"/>
      <w:bookmarkEnd w:id="9095"/>
      <w:bookmarkEnd w:id="9096"/>
      <w:bookmarkEnd w:id="9097"/>
      <w:bookmarkEnd w:id="9098"/>
      <w:bookmarkEnd w:id="9099"/>
      <w:bookmarkEnd w:id="9100"/>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101" w:name="_Toc20487405"/>
      <w:bookmarkStart w:id="9102" w:name="_Toc29342702"/>
      <w:bookmarkStart w:id="9103" w:name="_Toc29343841"/>
      <w:bookmarkStart w:id="9104" w:name="_Toc36567107"/>
      <w:bookmarkStart w:id="9105" w:name="_Toc36810551"/>
      <w:bookmarkStart w:id="9106" w:name="_Toc36846915"/>
      <w:bookmarkStart w:id="9107" w:name="_Toc36939568"/>
      <w:bookmarkStart w:id="9108" w:name="_Toc37082548"/>
      <w:r w:rsidRPr="000E4E7F">
        <w:t>–</w:t>
      </w:r>
      <w:r w:rsidRPr="000E4E7F">
        <w:tab/>
      </w:r>
      <w:r w:rsidRPr="000E4E7F">
        <w:rPr>
          <w:bCs/>
          <w:i/>
        </w:rPr>
        <w:t>BT-NameList</w:t>
      </w:r>
      <w:bookmarkEnd w:id="9101"/>
      <w:bookmarkEnd w:id="9102"/>
      <w:bookmarkEnd w:id="9103"/>
      <w:bookmarkEnd w:id="9104"/>
      <w:bookmarkEnd w:id="9105"/>
      <w:bookmarkEnd w:id="9106"/>
      <w:bookmarkEnd w:id="9107"/>
      <w:bookmarkEnd w:id="9108"/>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09" w:name="_Toc20487406"/>
      <w:bookmarkStart w:id="9110" w:name="_Toc29342703"/>
      <w:bookmarkStart w:id="9111" w:name="_Toc29343842"/>
      <w:bookmarkStart w:id="9112" w:name="_Toc36567108"/>
      <w:bookmarkStart w:id="9113" w:name="_Toc36810552"/>
      <w:bookmarkStart w:id="9114" w:name="_Toc36846916"/>
      <w:bookmarkStart w:id="9115" w:name="_Toc36939569"/>
      <w:bookmarkStart w:id="9116" w:name="_Toc37082549"/>
      <w:r w:rsidRPr="000E4E7F">
        <w:t>–</w:t>
      </w:r>
      <w:r w:rsidRPr="000E4E7F">
        <w:tab/>
      </w:r>
      <w:r w:rsidRPr="000E4E7F">
        <w:rPr>
          <w:i/>
          <w:noProof/>
        </w:rPr>
        <w:t>CSI-RSRP-Range</w:t>
      </w:r>
      <w:bookmarkEnd w:id="9109"/>
      <w:bookmarkEnd w:id="9110"/>
      <w:bookmarkEnd w:id="9111"/>
      <w:bookmarkEnd w:id="9112"/>
      <w:bookmarkEnd w:id="9113"/>
      <w:bookmarkEnd w:id="9114"/>
      <w:bookmarkEnd w:id="9115"/>
      <w:bookmarkEnd w:id="9116"/>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17" w:name="_Toc20487407"/>
      <w:bookmarkStart w:id="9118" w:name="_Toc29342704"/>
      <w:bookmarkStart w:id="9119" w:name="_Toc29343843"/>
      <w:bookmarkStart w:id="9120" w:name="_Toc36567109"/>
      <w:bookmarkStart w:id="9121" w:name="_Toc36810553"/>
      <w:bookmarkStart w:id="9122" w:name="_Toc36846917"/>
      <w:bookmarkStart w:id="9123" w:name="_Toc36939570"/>
      <w:bookmarkStart w:id="9124" w:name="_Toc37082550"/>
      <w:r w:rsidRPr="000E4E7F">
        <w:t>–</w:t>
      </w:r>
      <w:r w:rsidRPr="000E4E7F">
        <w:tab/>
      </w:r>
      <w:r w:rsidRPr="000E4E7F">
        <w:rPr>
          <w:i/>
          <w:noProof/>
        </w:rPr>
        <w:t>Hysteresis</w:t>
      </w:r>
      <w:bookmarkEnd w:id="9117"/>
      <w:bookmarkEnd w:id="9118"/>
      <w:bookmarkEnd w:id="9119"/>
      <w:bookmarkEnd w:id="9120"/>
      <w:bookmarkEnd w:id="9121"/>
      <w:bookmarkEnd w:id="9122"/>
      <w:bookmarkEnd w:id="9123"/>
      <w:bookmarkEnd w:id="9124"/>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25" w:name="_Toc20487408"/>
      <w:bookmarkStart w:id="9126" w:name="_Toc29342705"/>
      <w:bookmarkStart w:id="9127" w:name="_Toc29343844"/>
      <w:bookmarkStart w:id="9128" w:name="_Toc36567110"/>
      <w:bookmarkStart w:id="9129" w:name="_Toc36810554"/>
      <w:bookmarkStart w:id="9130" w:name="_Toc36846918"/>
      <w:bookmarkStart w:id="9131" w:name="_Toc36939571"/>
      <w:bookmarkStart w:id="9132" w:name="_Toc37082551"/>
      <w:r w:rsidRPr="000E4E7F">
        <w:t>–</w:t>
      </w:r>
      <w:r w:rsidRPr="000E4E7F">
        <w:tab/>
      </w:r>
      <w:r w:rsidRPr="000E4E7F">
        <w:rPr>
          <w:i/>
        </w:rPr>
        <w:t>LocationInfo</w:t>
      </w:r>
      <w:bookmarkEnd w:id="9125"/>
      <w:bookmarkEnd w:id="9126"/>
      <w:bookmarkEnd w:id="9127"/>
      <w:bookmarkEnd w:id="9128"/>
      <w:bookmarkEnd w:id="9129"/>
      <w:bookmarkEnd w:id="9130"/>
      <w:bookmarkEnd w:id="9131"/>
      <w:bookmarkEnd w:id="9132"/>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33" w:name="OLE_LINK36"/>
            <w:bookmarkStart w:id="9134" w:name="OLE_LINK43"/>
            <w:r w:rsidRPr="000E4E7F">
              <w:rPr>
                <w:b/>
                <w:bCs/>
                <w:i/>
                <w:iCs/>
                <w:snapToGrid w:val="0"/>
                <w:lang w:eastAsia="en-GB"/>
              </w:rPr>
              <w:t xml:space="preserve">LocationInfo field </w:t>
            </w:r>
            <w:bookmarkEnd w:id="9133"/>
            <w:bookmarkEnd w:id="9134"/>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35" w:name="_Toc20487409"/>
      <w:bookmarkStart w:id="9136" w:name="_Toc29342706"/>
      <w:bookmarkStart w:id="9137" w:name="_Toc29343845"/>
      <w:bookmarkStart w:id="9138" w:name="_Toc36567111"/>
      <w:bookmarkStart w:id="9139" w:name="_Toc36810555"/>
      <w:bookmarkStart w:id="9140" w:name="_Toc36846919"/>
      <w:bookmarkStart w:id="9141" w:name="_Toc36939572"/>
      <w:bookmarkStart w:id="9142" w:name="_Toc37082552"/>
      <w:r w:rsidRPr="000E4E7F">
        <w:t>–</w:t>
      </w:r>
      <w:r w:rsidRPr="000E4E7F">
        <w:tab/>
      </w:r>
      <w:r w:rsidRPr="000E4E7F">
        <w:rPr>
          <w:i/>
          <w:lang w:eastAsia="zh-CN"/>
        </w:rPr>
        <w:t>LogMeasResultListBT</w:t>
      </w:r>
      <w:bookmarkEnd w:id="9135"/>
      <w:bookmarkEnd w:id="9136"/>
      <w:bookmarkEnd w:id="9137"/>
      <w:bookmarkEnd w:id="9138"/>
      <w:bookmarkEnd w:id="9139"/>
      <w:bookmarkEnd w:id="9140"/>
      <w:bookmarkEnd w:id="9141"/>
      <w:bookmarkEnd w:id="9142"/>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43" w:name="_Toc20487410"/>
      <w:bookmarkStart w:id="9144" w:name="_Toc29342707"/>
      <w:bookmarkStart w:id="9145" w:name="_Toc29343846"/>
      <w:bookmarkStart w:id="9146" w:name="_Toc36567112"/>
      <w:bookmarkStart w:id="9147" w:name="_Toc36810556"/>
      <w:bookmarkStart w:id="9148" w:name="_Toc36846920"/>
      <w:bookmarkStart w:id="9149" w:name="_Toc36939573"/>
      <w:bookmarkStart w:id="9150" w:name="_Toc37082553"/>
      <w:r w:rsidRPr="000E4E7F">
        <w:t>–</w:t>
      </w:r>
      <w:r w:rsidRPr="000E4E7F">
        <w:tab/>
      </w:r>
      <w:r w:rsidRPr="000E4E7F">
        <w:rPr>
          <w:i/>
          <w:lang w:eastAsia="zh-CN"/>
        </w:rPr>
        <w:t>LogMeasResultListWLAN</w:t>
      </w:r>
      <w:bookmarkEnd w:id="9143"/>
      <w:bookmarkEnd w:id="9144"/>
      <w:bookmarkEnd w:id="9145"/>
      <w:bookmarkEnd w:id="9146"/>
      <w:bookmarkEnd w:id="9147"/>
      <w:bookmarkEnd w:id="9148"/>
      <w:bookmarkEnd w:id="9149"/>
      <w:bookmarkEnd w:id="9150"/>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51" w:name="_Toc20487411"/>
      <w:bookmarkStart w:id="9152" w:name="_Toc29342708"/>
      <w:bookmarkStart w:id="9153" w:name="_Toc29343847"/>
      <w:bookmarkStart w:id="9154" w:name="_Toc36567113"/>
      <w:bookmarkStart w:id="9155" w:name="_Toc36810557"/>
      <w:bookmarkStart w:id="9156" w:name="_Toc36846921"/>
      <w:bookmarkStart w:id="9157" w:name="_Toc36939574"/>
      <w:bookmarkStart w:id="9158" w:name="_Toc37082554"/>
      <w:r w:rsidRPr="000E4E7F">
        <w:t>–</w:t>
      </w:r>
      <w:r w:rsidRPr="000E4E7F">
        <w:tab/>
      </w:r>
      <w:r w:rsidRPr="000E4E7F">
        <w:rPr>
          <w:i/>
        </w:rPr>
        <w:t>Max</w:t>
      </w:r>
      <w:r w:rsidRPr="000E4E7F">
        <w:rPr>
          <w:i/>
          <w:noProof/>
        </w:rPr>
        <w:t>RS-IndexCellQualNR</w:t>
      </w:r>
      <w:bookmarkEnd w:id="9151"/>
      <w:bookmarkEnd w:id="9152"/>
      <w:bookmarkEnd w:id="9153"/>
      <w:bookmarkEnd w:id="9154"/>
      <w:bookmarkEnd w:id="9155"/>
      <w:bookmarkEnd w:id="9156"/>
      <w:bookmarkEnd w:id="9157"/>
      <w:bookmarkEnd w:id="9158"/>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59" w:name="_Toc20487412"/>
      <w:bookmarkStart w:id="9160" w:name="_Toc29342709"/>
      <w:bookmarkStart w:id="9161" w:name="_Toc29343848"/>
      <w:bookmarkStart w:id="9162" w:name="_Toc36567114"/>
      <w:bookmarkStart w:id="9163" w:name="_Toc36810558"/>
      <w:bookmarkStart w:id="9164" w:name="_Toc36846922"/>
      <w:bookmarkStart w:id="9165" w:name="_Toc36939575"/>
      <w:bookmarkStart w:id="9166" w:name="_Toc37082555"/>
      <w:r w:rsidRPr="000E4E7F">
        <w:t>–</w:t>
      </w:r>
      <w:r w:rsidRPr="000E4E7F">
        <w:tab/>
      </w:r>
      <w:r w:rsidRPr="000E4E7F">
        <w:rPr>
          <w:i/>
          <w:noProof/>
        </w:rPr>
        <w:t>MBSFN-RSRQ-Range</w:t>
      </w:r>
      <w:bookmarkEnd w:id="9159"/>
      <w:bookmarkEnd w:id="9160"/>
      <w:bookmarkEnd w:id="9161"/>
      <w:bookmarkEnd w:id="9162"/>
      <w:bookmarkEnd w:id="9163"/>
      <w:bookmarkEnd w:id="9164"/>
      <w:bookmarkEnd w:id="9165"/>
      <w:bookmarkEnd w:id="9166"/>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67" w:name="_Toc20487413"/>
      <w:bookmarkStart w:id="9168" w:name="_Toc29342710"/>
      <w:bookmarkStart w:id="9169" w:name="_Toc29343849"/>
      <w:bookmarkStart w:id="9170" w:name="_Toc36567115"/>
      <w:bookmarkStart w:id="9171" w:name="_Toc36810559"/>
      <w:bookmarkStart w:id="9172" w:name="_Toc36846923"/>
      <w:bookmarkStart w:id="9173" w:name="_Toc36939576"/>
      <w:bookmarkStart w:id="9174" w:name="_Toc37082556"/>
      <w:r w:rsidRPr="000E4E7F">
        <w:t>–</w:t>
      </w:r>
      <w:r w:rsidRPr="000E4E7F">
        <w:tab/>
      </w:r>
      <w:r w:rsidRPr="000E4E7F">
        <w:rPr>
          <w:i/>
          <w:noProof/>
        </w:rPr>
        <w:t>MeasConfig</w:t>
      </w:r>
      <w:bookmarkEnd w:id="9167"/>
      <w:bookmarkEnd w:id="9168"/>
      <w:bookmarkEnd w:id="9169"/>
      <w:bookmarkEnd w:id="9170"/>
      <w:bookmarkEnd w:id="9171"/>
      <w:bookmarkEnd w:id="9172"/>
      <w:bookmarkEnd w:id="9173"/>
      <w:bookmarkEnd w:id="9174"/>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75" w:name="_Toc20487414"/>
      <w:bookmarkStart w:id="9176" w:name="_Toc29342711"/>
      <w:bookmarkStart w:id="9177" w:name="_Toc29343850"/>
      <w:bookmarkStart w:id="9178" w:name="_Toc36567116"/>
      <w:bookmarkStart w:id="9179" w:name="_Toc36810560"/>
      <w:bookmarkStart w:id="9180" w:name="_Toc36846924"/>
      <w:bookmarkStart w:id="9181" w:name="_Toc36939577"/>
      <w:bookmarkStart w:id="9182" w:name="_Toc37082557"/>
      <w:r w:rsidRPr="000E4E7F">
        <w:rPr>
          <w:i/>
          <w:noProof/>
        </w:rPr>
        <w:t>–</w:t>
      </w:r>
      <w:r w:rsidRPr="000E4E7F">
        <w:rPr>
          <w:i/>
          <w:noProof/>
        </w:rPr>
        <w:tab/>
        <w:t>MeasDS-Config</w:t>
      </w:r>
      <w:bookmarkEnd w:id="9175"/>
      <w:bookmarkEnd w:id="9176"/>
      <w:bookmarkEnd w:id="9177"/>
      <w:bookmarkEnd w:id="9178"/>
      <w:bookmarkEnd w:id="9179"/>
      <w:bookmarkEnd w:id="9180"/>
      <w:bookmarkEnd w:id="9181"/>
      <w:bookmarkEnd w:id="9182"/>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pt;height:15pt" o:ole="">
                  <v:imagedata r:id="rId258" o:title=""/>
                </v:shape>
                <o:OLEObject Type="Embed" ProgID="Equation.3" ShapeID="_x0000_i1235" DrawAspect="Content" ObjectID="_1650878987" r:id="rId415"/>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83" w:name="_Toc20487415"/>
      <w:bookmarkStart w:id="9184" w:name="_Toc29342712"/>
      <w:bookmarkStart w:id="9185" w:name="_Toc29343851"/>
      <w:bookmarkStart w:id="9186" w:name="_Toc36567117"/>
      <w:bookmarkStart w:id="9187" w:name="_Toc36810561"/>
      <w:bookmarkStart w:id="9188" w:name="_Toc36846925"/>
      <w:bookmarkStart w:id="9189" w:name="_Toc36939578"/>
      <w:bookmarkStart w:id="9190" w:name="_Toc37082558"/>
      <w:r w:rsidRPr="000E4E7F">
        <w:t>–</w:t>
      </w:r>
      <w:r w:rsidRPr="000E4E7F">
        <w:tab/>
      </w:r>
      <w:r w:rsidRPr="000E4E7F">
        <w:rPr>
          <w:i/>
          <w:noProof/>
        </w:rPr>
        <w:t>MeasGapConfig</w:t>
      </w:r>
      <w:bookmarkEnd w:id="9183"/>
      <w:bookmarkEnd w:id="9184"/>
      <w:bookmarkEnd w:id="9185"/>
      <w:bookmarkEnd w:id="9186"/>
      <w:bookmarkEnd w:id="9187"/>
      <w:bookmarkEnd w:id="9188"/>
      <w:bookmarkEnd w:id="9189"/>
      <w:bookmarkEnd w:id="9190"/>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191" w:name="_Toc20487416"/>
      <w:bookmarkStart w:id="9192" w:name="_Toc29342713"/>
      <w:bookmarkStart w:id="9193" w:name="_Toc29343852"/>
      <w:bookmarkStart w:id="9194" w:name="_Toc36567118"/>
      <w:bookmarkStart w:id="9195" w:name="_Toc36810562"/>
      <w:bookmarkStart w:id="9196" w:name="_Toc36846926"/>
      <w:bookmarkStart w:id="9197" w:name="_Toc36939579"/>
      <w:bookmarkStart w:id="9198" w:name="_Toc37082559"/>
      <w:r w:rsidRPr="000E4E7F">
        <w:rPr>
          <w:i/>
          <w:noProof/>
        </w:rPr>
        <w:t>–</w:t>
      </w:r>
      <w:r w:rsidRPr="000E4E7F">
        <w:rPr>
          <w:i/>
          <w:noProof/>
        </w:rPr>
        <w:tab/>
        <w:t>MeasGapConfigDensePRS</w:t>
      </w:r>
      <w:bookmarkEnd w:id="9191"/>
      <w:bookmarkEnd w:id="9192"/>
      <w:bookmarkEnd w:id="9193"/>
      <w:bookmarkEnd w:id="9194"/>
      <w:bookmarkEnd w:id="9195"/>
      <w:bookmarkEnd w:id="9196"/>
      <w:bookmarkEnd w:id="9197"/>
      <w:bookmarkEnd w:id="9198"/>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199" w:name="_Toc20487417"/>
      <w:bookmarkStart w:id="9200" w:name="_Toc29342714"/>
      <w:bookmarkStart w:id="9201" w:name="_Toc29343853"/>
      <w:bookmarkStart w:id="9202" w:name="_Toc36567119"/>
      <w:bookmarkStart w:id="9203" w:name="_Toc36810563"/>
      <w:bookmarkStart w:id="9204" w:name="_Toc36846927"/>
      <w:bookmarkStart w:id="9205" w:name="_Toc36939580"/>
      <w:bookmarkStart w:id="9206" w:name="_Toc37082560"/>
      <w:r w:rsidRPr="000E4E7F">
        <w:t>–</w:t>
      </w:r>
      <w:r w:rsidRPr="000E4E7F">
        <w:tab/>
      </w:r>
      <w:r w:rsidRPr="000E4E7F">
        <w:rPr>
          <w:i/>
          <w:noProof/>
        </w:rPr>
        <w:t>MeasGapConfigPerCC-List</w:t>
      </w:r>
      <w:bookmarkEnd w:id="9199"/>
      <w:bookmarkEnd w:id="9200"/>
      <w:bookmarkEnd w:id="9201"/>
      <w:bookmarkEnd w:id="9202"/>
      <w:bookmarkEnd w:id="9203"/>
      <w:bookmarkEnd w:id="9204"/>
      <w:bookmarkEnd w:id="9205"/>
      <w:bookmarkEnd w:id="9206"/>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07" w:name="_Toc20487418"/>
      <w:bookmarkStart w:id="9208" w:name="_Toc29342715"/>
      <w:bookmarkStart w:id="9209" w:name="_Toc29343854"/>
      <w:bookmarkStart w:id="9210" w:name="_Toc36567120"/>
      <w:bookmarkStart w:id="9211" w:name="_Toc36810564"/>
      <w:bookmarkStart w:id="9212" w:name="_Toc36846928"/>
      <w:bookmarkStart w:id="9213" w:name="_Toc36939581"/>
      <w:bookmarkStart w:id="9214" w:name="_Toc37082561"/>
      <w:r w:rsidRPr="000E4E7F">
        <w:t>–</w:t>
      </w:r>
      <w:r w:rsidRPr="000E4E7F">
        <w:tab/>
      </w:r>
      <w:r w:rsidRPr="000E4E7F">
        <w:rPr>
          <w:i/>
          <w:noProof/>
        </w:rPr>
        <w:t>MeasGapSharingConfig</w:t>
      </w:r>
      <w:bookmarkEnd w:id="9207"/>
      <w:bookmarkEnd w:id="9208"/>
      <w:bookmarkEnd w:id="9209"/>
      <w:bookmarkEnd w:id="9210"/>
      <w:bookmarkEnd w:id="9211"/>
      <w:bookmarkEnd w:id="9212"/>
      <w:bookmarkEnd w:id="9213"/>
      <w:bookmarkEnd w:id="9214"/>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15" w:name="_Toc20487419"/>
      <w:bookmarkStart w:id="9216" w:name="_Toc29342716"/>
      <w:bookmarkStart w:id="9217" w:name="_Toc29343855"/>
      <w:bookmarkStart w:id="9218" w:name="_Toc36567121"/>
      <w:bookmarkStart w:id="9219" w:name="_Toc36810565"/>
      <w:bookmarkStart w:id="9220" w:name="_Toc36846929"/>
      <w:bookmarkStart w:id="9221" w:name="_Toc36939582"/>
      <w:bookmarkStart w:id="9222" w:name="_Toc37082562"/>
      <w:r w:rsidRPr="000E4E7F">
        <w:t>–</w:t>
      </w:r>
      <w:r w:rsidRPr="000E4E7F">
        <w:tab/>
      </w:r>
      <w:r w:rsidRPr="000E4E7F">
        <w:rPr>
          <w:i/>
          <w:noProof/>
        </w:rPr>
        <w:t>MeasId</w:t>
      </w:r>
      <w:bookmarkEnd w:id="9215"/>
      <w:bookmarkEnd w:id="9216"/>
      <w:bookmarkEnd w:id="9217"/>
      <w:bookmarkEnd w:id="9218"/>
      <w:bookmarkEnd w:id="9219"/>
      <w:bookmarkEnd w:id="9220"/>
      <w:bookmarkEnd w:id="9221"/>
      <w:bookmarkEnd w:id="9222"/>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23" w:name="_Toc20487420"/>
      <w:bookmarkStart w:id="9224" w:name="_Toc29342717"/>
      <w:bookmarkStart w:id="9225" w:name="_Toc29343856"/>
      <w:bookmarkStart w:id="9226" w:name="_Toc36567122"/>
      <w:bookmarkStart w:id="9227" w:name="_Toc36810566"/>
      <w:bookmarkStart w:id="9228" w:name="_Toc36846930"/>
      <w:bookmarkStart w:id="9229" w:name="_Toc36939583"/>
      <w:bookmarkStart w:id="9230" w:name="_Toc37082563"/>
      <w:r w:rsidRPr="000E4E7F">
        <w:t>–</w:t>
      </w:r>
      <w:r w:rsidRPr="000E4E7F">
        <w:tab/>
      </w:r>
      <w:r w:rsidRPr="000E4E7F">
        <w:rPr>
          <w:i/>
        </w:rPr>
        <w:t>MeasIdleConfig</w:t>
      </w:r>
      <w:bookmarkEnd w:id="9223"/>
      <w:bookmarkEnd w:id="9224"/>
      <w:bookmarkEnd w:id="9225"/>
      <w:bookmarkEnd w:id="9226"/>
      <w:bookmarkEnd w:id="9227"/>
      <w:bookmarkEnd w:id="9228"/>
      <w:bookmarkEnd w:id="9229"/>
      <w:bookmarkEnd w:id="9230"/>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31"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32"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33" w:author="cr4260r1 (R2-2003881)" w:date="2020-05-10T20:37:00Z"/>
        </w:rPr>
      </w:pPr>
      <w:bookmarkStart w:id="9234" w:name="_Hlk30713757"/>
      <w:del w:id="9235"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36" w:author="cr4260r1 (R2-2003881)" w:date="2020-05-10T20:37:00Z"/>
        </w:rPr>
      </w:pPr>
      <w:del w:id="9237"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38" w:author="cr4260r1 (R2-2003881)" w:date="2020-05-10T20:37:00Z"/>
        </w:rPr>
      </w:pPr>
      <w:del w:id="9239" w:author="cr4260r1 (R2-2003881)" w:date="2020-05-10T20:37:00Z">
        <w:r w:rsidRPr="000E4E7F" w:rsidDel="00EA4455">
          <w:tab/>
          <w:delText>]]</w:delText>
        </w:r>
      </w:del>
    </w:p>
    <w:bookmarkEnd w:id="9234"/>
    <w:p w14:paraId="2A852D24" w14:textId="6BEA1065" w:rsidR="00DA01A8" w:rsidRPr="000E4E7F" w:rsidDel="00EA4455" w:rsidRDefault="00DA01A8" w:rsidP="00DA01A8">
      <w:pPr>
        <w:pStyle w:val="PL"/>
        <w:shd w:val="clear" w:color="auto" w:fill="E6E6E6"/>
        <w:rPr>
          <w:del w:id="9240"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1" w:author="cr4260r1 (R2-2003881)" w:date="2020-05-10T20:37:00Z"/>
          <w:rFonts w:ascii="Courier New" w:hAnsi="Courier New"/>
          <w:noProof/>
          <w:sz w:val="16"/>
        </w:rPr>
      </w:pPr>
      <w:ins w:id="9242"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3" w:author="cr4260r1 (R2-2003881)" w:date="2020-05-10T20:37:00Z"/>
          <w:rFonts w:ascii="Courier New" w:hAnsi="Courier New"/>
          <w:noProof/>
          <w:sz w:val="16"/>
        </w:rPr>
      </w:pPr>
      <w:ins w:id="9244"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5" w:author="cr4260r1 (R2-2003881)" w:date="2020-05-10T20:37:00Z"/>
          <w:rFonts w:ascii="Courier New" w:hAnsi="Courier New"/>
          <w:noProof/>
          <w:sz w:val="16"/>
        </w:rPr>
      </w:pPr>
      <w:ins w:id="9246"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7" w:author="cr4260r1 (R2-2003881)" w:date="2020-05-10T20:37:00Z"/>
          <w:rFonts w:ascii="Courier New" w:hAnsi="Courier New"/>
          <w:noProof/>
          <w:sz w:val="16"/>
        </w:rPr>
      </w:pPr>
      <w:ins w:id="9248"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31"/>
    <w:p w14:paraId="4DF59002" w14:textId="63A71D12" w:rsidR="005C4197" w:rsidRPr="000E4E7F" w:rsidRDefault="005C4197" w:rsidP="005C4197">
      <w:pPr>
        <w:pStyle w:val="PL"/>
        <w:shd w:val="clear" w:color="auto" w:fill="E6E6E6"/>
      </w:pPr>
      <w:r w:rsidRPr="000E4E7F">
        <w:t>NR-CarrierList-r16 ::= SEQUENCE (SIZE (1..max</w:t>
      </w:r>
      <w:ins w:id="9249" w:author="cr4260r1 (R2-2003881)" w:date="2020-05-12T10:21:00Z">
        <w:r w:rsidR="000F6A19">
          <w:t>FreqIdle-r15</w:t>
        </w:r>
      </w:ins>
      <w:del w:id="9250"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51"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51"/>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252" w:author="cr4260r1 (R2-2003881)" w:date="2020-05-10T20:38:00Z">
        <w:r w:rsidR="00EA4455">
          <w:t>5</w:t>
        </w:r>
      </w:ins>
      <w:del w:id="9253"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54" w:author="cr4260r1 (R2-2003881)" w:date="2020-05-10T20:38:00Z">
        <w:r w:rsidR="00EA4455">
          <w:t>5</w:t>
        </w:r>
      </w:ins>
      <w:del w:id="9255"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56" w:author="cr4260r1 (R2-2003881)" w:date="2020-05-10T20:38:00Z">
        <w:r w:rsidR="00EA4455">
          <w:t>OR</w:t>
        </w:r>
      </w:ins>
      <w:del w:id="9257"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58" w:author="cr4260r1 (R2-2003881)" w:date="2020-05-10T20:39:00Z">
        <w:r w:rsidR="00EA4455">
          <w:t>R</w:t>
        </w:r>
      </w:ins>
      <w:del w:id="9259"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60" w:author="cr4260r1 (R2-2003881)" w:date="2020-05-10T20:39:00Z">
        <w:r w:rsidR="00EA4455">
          <w:t>R</w:t>
        </w:r>
      </w:ins>
      <w:del w:id="9261"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62" w:author="cr4260r1 (R2-2003881)" w:date="2020-05-10T20:39:00Z">
        <w:r w:rsidR="00EA4455">
          <w:t>R</w:t>
        </w:r>
      </w:ins>
      <w:del w:id="9263"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64" w:author="cr4260r1 (R2-2003881)" w:date="2020-05-10T20:39:00Z">
        <w:r w:rsidR="00EA4455">
          <w:t>R</w:t>
        </w:r>
      </w:ins>
      <w:del w:id="9265"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66" w:author="cr4260r1 (R2-2003881)" w:date="2020-05-10T20:39:00Z">
        <w:r w:rsidR="00EA4455">
          <w:t>OR</w:t>
        </w:r>
      </w:ins>
      <w:del w:id="9267"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68" w:author="cr4260r1 (R2-2003881)" w:date="2020-05-10T20:39:00Z">
        <w:r w:rsidR="00EA4455">
          <w:t>OR</w:t>
        </w:r>
      </w:ins>
      <w:del w:id="9269"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70" w:author="cr4260r1 (R2-2003881)" w:date="2020-05-10T20:39:00Z">
        <w:r w:rsidR="00EA4455">
          <w:t>OR</w:t>
        </w:r>
      </w:ins>
      <w:del w:id="9271"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72" w:author="cr4260r1 (R2-2003881)" w:date="2020-05-10T20:39:00Z">
        <w:r w:rsidR="00EA4455">
          <w:t>OR</w:t>
        </w:r>
      </w:ins>
      <w:del w:id="9273"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274" w:author="cr4260r1 (R2-2003881)" w:date="2020-05-10T20:39:00Z"/>
        </w:rPr>
      </w:pPr>
      <w:del w:id="9275"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76" w:author="cr4260r1 (R2-2003881)" w:date="2020-05-10T20:40:00Z">
        <w:r w:rsidR="00EA4455" w:rsidRPr="000E4E7F">
          <w:t xml:space="preserve">Need </w:t>
        </w:r>
        <w:r w:rsidR="00EA4455">
          <w:t>OR</w:t>
        </w:r>
      </w:ins>
      <w:del w:id="9277"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78" w:author="cr4260r1 (R2-2003881)" w:date="2020-05-10T20:40:00Z">
        <w:r w:rsidR="00EA4455">
          <w:t>OR</w:t>
        </w:r>
      </w:ins>
      <w:del w:id="9279"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80" w:author="cr4260r1 (R2-2003881)" w:date="2020-05-10T20:42:00Z">
        <w:r w:rsidR="00EA4455" w:rsidRPr="000E4E7F">
          <w:t>maxCellMeasIdle-r15</w:t>
        </w:r>
      </w:ins>
      <w:del w:id="9281"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82" w:author="cr4260r1 (R2-2003881)" w:date="2020-05-10T20:42:00Z">
        <w:r w:rsidRPr="000E4E7F" w:rsidDel="00EA4455">
          <w:tab/>
          <w:delText>OPTIONAL</w:delText>
        </w:r>
      </w:del>
      <w:r w:rsidRPr="000E4E7F">
        <w:t>,</w:t>
      </w:r>
      <w:del w:id="9283"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84" w:author="cr4260r1 (R2-2003881)" w:date="2020-05-10T20:43:00Z">
        <w:r w:rsidR="00EA4455" w:rsidRPr="000E4E7F">
          <w:t>maxRS-IndexReport-r15</w:t>
        </w:r>
      </w:ins>
      <w:del w:id="9285" w:author="cr4260r1 (R2-2003881)" w:date="2020-05-10T20:43:00Z">
        <w:r w:rsidR="006A30B9" w:rsidRPr="000E4E7F" w:rsidDel="00EA4455">
          <w:delText>ffsValue</w:delText>
        </w:r>
      </w:del>
      <w:r w:rsidRPr="000E4E7F">
        <w:t>)</w:t>
      </w:r>
      <w:del w:id="9286"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287"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288" w:author="cr4260r1 (R2-2003881)" w:date="2020-05-10T21:42:00Z">
              <w:r w:rsidR="00013D3C" w:rsidRPr="000E4E7F">
                <w:rPr>
                  <w:lang w:eastAsia="en-GB"/>
                </w:rPr>
                <w:t>or</w:t>
              </w:r>
            </w:ins>
            <w:del w:id="9289"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290"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291" w:author="cr4260r1 (R2-2003881)" w:date="2020-05-10T21:43:00Z"/>
        </w:trPr>
        <w:tc>
          <w:tcPr>
            <w:tcW w:w="9639" w:type="dxa"/>
          </w:tcPr>
          <w:p w14:paraId="29D79548" w14:textId="77777777" w:rsidR="00013D3C" w:rsidRPr="00013D3C" w:rsidRDefault="00013D3C" w:rsidP="00013D3C">
            <w:pPr>
              <w:keepNext/>
              <w:keepLines/>
              <w:spacing w:after="0"/>
              <w:rPr>
                <w:ins w:id="9292" w:author="cr4260r1 (R2-2003881)" w:date="2020-05-10T21:43:00Z"/>
                <w:rFonts w:ascii="Arial" w:hAnsi="Arial"/>
                <w:b/>
                <w:i/>
                <w:noProof/>
                <w:sz w:val="18"/>
                <w:lang w:eastAsia="en-GB"/>
              </w:rPr>
            </w:pPr>
            <w:ins w:id="9293"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294" w:author="cr4260r1 (R2-2003881)" w:date="2020-05-10T21:43:00Z"/>
                <w:rFonts w:ascii="Arial" w:hAnsi="Arial"/>
                <w:b/>
                <w:i/>
                <w:noProof/>
                <w:sz w:val="18"/>
                <w:lang w:eastAsia="en-GB"/>
              </w:rPr>
            </w:pPr>
            <w:ins w:id="9295"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296"/>
            <w:r w:rsidRPr="000E4E7F">
              <w:rPr>
                <w:b/>
                <w:i/>
                <w:noProof/>
                <w:lang w:eastAsia="en-GB"/>
              </w:rPr>
              <w:t>validityAreaList</w:t>
            </w:r>
            <w:commentRangeEnd w:id="9296"/>
            <w:r w:rsidR="00503959">
              <w:rPr>
                <w:rStyle w:val="CommentReference"/>
                <w:rFonts w:ascii="Times New Roman" w:hAnsi="Times New Roman"/>
              </w:rPr>
              <w:commentReference w:id="9296"/>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297"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298" w:name="_Toc20487421"/>
      <w:bookmarkStart w:id="9299" w:name="_Toc29342718"/>
      <w:bookmarkStart w:id="9300" w:name="_Toc29343857"/>
      <w:bookmarkStart w:id="9301" w:name="_Toc36567123"/>
      <w:bookmarkStart w:id="9302" w:name="_Toc36810567"/>
      <w:bookmarkStart w:id="9303" w:name="_Toc36846931"/>
      <w:bookmarkStart w:id="9304" w:name="_Toc36939584"/>
      <w:bookmarkStart w:id="9305" w:name="_Toc37082564"/>
      <w:r w:rsidRPr="000E4E7F">
        <w:t>–</w:t>
      </w:r>
      <w:r w:rsidRPr="000E4E7F">
        <w:tab/>
      </w:r>
      <w:r w:rsidRPr="000E4E7F">
        <w:rPr>
          <w:i/>
          <w:noProof/>
        </w:rPr>
        <w:t>MeasIdToAddModList</w:t>
      </w:r>
      <w:bookmarkEnd w:id="9298"/>
      <w:bookmarkEnd w:id="9299"/>
      <w:bookmarkEnd w:id="9300"/>
      <w:bookmarkEnd w:id="9301"/>
      <w:bookmarkEnd w:id="9302"/>
      <w:bookmarkEnd w:id="9303"/>
      <w:bookmarkEnd w:id="9304"/>
      <w:bookmarkEnd w:id="9305"/>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06" w:name="_Toc20487422"/>
      <w:bookmarkStart w:id="9307" w:name="_Toc29342719"/>
      <w:bookmarkStart w:id="9308" w:name="_Toc29343858"/>
      <w:bookmarkStart w:id="9309" w:name="_Toc36567124"/>
      <w:bookmarkStart w:id="9310" w:name="_Toc36810568"/>
      <w:bookmarkStart w:id="9311" w:name="_Toc36846932"/>
      <w:bookmarkStart w:id="9312" w:name="_Toc36939585"/>
      <w:bookmarkStart w:id="9313" w:name="_Toc37082565"/>
      <w:r w:rsidRPr="000E4E7F">
        <w:t>–</w:t>
      </w:r>
      <w:r w:rsidRPr="000E4E7F">
        <w:tab/>
      </w:r>
      <w:r w:rsidRPr="000E4E7F">
        <w:rPr>
          <w:i/>
          <w:noProof/>
        </w:rPr>
        <w:t>MeasObjectCDMA2000</w:t>
      </w:r>
      <w:bookmarkEnd w:id="9306"/>
      <w:bookmarkEnd w:id="9307"/>
      <w:bookmarkEnd w:id="9308"/>
      <w:bookmarkEnd w:id="9309"/>
      <w:bookmarkEnd w:id="9310"/>
      <w:bookmarkEnd w:id="9311"/>
      <w:bookmarkEnd w:id="9312"/>
      <w:bookmarkEnd w:id="9313"/>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14" w:name="_Toc20487423"/>
      <w:bookmarkStart w:id="9315" w:name="_Toc29342720"/>
      <w:bookmarkStart w:id="9316" w:name="_Toc29343859"/>
      <w:bookmarkStart w:id="9317" w:name="_Toc36567125"/>
      <w:bookmarkStart w:id="9318" w:name="_Toc36810569"/>
      <w:bookmarkStart w:id="9319" w:name="_Toc36846933"/>
      <w:bookmarkStart w:id="9320" w:name="_Toc36939586"/>
      <w:bookmarkStart w:id="9321" w:name="_Toc37082566"/>
      <w:r w:rsidRPr="000E4E7F">
        <w:t>–</w:t>
      </w:r>
      <w:r w:rsidRPr="000E4E7F">
        <w:tab/>
      </w:r>
      <w:r w:rsidRPr="000E4E7F">
        <w:rPr>
          <w:i/>
          <w:noProof/>
        </w:rPr>
        <w:t>MeasObjectEUTRA</w:t>
      </w:r>
      <w:bookmarkEnd w:id="9314"/>
      <w:bookmarkEnd w:id="9315"/>
      <w:bookmarkEnd w:id="9316"/>
      <w:bookmarkEnd w:id="9317"/>
      <w:bookmarkEnd w:id="9318"/>
      <w:bookmarkEnd w:id="9319"/>
      <w:bookmarkEnd w:id="9320"/>
      <w:bookmarkEnd w:id="9321"/>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22" w:name="_Toc20487424"/>
      <w:bookmarkStart w:id="9323" w:name="_Toc29342721"/>
      <w:bookmarkStart w:id="9324" w:name="_Toc29343860"/>
      <w:bookmarkStart w:id="9325" w:name="_Toc36567126"/>
      <w:bookmarkStart w:id="9326" w:name="_Toc36810570"/>
      <w:bookmarkStart w:id="9327" w:name="_Toc36846934"/>
      <w:bookmarkStart w:id="9328" w:name="_Toc36939587"/>
      <w:bookmarkStart w:id="9329" w:name="_Toc37082567"/>
      <w:r w:rsidRPr="000E4E7F">
        <w:t>–</w:t>
      </w:r>
      <w:r w:rsidRPr="000E4E7F">
        <w:tab/>
      </w:r>
      <w:r w:rsidRPr="000E4E7F">
        <w:rPr>
          <w:i/>
          <w:noProof/>
        </w:rPr>
        <w:t>MeasObjectGERAN</w:t>
      </w:r>
      <w:bookmarkEnd w:id="9322"/>
      <w:bookmarkEnd w:id="9323"/>
      <w:bookmarkEnd w:id="9324"/>
      <w:bookmarkEnd w:id="9325"/>
      <w:bookmarkEnd w:id="9326"/>
      <w:bookmarkEnd w:id="9327"/>
      <w:bookmarkEnd w:id="9328"/>
      <w:bookmarkEnd w:id="9329"/>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30" w:name="OLE_LINK50"/>
      <w:bookmarkStart w:id="9331"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30"/>
    <w:bookmarkEnd w:id="9331"/>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32" w:name="_Toc20487425"/>
      <w:bookmarkStart w:id="9333" w:name="_Toc29342722"/>
      <w:bookmarkStart w:id="9334" w:name="_Toc29343861"/>
      <w:bookmarkStart w:id="9335" w:name="_Toc36567127"/>
      <w:bookmarkStart w:id="9336" w:name="_Toc36810571"/>
      <w:bookmarkStart w:id="9337" w:name="_Toc36846935"/>
      <w:bookmarkStart w:id="9338" w:name="_Toc36939588"/>
      <w:bookmarkStart w:id="9339" w:name="_Toc37082568"/>
      <w:r w:rsidRPr="000E4E7F">
        <w:t>–</w:t>
      </w:r>
      <w:r w:rsidRPr="000E4E7F">
        <w:tab/>
      </w:r>
      <w:r w:rsidRPr="000E4E7F">
        <w:rPr>
          <w:i/>
          <w:noProof/>
        </w:rPr>
        <w:t>MeasObjectId</w:t>
      </w:r>
      <w:bookmarkEnd w:id="9332"/>
      <w:bookmarkEnd w:id="9333"/>
      <w:bookmarkEnd w:id="9334"/>
      <w:bookmarkEnd w:id="9335"/>
      <w:bookmarkEnd w:id="9336"/>
      <w:bookmarkEnd w:id="9337"/>
      <w:bookmarkEnd w:id="9338"/>
      <w:bookmarkEnd w:id="9339"/>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40" w:name="_Toc20487426"/>
      <w:bookmarkStart w:id="9341" w:name="_Toc29342723"/>
      <w:bookmarkStart w:id="9342" w:name="_Toc29343862"/>
      <w:bookmarkStart w:id="9343" w:name="_Toc36567128"/>
      <w:bookmarkStart w:id="9344" w:name="_Toc36810572"/>
      <w:bookmarkStart w:id="9345" w:name="_Toc36846936"/>
      <w:bookmarkStart w:id="9346" w:name="_Toc36939589"/>
      <w:bookmarkStart w:id="9347" w:name="_Toc37082569"/>
      <w:r w:rsidRPr="000E4E7F">
        <w:t>–</w:t>
      </w:r>
      <w:r w:rsidRPr="000E4E7F">
        <w:tab/>
      </w:r>
      <w:r w:rsidRPr="000E4E7F">
        <w:rPr>
          <w:i/>
          <w:noProof/>
        </w:rPr>
        <w:t>MeasObjectNR</w:t>
      </w:r>
      <w:bookmarkEnd w:id="9340"/>
      <w:bookmarkEnd w:id="9341"/>
      <w:bookmarkEnd w:id="9342"/>
      <w:bookmarkEnd w:id="9343"/>
      <w:bookmarkEnd w:id="9344"/>
      <w:bookmarkEnd w:id="9345"/>
      <w:bookmarkEnd w:id="9346"/>
      <w:bookmarkEnd w:id="9347"/>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8" w:author="cr4263r1 (R2-2004279)" w:date="2020-05-10T15:29:00Z"/>
          <w:rFonts w:ascii="Courier New" w:hAnsi="Courier New"/>
          <w:noProof/>
          <w:sz w:val="16"/>
          <w:lang w:eastAsia="en-GB"/>
        </w:rPr>
      </w:pPr>
      <w:ins w:id="9349"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0" w:author="cr4263r1 (R2-2004279)" w:date="2020-05-10T15:31:00Z"/>
          <w:rFonts w:ascii="Courier New" w:hAnsi="Courier New"/>
          <w:noProof/>
          <w:sz w:val="16"/>
          <w:lang w:eastAsia="en-GB"/>
        </w:rPr>
      </w:pPr>
      <w:ins w:id="9351"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52" w:author="cr4263r1 (R2-2004279)" w:date="2020-05-10T15:34:00Z">
        <w:r>
          <w:rPr>
            <w:rFonts w:ascii="Courier New" w:hAnsi="Courier New"/>
            <w:noProof/>
            <w:sz w:val="16"/>
            <w:lang w:eastAsia="en-GB"/>
          </w:rPr>
          <w:tab/>
        </w:r>
      </w:ins>
      <w:ins w:id="9353"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4" w:author="cr4263r1 (R2-2004279)" w:date="2020-05-10T15:29:00Z"/>
          <w:rFonts w:ascii="Courier New" w:hAnsi="Courier New" w:cs="Courier New"/>
          <w:noProof/>
          <w:color w:val="808080"/>
          <w:sz w:val="16"/>
          <w:lang w:eastAsia="en-GB"/>
        </w:rPr>
      </w:pPr>
      <w:ins w:id="9355" w:author="cr4263r1 (R2-2004279)" w:date="2020-05-10T15:34:00Z">
        <w:r w:rsidRPr="00692C33">
          <w:rPr>
            <w:rFonts w:ascii="Courier New" w:hAnsi="Courier New"/>
            <w:noProof/>
            <w:sz w:val="16"/>
            <w:lang w:eastAsia="en-GB"/>
          </w:rPr>
          <w:tab/>
          <w:t>[[</w:t>
        </w:r>
      </w:ins>
      <w:ins w:id="9356" w:author="cr4263r1 (R2-2004279)" w:date="2020-05-10T15:31:00Z">
        <w:r>
          <w:rPr>
            <w:rFonts w:ascii="Courier New" w:hAnsi="Courier New"/>
            <w:noProof/>
            <w:sz w:val="16"/>
            <w:lang w:eastAsia="en-GB"/>
          </w:rPr>
          <w:tab/>
        </w:r>
      </w:ins>
      <w:ins w:id="9357"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8" w:author="cr4263r1 (R2-2004279)" w:date="2020-05-10T15:29:00Z"/>
          <w:rFonts w:ascii="Courier New" w:hAnsi="Courier New" w:cs="Courier New"/>
          <w:noProof/>
          <w:color w:val="808080"/>
          <w:sz w:val="16"/>
          <w:lang w:eastAsia="en-GB"/>
        </w:rPr>
      </w:pPr>
      <w:ins w:id="9359" w:author="cr4263r1 (R2-2004279)" w:date="2020-05-10T15:29:00Z">
        <w:r w:rsidRPr="00692C33">
          <w:rPr>
            <w:rFonts w:ascii="Courier New" w:hAnsi="Courier New" w:cs="Courier New"/>
            <w:noProof/>
            <w:color w:val="808080"/>
            <w:sz w:val="16"/>
            <w:lang w:eastAsia="en-GB"/>
          </w:rPr>
          <w:tab/>
        </w:r>
      </w:ins>
      <w:ins w:id="9360" w:author="cr4263r1 (R2-2004279)" w:date="2020-05-10T15:31:00Z">
        <w:r>
          <w:rPr>
            <w:rFonts w:ascii="Courier New" w:hAnsi="Courier New" w:cs="Courier New"/>
            <w:noProof/>
            <w:color w:val="808080"/>
            <w:sz w:val="16"/>
            <w:lang w:eastAsia="en-GB"/>
          </w:rPr>
          <w:tab/>
        </w:r>
      </w:ins>
      <w:ins w:id="9361"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2" w:author="cr4263r1 (R2-2004279)" w:date="2020-05-10T15:29:00Z"/>
          <w:rFonts w:ascii="Courier New" w:hAnsi="Courier New" w:cs="Courier New"/>
          <w:noProof/>
          <w:color w:val="808080"/>
          <w:sz w:val="16"/>
          <w:lang w:eastAsia="en-GB"/>
        </w:rPr>
      </w:pPr>
      <w:ins w:id="9363" w:author="cr4263r1 (R2-2004279)" w:date="2020-05-10T15:29:00Z">
        <w:r w:rsidRPr="00692C33">
          <w:rPr>
            <w:rFonts w:ascii="Courier New" w:hAnsi="Courier New" w:cs="Courier New"/>
            <w:noProof/>
            <w:color w:val="808080"/>
            <w:sz w:val="16"/>
            <w:lang w:eastAsia="en-GB"/>
          </w:rPr>
          <w:tab/>
        </w:r>
      </w:ins>
      <w:ins w:id="9364" w:author="cr4263r1 (R2-2004279)" w:date="2020-05-10T15:31:00Z">
        <w:r>
          <w:rPr>
            <w:rFonts w:ascii="Courier New" w:hAnsi="Courier New" w:cs="Courier New"/>
            <w:noProof/>
            <w:color w:val="808080"/>
            <w:sz w:val="16"/>
            <w:lang w:eastAsia="en-GB"/>
          </w:rPr>
          <w:tab/>
        </w:r>
      </w:ins>
      <w:ins w:id="9365"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6" w:author="cr4263r1 (R2-2004279)" w:date="2020-05-10T15:29:00Z"/>
          <w:rFonts w:ascii="Courier New" w:hAnsi="Courier New"/>
          <w:noProof/>
          <w:sz w:val="16"/>
          <w:lang w:eastAsia="en-GB"/>
        </w:rPr>
      </w:pPr>
      <w:ins w:id="9367" w:author="cr4263r1 (R2-2004279)" w:date="2020-05-10T15:29:00Z">
        <w:r w:rsidRPr="00692C33">
          <w:rPr>
            <w:rFonts w:ascii="Courier New" w:hAnsi="Courier New"/>
            <w:noProof/>
            <w:sz w:val="16"/>
            <w:lang w:eastAsia="en-GB"/>
          </w:rPr>
          <w:tab/>
        </w:r>
      </w:ins>
      <w:ins w:id="9368" w:author="cr4263r1 (R2-2004279)" w:date="2020-05-10T15:32:00Z">
        <w:r>
          <w:rPr>
            <w:rFonts w:ascii="Courier New" w:hAnsi="Courier New"/>
            <w:noProof/>
            <w:sz w:val="16"/>
            <w:lang w:eastAsia="en-GB"/>
          </w:rPr>
          <w:tab/>
        </w:r>
      </w:ins>
      <w:ins w:id="9369"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70" w:author="cr4263r1 (R2-2004279)" w:date="2020-05-10T15:32:00Z">
        <w:r>
          <w:rPr>
            <w:rFonts w:ascii="Courier New" w:hAnsi="Courier New"/>
            <w:noProof/>
            <w:sz w:val="16"/>
            <w:lang w:eastAsia="en-GB"/>
          </w:rPr>
          <w:tab/>
        </w:r>
      </w:ins>
      <w:ins w:id="9371" w:author="cr4263r1 (R2-2004279)" w:date="2020-05-10T15:29:00Z">
        <w:r>
          <w:rPr>
            <w:rFonts w:ascii="Courier New" w:hAnsi="Courier New"/>
            <w:noProof/>
            <w:sz w:val="16"/>
            <w:lang w:eastAsia="en-GB"/>
          </w:rPr>
          <w:t>OPTIONAL</w:t>
        </w:r>
      </w:ins>
      <w:ins w:id="9372" w:author="cr4263r1 (R2-2004279)" w:date="2020-05-10T15:32:00Z">
        <w:r>
          <w:rPr>
            <w:rFonts w:ascii="Courier New" w:hAnsi="Courier New"/>
            <w:noProof/>
            <w:sz w:val="16"/>
            <w:lang w:eastAsia="en-GB"/>
          </w:rPr>
          <w:tab/>
        </w:r>
      </w:ins>
      <w:ins w:id="9373"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4" w:author="cr4263r1 (R2-2004279)" w:date="2020-05-10T15:34:00Z"/>
          <w:rFonts w:ascii="Courier New" w:hAnsi="Courier New"/>
          <w:noProof/>
          <w:sz w:val="16"/>
          <w:lang w:eastAsia="en-GB"/>
        </w:rPr>
      </w:pPr>
      <w:ins w:id="9375"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6"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8" w:author="cr4263r1 (R2-2004279)" w:date="2020-05-10T15:34:00Z"/>
          <w:rFonts w:ascii="Courier New" w:hAnsi="Courier New"/>
          <w:noProof/>
          <w:sz w:val="16"/>
          <w:lang w:eastAsia="en-GB"/>
        </w:rPr>
      </w:pPr>
      <w:ins w:id="9379"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0" w:author="cr4263r1 (R2-2004279)" w:date="2020-05-10T15:34:00Z"/>
          <w:rFonts w:ascii="Courier New" w:hAnsi="Courier New"/>
          <w:noProof/>
          <w:sz w:val="16"/>
          <w:lang w:eastAsia="en-GB"/>
        </w:rPr>
      </w:pPr>
      <w:ins w:id="9381"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2" w:author="cr4263r1 (R2-2004279)" w:date="2020-05-10T15:34:00Z"/>
          <w:rFonts w:ascii="Courier New" w:hAnsi="Courier New"/>
          <w:noProof/>
          <w:sz w:val="16"/>
          <w:lang w:eastAsia="en-GB"/>
        </w:rPr>
      </w:pPr>
      <w:ins w:id="9383"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4" w:author="cr4263r1 (R2-2004279)" w:date="2020-05-10T15:34:00Z"/>
          <w:rFonts w:ascii="Courier New" w:hAnsi="Courier New"/>
          <w:noProof/>
          <w:sz w:val="16"/>
          <w:lang w:eastAsia="en-GB"/>
        </w:rPr>
      </w:pPr>
      <w:ins w:id="9385"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6"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7" w:author="cr4263r1 (R2-2004279)" w:date="2020-05-10T15:34:00Z"/>
          <w:rFonts w:ascii="Courier New" w:hAnsi="Courier New"/>
          <w:noProof/>
          <w:sz w:val="16"/>
          <w:lang w:eastAsia="en-GB"/>
        </w:rPr>
      </w:pPr>
      <w:ins w:id="9388"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9" w:author="cr4263r1 (R2-2004279)" w:date="2020-05-10T15:34:00Z"/>
          <w:rFonts w:ascii="Courier New" w:hAnsi="Courier New"/>
          <w:noProof/>
          <w:sz w:val="16"/>
          <w:lang w:eastAsia="en-GB"/>
        </w:rPr>
      </w:pPr>
      <w:ins w:id="9390"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1" w:author="cr4263r1 (R2-2004279)" w:date="2020-05-10T15:34:00Z"/>
          <w:rFonts w:ascii="Courier New" w:hAnsi="Courier New"/>
          <w:noProof/>
          <w:sz w:val="16"/>
          <w:lang w:eastAsia="en-GB"/>
        </w:rPr>
      </w:pPr>
      <w:ins w:id="9392"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3" w:author="cr4263r1 (R2-2004279)" w:date="2020-05-10T15:34:00Z"/>
          <w:rFonts w:ascii="Courier New" w:hAnsi="Courier New"/>
          <w:noProof/>
          <w:sz w:val="16"/>
          <w:lang w:eastAsia="en-GB"/>
        </w:rPr>
      </w:pPr>
      <w:ins w:id="9394"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cr4263r1 (R2-2004279)" w:date="2020-05-10T15:34:00Z"/>
          <w:rFonts w:ascii="Courier New" w:hAnsi="Courier New"/>
          <w:noProof/>
          <w:sz w:val="16"/>
          <w:lang w:eastAsia="en-GB"/>
        </w:rPr>
      </w:pPr>
      <w:ins w:id="9396"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cr4263r1 (R2-2004279)" w:date="2020-05-10T15:34:00Z"/>
          <w:rFonts w:ascii="Courier New" w:hAnsi="Courier New"/>
          <w:noProof/>
          <w:sz w:val="16"/>
          <w:lang w:eastAsia="en-GB"/>
        </w:rPr>
      </w:pPr>
      <w:ins w:id="9398"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cr4263r1 (R2-2004279)" w:date="2020-05-10T15:34:00Z"/>
          <w:rFonts w:ascii="Courier New" w:hAnsi="Courier New"/>
          <w:noProof/>
          <w:sz w:val="16"/>
          <w:lang w:eastAsia="en-GB"/>
        </w:rPr>
      </w:pPr>
      <w:ins w:id="9400"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cr4263r1 (R2-2004279)" w:date="2020-05-10T15:34:00Z"/>
          <w:rFonts w:ascii="Courier New" w:hAnsi="Courier New"/>
          <w:noProof/>
          <w:sz w:val="16"/>
          <w:lang w:eastAsia="en-GB"/>
        </w:rPr>
      </w:pPr>
      <w:ins w:id="9402"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cr4263r1 (R2-2004279)" w:date="2020-05-10T15:34:00Z"/>
          <w:rFonts w:ascii="Courier New" w:hAnsi="Courier New"/>
          <w:noProof/>
          <w:sz w:val="16"/>
          <w:lang w:eastAsia="en-GB"/>
        </w:rPr>
      </w:pPr>
      <w:ins w:id="9404"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cr4263r1 (R2-2004279)" w:date="2020-05-10T15:34:00Z"/>
          <w:rFonts w:ascii="Courier New" w:hAnsi="Courier New"/>
          <w:noProof/>
          <w:sz w:val="16"/>
          <w:lang w:eastAsia="en-GB"/>
        </w:rPr>
      </w:pPr>
      <w:ins w:id="9406"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7"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08" w:author="cr4263r1 (R2-2004279)" w:date="2020-05-10T15:35:00Z"/>
        </w:trPr>
        <w:tc>
          <w:tcPr>
            <w:tcW w:w="9639" w:type="dxa"/>
          </w:tcPr>
          <w:p w14:paraId="29EC3F36" w14:textId="77777777" w:rsidR="00692C33" w:rsidRPr="00692C33" w:rsidRDefault="00692C33" w:rsidP="00692C33">
            <w:pPr>
              <w:keepNext/>
              <w:keepLines/>
              <w:spacing w:after="0"/>
              <w:rPr>
                <w:ins w:id="9409" w:author="cr4263r1 (R2-2004279)" w:date="2020-05-10T15:35:00Z"/>
                <w:rFonts w:ascii="Arial" w:hAnsi="Arial" w:cs="Arial"/>
                <w:b/>
                <w:bCs/>
                <w:i/>
                <w:iCs/>
                <w:sz w:val="18"/>
                <w:szCs w:val="18"/>
                <w:lang w:val="en-US" w:eastAsia="x-none"/>
              </w:rPr>
            </w:pPr>
            <w:ins w:id="9410"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11" w:author="cr4263r1 (R2-2004279)" w:date="2020-05-10T15:35:00Z"/>
                <w:rFonts w:ascii="Arial" w:hAnsi="Arial" w:cs="Arial"/>
                <w:b/>
                <w:i/>
                <w:sz w:val="18"/>
                <w:szCs w:val="18"/>
                <w:lang w:eastAsia="x-none"/>
              </w:rPr>
            </w:pPr>
            <w:ins w:id="9412"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13" w:author="cr4263r1 (R2-2004279)" w:date="2020-05-10T15:35:00Z"/>
        </w:trPr>
        <w:tc>
          <w:tcPr>
            <w:tcW w:w="9639" w:type="dxa"/>
          </w:tcPr>
          <w:p w14:paraId="62E5C971" w14:textId="77777777" w:rsidR="00692C33" w:rsidRPr="00692C33" w:rsidRDefault="00692C33" w:rsidP="00692C33">
            <w:pPr>
              <w:keepNext/>
              <w:keepLines/>
              <w:spacing w:after="0"/>
              <w:rPr>
                <w:ins w:id="9414" w:author="cr4263r1 (R2-2004279)" w:date="2020-05-10T15:35:00Z"/>
                <w:rFonts w:ascii="Arial" w:hAnsi="Arial" w:cs="Arial"/>
                <w:b/>
                <w:bCs/>
                <w:i/>
                <w:iCs/>
                <w:sz w:val="18"/>
                <w:szCs w:val="18"/>
                <w:lang w:val="en-US" w:eastAsia="x-none"/>
              </w:rPr>
            </w:pPr>
            <w:ins w:id="9415"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416" w:author="cr4263r1 (R2-2004279)" w:date="2020-05-10T15:35:00Z"/>
                <w:rFonts w:ascii="Arial" w:hAnsi="Arial" w:cs="Arial"/>
                <w:b/>
                <w:i/>
                <w:sz w:val="18"/>
                <w:szCs w:val="18"/>
                <w:lang w:eastAsia="x-none"/>
              </w:rPr>
            </w:pPr>
            <w:ins w:id="9417"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18"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19" w:author="cr4263r1 (R2-2004279)" w:date="2020-05-10T15:35:00Z"/>
        </w:trPr>
        <w:tc>
          <w:tcPr>
            <w:tcW w:w="9639" w:type="dxa"/>
          </w:tcPr>
          <w:p w14:paraId="530E81AA" w14:textId="77777777" w:rsidR="00692C33" w:rsidRPr="00692C33" w:rsidRDefault="00692C33" w:rsidP="00692C33">
            <w:pPr>
              <w:keepNext/>
              <w:keepLines/>
              <w:spacing w:after="0"/>
              <w:jc w:val="center"/>
              <w:rPr>
                <w:ins w:id="9420" w:author="cr4263r1 (R2-2004279)" w:date="2020-05-10T15:35:00Z"/>
                <w:rFonts w:ascii="Arial" w:hAnsi="Arial"/>
                <w:b/>
                <w:sz w:val="18"/>
                <w:lang w:eastAsia="en-GB"/>
              </w:rPr>
            </w:pPr>
            <w:ins w:id="9421"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22" w:author="cr4263r1 (R2-2004279)" w:date="2020-05-10T15:35:00Z"/>
        </w:trPr>
        <w:tc>
          <w:tcPr>
            <w:tcW w:w="9639" w:type="dxa"/>
          </w:tcPr>
          <w:p w14:paraId="52F3CFE6" w14:textId="77777777" w:rsidR="00692C33" w:rsidRPr="00692C33" w:rsidRDefault="00692C33" w:rsidP="00692C33">
            <w:pPr>
              <w:keepNext/>
              <w:keepLines/>
              <w:spacing w:after="0"/>
              <w:rPr>
                <w:ins w:id="9423" w:author="cr4263r1 (R2-2004279)" w:date="2020-05-10T15:35:00Z"/>
                <w:rFonts w:ascii="Arial" w:hAnsi="Arial" w:cs="Arial"/>
                <w:sz w:val="18"/>
                <w:szCs w:val="18"/>
                <w:lang w:val="en-US" w:eastAsia="en-GB"/>
              </w:rPr>
            </w:pPr>
            <w:ins w:id="9424"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25" w:author="cr4263r1 (R2-2004279)" w:date="2020-05-10T15:35:00Z"/>
                <w:rFonts w:ascii="Arial" w:hAnsi="Arial" w:cs="Arial"/>
                <w:b/>
                <w:bCs/>
                <w:i/>
                <w:noProof/>
                <w:sz w:val="18"/>
                <w:szCs w:val="18"/>
                <w:lang w:eastAsia="en-GB"/>
              </w:rPr>
            </w:pPr>
            <w:ins w:id="9426"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27" w:author="cr4263r1 (R2-2004279)" w:date="2020-05-10T15:35:00Z"/>
        </w:trPr>
        <w:tc>
          <w:tcPr>
            <w:tcW w:w="9639" w:type="dxa"/>
          </w:tcPr>
          <w:p w14:paraId="542CBFA7" w14:textId="77777777" w:rsidR="00692C33" w:rsidRPr="00692C33" w:rsidRDefault="00692C33" w:rsidP="00692C33">
            <w:pPr>
              <w:keepNext/>
              <w:keepLines/>
              <w:spacing w:after="0"/>
              <w:rPr>
                <w:ins w:id="9428" w:author="cr4263r1 (R2-2004279)" w:date="2020-05-10T15:35:00Z"/>
                <w:rFonts w:ascii="Arial" w:hAnsi="Arial" w:cs="Arial"/>
                <w:b/>
                <w:i/>
                <w:sz w:val="18"/>
                <w:szCs w:val="18"/>
                <w:lang w:val="en-US" w:eastAsia="en-GB"/>
              </w:rPr>
            </w:pPr>
            <w:ins w:id="9429"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30" w:author="cr4263r1 (R2-2004279)" w:date="2020-05-10T15:35:00Z"/>
                <w:rFonts w:ascii="Arial" w:hAnsi="Arial" w:cs="Arial"/>
                <w:sz w:val="18"/>
                <w:szCs w:val="18"/>
                <w:lang w:eastAsia="en-GB"/>
              </w:rPr>
            </w:pPr>
            <w:ins w:id="9431"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32" w:author="cr4263r1 (R2-2004279)" w:date="2020-05-10T15:35:00Z"/>
        </w:trPr>
        <w:tc>
          <w:tcPr>
            <w:tcW w:w="9639" w:type="dxa"/>
          </w:tcPr>
          <w:p w14:paraId="5870433F" w14:textId="77777777" w:rsidR="00692C33" w:rsidRPr="00692C33" w:rsidRDefault="00692C33" w:rsidP="00692C33">
            <w:pPr>
              <w:keepNext/>
              <w:keepLines/>
              <w:spacing w:after="0"/>
              <w:rPr>
                <w:ins w:id="9433" w:author="cr4263r1 (R2-2004279)" w:date="2020-05-10T15:35:00Z"/>
                <w:rFonts w:ascii="Arial" w:hAnsi="Arial" w:cs="Arial"/>
                <w:b/>
                <w:i/>
                <w:sz w:val="18"/>
                <w:szCs w:val="18"/>
                <w:lang w:val="en-US" w:eastAsia="en-GB"/>
              </w:rPr>
            </w:pPr>
            <w:ins w:id="9434"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35" w:author="cr4263r1 (R2-2004279)" w:date="2020-05-10T15:35:00Z"/>
                <w:rFonts w:ascii="Arial" w:hAnsi="Arial" w:cs="Arial"/>
                <w:sz w:val="18"/>
                <w:szCs w:val="18"/>
                <w:lang w:eastAsia="x-none"/>
              </w:rPr>
            </w:pPr>
            <w:ins w:id="9436"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37" w:author="cr4263r1 (R2-2004279)" w:date="2020-05-10T15:35:00Z"/>
        </w:trPr>
        <w:tc>
          <w:tcPr>
            <w:tcW w:w="9639" w:type="dxa"/>
          </w:tcPr>
          <w:p w14:paraId="15859D5C" w14:textId="77777777" w:rsidR="00692C33" w:rsidRPr="00692C33" w:rsidRDefault="00692C33" w:rsidP="00692C33">
            <w:pPr>
              <w:keepNext/>
              <w:keepLines/>
              <w:spacing w:after="0"/>
              <w:rPr>
                <w:ins w:id="9438" w:author="cr4263r1 (R2-2004279)" w:date="2020-05-10T15:35:00Z"/>
                <w:rFonts w:ascii="Arial" w:hAnsi="Arial" w:cs="Arial"/>
                <w:b/>
                <w:i/>
                <w:sz w:val="18"/>
                <w:szCs w:val="18"/>
                <w:lang w:val="en-US" w:eastAsia="en-GB"/>
              </w:rPr>
            </w:pPr>
            <w:ins w:id="9439"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40" w:author="cr4263r1 (R2-2004279)" w:date="2020-05-10T15:35:00Z"/>
                <w:rFonts w:ascii="Arial" w:hAnsi="Arial" w:cs="Arial"/>
                <w:b/>
                <w:i/>
                <w:sz w:val="18"/>
                <w:szCs w:val="18"/>
                <w:lang w:eastAsia="x-none"/>
              </w:rPr>
            </w:pPr>
            <w:ins w:id="9441"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42"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43" w:author="cr4263r1 (R2-2004279)" w:date="2020-05-10T15:35:00Z"/>
        </w:trPr>
        <w:tc>
          <w:tcPr>
            <w:tcW w:w="2268" w:type="dxa"/>
          </w:tcPr>
          <w:p w14:paraId="518DD9B7" w14:textId="77777777" w:rsidR="00692C33" w:rsidRPr="00692C33" w:rsidRDefault="00692C33" w:rsidP="00692C33">
            <w:pPr>
              <w:keepNext/>
              <w:keepLines/>
              <w:spacing w:after="0"/>
              <w:jc w:val="center"/>
              <w:rPr>
                <w:ins w:id="9444" w:author="cr4263r1 (R2-2004279)" w:date="2020-05-10T15:35:00Z"/>
                <w:rFonts w:ascii="Arial" w:hAnsi="Arial"/>
                <w:b/>
                <w:sz w:val="18"/>
                <w:lang w:val="x-none" w:eastAsia="en-GB"/>
              </w:rPr>
            </w:pPr>
            <w:ins w:id="9445"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46" w:author="cr4263r1 (R2-2004279)" w:date="2020-05-10T15:35:00Z"/>
                <w:rFonts w:ascii="Arial" w:hAnsi="Arial"/>
                <w:b/>
                <w:sz w:val="18"/>
                <w:lang w:val="x-none" w:eastAsia="en-GB"/>
              </w:rPr>
            </w:pPr>
            <w:ins w:id="9447"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48" w:author="cr4263r1 (R2-2004279)" w:date="2020-05-10T15:35:00Z"/>
        </w:trPr>
        <w:tc>
          <w:tcPr>
            <w:tcW w:w="2268" w:type="dxa"/>
          </w:tcPr>
          <w:p w14:paraId="24522C06" w14:textId="77777777" w:rsidR="00692C33" w:rsidRPr="00692C33" w:rsidRDefault="00692C33" w:rsidP="00692C33">
            <w:pPr>
              <w:keepNext/>
              <w:keepLines/>
              <w:spacing w:after="0"/>
              <w:rPr>
                <w:ins w:id="9449" w:author="cr4263r1 (R2-2004279)" w:date="2020-05-10T15:35:00Z"/>
                <w:rFonts w:ascii="Arial" w:hAnsi="Arial"/>
                <w:i/>
                <w:sz w:val="18"/>
                <w:lang w:val="x-none" w:eastAsia="en-GB"/>
              </w:rPr>
            </w:pPr>
            <w:ins w:id="9450"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51" w:author="cr4263r1 (R2-2004279)" w:date="2020-05-10T15:35:00Z"/>
                <w:rFonts w:ascii="Arial" w:hAnsi="Arial"/>
                <w:sz w:val="18"/>
                <w:lang w:val="en-US" w:eastAsia="x-none"/>
              </w:rPr>
            </w:pPr>
            <w:ins w:id="9452"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53" w:name="_Toc36810573"/>
      <w:bookmarkStart w:id="9454" w:name="_Toc36846937"/>
      <w:bookmarkStart w:id="9455" w:name="_Toc36939590"/>
      <w:bookmarkStart w:id="9456" w:name="_Toc37082570"/>
      <w:r w:rsidRPr="000E4E7F">
        <w:t>–</w:t>
      </w:r>
      <w:r w:rsidRPr="000E4E7F">
        <w:tab/>
      </w:r>
      <w:r w:rsidRPr="000E4E7F">
        <w:rPr>
          <w:i/>
          <w:iCs/>
          <w:noProof/>
        </w:rPr>
        <w:t>MeasObjectNR-SL</w:t>
      </w:r>
      <w:bookmarkEnd w:id="9453"/>
      <w:bookmarkEnd w:id="9454"/>
      <w:bookmarkEnd w:id="9455"/>
      <w:bookmarkEnd w:id="9456"/>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57" w:author="Samsung (Seungri Jin) - class0/class1" w:date="2020-05-13T17:38:00Z">
        <w:r w:rsidR="009D1B8F">
          <w:t>6</w:t>
        </w:r>
      </w:ins>
      <w:del w:id="9458"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59"/>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59"/>
      <w:r w:rsidR="008575A5">
        <w:rPr>
          <w:rStyle w:val="CommentReference"/>
          <w:rFonts w:ascii="Times New Roman" w:hAnsi="Times New Roman"/>
          <w:noProof w:val="0"/>
        </w:rPr>
        <w:commentReference w:id="9459"/>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60"/>
            <w:r w:rsidRPr="000E4E7F">
              <w:rPr>
                <w:b/>
                <w:bCs/>
                <w:i/>
                <w:iCs/>
                <w:noProof/>
                <w:lang w:eastAsia="en-GB"/>
              </w:rPr>
              <w:t>sl</w:t>
            </w:r>
            <w:commentRangeEnd w:id="9460"/>
            <w:r w:rsidR="00A74A96">
              <w:rPr>
                <w:rStyle w:val="CommentReference"/>
                <w:rFonts w:ascii="Times New Roman" w:hAnsi="Times New Roman"/>
              </w:rPr>
              <w:commentReference w:id="9460"/>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61" w:name="_Toc20487427"/>
      <w:bookmarkStart w:id="9462" w:name="_Toc29342724"/>
      <w:bookmarkStart w:id="9463" w:name="_Toc29343863"/>
      <w:bookmarkStart w:id="9464" w:name="_Toc36567129"/>
      <w:bookmarkStart w:id="9465" w:name="_Toc36810574"/>
      <w:bookmarkStart w:id="9466" w:name="_Toc36846938"/>
      <w:bookmarkStart w:id="9467" w:name="_Toc36939591"/>
      <w:bookmarkStart w:id="9468" w:name="_Toc37082571"/>
      <w:r w:rsidRPr="000E4E7F">
        <w:t>–</w:t>
      </w:r>
      <w:r w:rsidRPr="000E4E7F">
        <w:tab/>
      </w:r>
      <w:r w:rsidRPr="000E4E7F">
        <w:rPr>
          <w:i/>
          <w:noProof/>
        </w:rPr>
        <w:t>MeasObjectToAddModList</w:t>
      </w:r>
      <w:bookmarkEnd w:id="9461"/>
      <w:bookmarkEnd w:id="9462"/>
      <w:bookmarkEnd w:id="9463"/>
      <w:bookmarkEnd w:id="9464"/>
      <w:bookmarkEnd w:id="9465"/>
      <w:bookmarkEnd w:id="9466"/>
      <w:bookmarkEnd w:id="9467"/>
      <w:bookmarkEnd w:id="9468"/>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69"/>
      <w:r w:rsidRPr="000E4E7F">
        <w:t>measObjectNR-SL-r16</w:t>
      </w:r>
      <w:r w:rsidRPr="000E4E7F">
        <w:tab/>
      </w:r>
      <w:r w:rsidRPr="000E4E7F">
        <w:tab/>
      </w:r>
      <w:r w:rsidRPr="000E4E7F">
        <w:tab/>
      </w:r>
      <w:r w:rsidRPr="000E4E7F">
        <w:tab/>
      </w:r>
      <w:r w:rsidRPr="000E4E7F">
        <w:tab/>
        <w:t>MeasObjectNR-SL-r16</w:t>
      </w:r>
      <w:commentRangeEnd w:id="9469"/>
      <w:r w:rsidR="008575A5">
        <w:rPr>
          <w:rStyle w:val="CommentReference"/>
          <w:rFonts w:ascii="Times New Roman" w:hAnsi="Times New Roman"/>
          <w:noProof w:val="0"/>
        </w:rPr>
        <w:commentReference w:id="9469"/>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70" w:name="_Toc20487428"/>
      <w:bookmarkStart w:id="9471" w:name="_Toc29342725"/>
      <w:bookmarkStart w:id="9472" w:name="_Toc29343864"/>
      <w:bookmarkStart w:id="9473" w:name="_Toc36567130"/>
      <w:bookmarkStart w:id="9474" w:name="_Toc36810575"/>
      <w:bookmarkStart w:id="9475" w:name="_Toc36846939"/>
      <w:bookmarkStart w:id="9476" w:name="_Toc36939592"/>
      <w:bookmarkStart w:id="9477" w:name="_Toc37082572"/>
      <w:r w:rsidRPr="000E4E7F">
        <w:t>–</w:t>
      </w:r>
      <w:r w:rsidRPr="000E4E7F">
        <w:tab/>
      </w:r>
      <w:r w:rsidRPr="000E4E7F">
        <w:rPr>
          <w:i/>
          <w:noProof/>
        </w:rPr>
        <w:t>MeasObjectUTRA</w:t>
      </w:r>
      <w:bookmarkEnd w:id="9470"/>
      <w:bookmarkEnd w:id="9471"/>
      <w:bookmarkEnd w:id="9472"/>
      <w:bookmarkEnd w:id="9473"/>
      <w:bookmarkEnd w:id="9474"/>
      <w:bookmarkEnd w:id="9475"/>
      <w:bookmarkEnd w:id="9476"/>
      <w:bookmarkEnd w:id="9477"/>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78" w:name="_Toc20487429"/>
      <w:bookmarkStart w:id="9479" w:name="_Toc29342726"/>
      <w:bookmarkStart w:id="9480" w:name="_Toc29343865"/>
      <w:bookmarkStart w:id="9481" w:name="_Toc36567131"/>
      <w:bookmarkStart w:id="9482" w:name="_Toc36810576"/>
      <w:bookmarkStart w:id="9483" w:name="_Toc36846940"/>
      <w:bookmarkStart w:id="9484" w:name="_Toc36939593"/>
      <w:bookmarkStart w:id="9485" w:name="_Toc37082573"/>
      <w:r w:rsidRPr="000E4E7F">
        <w:t>–</w:t>
      </w:r>
      <w:r w:rsidRPr="000E4E7F">
        <w:tab/>
      </w:r>
      <w:r w:rsidRPr="000E4E7F">
        <w:rPr>
          <w:i/>
          <w:noProof/>
        </w:rPr>
        <w:t>MeasObjectWLAN</w:t>
      </w:r>
      <w:bookmarkEnd w:id="9478"/>
      <w:bookmarkEnd w:id="9479"/>
      <w:bookmarkEnd w:id="9480"/>
      <w:bookmarkEnd w:id="9481"/>
      <w:bookmarkEnd w:id="9482"/>
      <w:bookmarkEnd w:id="9483"/>
      <w:bookmarkEnd w:id="9484"/>
      <w:bookmarkEnd w:id="9485"/>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486" w:name="_Toc20487430"/>
      <w:bookmarkStart w:id="9487" w:name="_Toc29342727"/>
      <w:bookmarkStart w:id="9488" w:name="_Toc29343866"/>
      <w:bookmarkStart w:id="9489" w:name="_Toc36567132"/>
      <w:bookmarkStart w:id="9490" w:name="_Toc36810577"/>
      <w:bookmarkStart w:id="9491" w:name="_Toc36846941"/>
      <w:bookmarkStart w:id="9492" w:name="_Toc36939594"/>
      <w:bookmarkStart w:id="9493" w:name="_Toc37082574"/>
      <w:r w:rsidRPr="000E4E7F">
        <w:t>–</w:t>
      </w:r>
      <w:r w:rsidRPr="000E4E7F">
        <w:tab/>
      </w:r>
      <w:r w:rsidRPr="000E4E7F">
        <w:rPr>
          <w:i/>
          <w:noProof/>
        </w:rPr>
        <w:t>MeasResults</w:t>
      </w:r>
      <w:bookmarkEnd w:id="9486"/>
      <w:bookmarkEnd w:id="9487"/>
      <w:bookmarkEnd w:id="9488"/>
      <w:bookmarkEnd w:id="9489"/>
      <w:bookmarkEnd w:id="9490"/>
      <w:bookmarkEnd w:id="9491"/>
      <w:bookmarkEnd w:id="9492"/>
      <w:bookmarkEnd w:id="9493"/>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494"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5" w:author="cr4263r1 (R2-2004279)" w:date="2020-05-10T15:36:00Z"/>
          <w:rFonts w:ascii="Courier New" w:hAnsi="Courier New"/>
          <w:noProof/>
          <w:sz w:val="16"/>
          <w:lang w:eastAsia="en-GB"/>
        </w:rPr>
      </w:pPr>
      <w:ins w:id="9496"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7" w:author="cr4260r1 (R2-2003881)" w:date="2020-05-10T21:44:00Z"/>
          <w:rFonts w:ascii="Courier New" w:hAnsi="Courier New"/>
          <w:noProof/>
          <w:sz w:val="16"/>
          <w:lang w:eastAsia="en-GB"/>
        </w:rPr>
      </w:pPr>
      <w:bookmarkStart w:id="9498" w:name="_Hlk29215539"/>
      <w:ins w:id="9499"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0" w:author="cr4260r1 (R2-2003881)" w:date="2020-05-10T21:44:00Z"/>
          <w:del w:id="9501"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502" w:author="cr4260r1 (R2-2003881)" w:date="2020-05-10T21:44:00Z">
        <w:r w:rsidR="00013D3C" w:rsidRPr="00170CE7">
          <w:t>maxIdleMeasCarriers-r1</w:t>
        </w:r>
        <w:r w:rsidR="00013D3C">
          <w:t>6</w:t>
        </w:r>
      </w:ins>
      <w:del w:id="9503"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04" w:author="cr4260r1 (R2-2003881)" w:date="2020-05-10T21:49:00Z">
        <w:r w:rsidR="00013D3C" w:rsidRPr="00170CE7">
          <w:t>maxCellMeasIdle-r15</w:t>
        </w:r>
      </w:ins>
      <w:del w:id="9505"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06" w:author="cr4260r1 (R2-2003881)" w:date="2020-05-10T21:50:00Z">
        <w:r w:rsidR="00013D3C" w:rsidRPr="00170CE7">
          <w:t>maxRS-IndexReport-r15</w:t>
        </w:r>
      </w:ins>
      <w:del w:id="9507"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498"/>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08"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9508"/>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9" w:author="cr4263r1 (R2-2004279)" w:date="2020-05-10T15:36:00Z"/>
          <w:rFonts w:ascii="Courier New" w:hAnsi="Courier New"/>
          <w:noProof/>
          <w:sz w:val="16"/>
          <w:lang w:eastAsia="en-GB"/>
        </w:rPr>
      </w:pPr>
      <w:ins w:id="9510"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1" w:author="cr4263r1 (R2-2004279)" w:date="2020-05-10T15:36:00Z"/>
          <w:rFonts w:ascii="Courier New" w:hAnsi="Courier New"/>
          <w:noProof/>
          <w:sz w:val="16"/>
          <w:lang w:eastAsia="en-GB"/>
        </w:rPr>
      </w:pPr>
      <w:ins w:id="9512"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3" w:author="cr4263r1 (R2-2004279)" w:date="2020-05-10T15:36:00Z"/>
          <w:rFonts w:ascii="Courier New" w:hAnsi="Courier New"/>
          <w:noProof/>
          <w:sz w:val="16"/>
          <w:lang w:eastAsia="en-GB"/>
        </w:rPr>
      </w:pPr>
      <w:ins w:id="9514"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5" w:author="cr4263r1 (R2-2004279)" w:date="2020-05-10T15:36:00Z"/>
          <w:rFonts w:ascii="Courier New" w:hAnsi="Courier New"/>
          <w:noProof/>
          <w:sz w:val="16"/>
          <w:lang w:eastAsia="en-GB"/>
        </w:rPr>
      </w:pPr>
      <w:ins w:id="9516"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cr4263r1 (R2-2004279)" w:date="2020-05-10T15:36:00Z"/>
          <w:rFonts w:ascii="Courier New" w:hAnsi="Courier New"/>
          <w:noProof/>
          <w:sz w:val="16"/>
          <w:lang w:eastAsia="en-GB"/>
        </w:rPr>
      </w:pPr>
      <w:ins w:id="9518"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9"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20" w:name="_Toc29342728"/>
      <w:bookmarkStart w:id="9521" w:name="_Toc29343867"/>
      <w:bookmarkStart w:id="9522" w:name="_Toc36567133"/>
      <w:bookmarkStart w:id="9523" w:name="_Toc36810578"/>
      <w:bookmarkStart w:id="9524" w:name="_Toc36846942"/>
      <w:bookmarkStart w:id="9525" w:name="_Toc36939595"/>
      <w:bookmarkStart w:id="952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20"/>
      <w:bookmarkEnd w:id="9521"/>
      <w:bookmarkEnd w:id="9522"/>
      <w:bookmarkEnd w:id="9523"/>
      <w:bookmarkEnd w:id="9524"/>
      <w:bookmarkEnd w:id="9525"/>
      <w:bookmarkEnd w:id="9526"/>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27" w:name="_Toc20487431"/>
      <w:bookmarkStart w:id="9528" w:name="_Toc29342729"/>
      <w:bookmarkStart w:id="9529" w:name="_Toc29343868"/>
      <w:bookmarkStart w:id="9530" w:name="_Toc36567134"/>
      <w:bookmarkStart w:id="9531" w:name="_Toc36810579"/>
      <w:bookmarkStart w:id="9532" w:name="_Toc36846943"/>
      <w:bookmarkStart w:id="9533" w:name="_Toc36939596"/>
      <w:bookmarkStart w:id="9534" w:name="_Toc37082576"/>
      <w:r w:rsidRPr="000E4E7F">
        <w:t>–</w:t>
      </w:r>
      <w:r w:rsidRPr="000E4E7F">
        <w:tab/>
      </w:r>
      <w:r w:rsidRPr="000E4E7F">
        <w:rPr>
          <w:i/>
        </w:rPr>
        <w:t>MeasResultSCG-FailureMRDC</w:t>
      </w:r>
      <w:bookmarkEnd w:id="9527"/>
      <w:bookmarkEnd w:id="9528"/>
      <w:bookmarkEnd w:id="9529"/>
      <w:bookmarkEnd w:id="9530"/>
      <w:bookmarkEnd w:id="9531"/>
      <w:bookmarkEnd w:id="9532"/>
      <w:bookmarkEnd w:id="9533"/>
      <w:bookmarkEnd w:id="9534"/>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35" w:name="_Toc29342730"/>
      <w:bookmarkStart w:id="9536" w:name="_Toc29343869"/>
      <w:bookmarkStart w:id="9537" w:name="_Toc36567135"/>
      <w:bookmarkStart w:id="9538" w:name="_Toc36810580"/>
      <w:bookmarkStart w:id="9539" w:name="_Toc36846944"/>
      <w:bookmarkStart w:id="9540" w:name="_Toc36939597"/>
      <w:bookmarkStart w:id="9541" w:name="_Toc37082577"/>
      <w:r w:rsidRPr="000E4E7F">
        <w:rPr>
          <w:i/>
        </w:rPr>
        <w:t>–</w:t>
      </w:r>
      <w:r w:rsidRPr="000E4E7F">
        <w:rPr>
          <w:i/>
        </w:rPr>
        <w:tab/>
      </w:r>
      <w:r w:rsidRPr="000E4E7F">
        <w:rPr>
          <w:i/>
          <w:noProof/>
        </w:rPr>
        <w:t>MeasResultSSTD</w:t>
      </w:r>
      <w:bookmarkEnd w:id="9535"/>
      <w:bookmarkEnd w:id="9536"/>
      <w:bookmarkEnd w:id="9537"/>
      <w:bookmarkEnd w:id="9538"/>
      <w:bookmarkEnd w:id="9539"/>
      <w:bookmarkEnd w:id="9540"/>
      <w:bookmarkEnd w:id="9541"/>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42" w:name="_Toc20487432"/>
      <w:bookmarkStart w:id="9543" w:name="_Toc29342731"/>
      <w:bookmarkStart w:id="9544" w:name="_Toc29343870"/>
      <w:bookmarkStart w:id="9545" w:name="_Toc36567136"/>
      <w:bookmarkStart w:id="9546" w:name="_Toc36810581"/>
      <w:bookmarkStart w:id="9547" w:name="_Toc36846945"/>
      <w:bookmarkStart w:id="9548" w:name="_Toc36939598"/>
      <w:bookmarkStart w:id="9549" w:name="_Toc37082578"/>
      <w:r w:rsidRPr="000E4E7F">
        <w:t>–</w:t>
      </w:r>
      <w:r w:rsidRPr="000E4E7F">
        <w:tab/>
      </w:r>
      <w:r w:rsidRPr="000E4E7F">
        <w:rPr>
          <w:i/>
        </w:rPr>
        <w:t>MeasScaleFactor</w:t>
      </w:r>
      <w:bookmarkEnd w:id="9542"/>
      <w:bookmarkEnd w:id="9543"/>
      <w:bookmarkEnd w:id="9544"/>
      <w:bookmarkEnd w:id="9545"/>
      <w:bookmarkEnd w:id="9546"/>
      <w:bookmarkEnd w:id="9547"/>
      <w:bookmarkEnd w:id="9548"/>
      <w:bookmarkEnd w:id="9549"/>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50" w:name="_Toc20487433"/>
      <w:bookmarkStart w:id="9551" w:name="_Toc29342732"/>
      <w:bookmarkStart w:id="9552" w:name="_Toc29343871"/>
      <w:bookmarkStart w:id="9553" w:name="_Toc36567137"/>
      <w:bookmarkStart w:id="9554" w:name="_Toc36810582"/>
      <w:bookmarkStart w:id="9555" w:name="_Toc36846946"/>
      <w:bookmarkStart w:id="9556" w:name="_Toc36939599"/>
      <w:bookmarkStart w:id="9557" w:name="_Toc37082579"/>
      <w:r w:rsidRPr="000E4E7F">
        <w:t>–</w:t>
      </w:r>
      <w:r w:rsidRPr="000E4E7F">
        <w:tab/>
      </w:r>
      <w:r w:rsidRPr="000E4E7F">
        <w:rPr>
          <w:i/>
        </w:rPr>
        <w:t>MeasSensing-Config</w:t>
      </w:r>
      <w:bookmarkEnd w:id="9550"/>
      <w:bookmarkEnd w:id="9551"/>
      <w:bookmarkEnd w:id="9552"/>
      <w:bookmarkEnd w:id="9553"/>
      <w:bookmarkEnd w:id="9554"/>
      <w:bookmarkEnd w:id="9555"/>
      <w:bookmarkEnd w:id="9556"/>
      <w:bookmarkEnd w:id="9557"/>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65pt;height:15pt" o:ole="">
                  <v:imagedata r:id="rId416" o:title=""/>
                </v:shape>
                <o:OLEObject Type="Embed" ProgID="Equation.3" ShapeID="_x0000_i1236" DrawAspect="Content" ObjectID="_1650878988" r:id="rId417"/>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4pt;height:15pt" o:ole="">
                  <v:imagedata r:id="rId418" o:title=""/>
                </v:shape>
                <o:OLEObject Type="Embed" ProgID="Equation.3" ShapeID="_x0000_i1237" DrawAspect="Content" ObjectID="_1650878989" r:id="rId419"/>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7.85pt;height:19.15pt" o:ole="">
                  <v:imagedata r:id="rId420" o:title=""/>
                </v:shape>
                <o:OLEObject Type="Embed" ProgID="Equation.3" ShapeID="_x0000_i1238" DrawAspect="Content" ObjectID="_1650878990" r:id="rId421"/>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15pt;height:15pt" o:ole="">
                  <v:imagedata r:id="rId422" o:title=""/>
                </v:shape>
                <o:OLEObject Type="Embed" ProgID="Equation.3" ShapeID="_x0000_i1239" DrawAspect="Content" ObjectID="_1650878991" r:id="rId423"/>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58" w:name="_Toc20487434"/>
      <w:bookmarkStart w:id="9559" w:name="_Toc29342733"/>
      <w:bookmarkStart w:id="9560" w:name="_Toc29343872"/>
      <w:bookmarkStart w:id="9561" w:name="_Toc36567138"/>
      <w:bookmarkStart w:id="9562" w:name="_Toc36810583"/>
      <w:bookmarkStart w:id="9563" w:name="_Toc36846947"/>
      <w:bookmarkStart w:id="9564" w:name="_Toc36939600"/>
      <w:bookmarkStart w:id="9565" w:name="_Toc37082580"/>
      <w:r w:rsidRPr="000E4E7F">
        <w:rPr>
          <w:i/>
          <w:noProof/>
        </w:rPr>
        <w:t>–</w:t>
      </w:r>
      <w:r w:rsidRPr="000E4E7F">
        <w:rPr>
          <w:i/>
          <w:noProof/>
        </w:rPr>
        <w:tab/>
        <w:t>MTC-SSB-NR</w:t>
      </w:r>
      <w:bookmarkEnd w:id="9558"/>
      <w:bookmarkEnd w:id="9559"/>
      <w:bookmarkEnd w:id="9560"/>
      <w:bookmarkEnd w:id="9561"/>
      <w:bookmarkEnd w:id="9562"/>
      <w:bookmarkEnd w:id="9563"/>
      <w:bookmarkEnd w:id="9564"/>
      <w:bookmarkEnd w:id="9565"/>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66" w:name="_Toc20487435"/>
      <w:bookmarkStart w:id="9567" w:name="_Toc29342734"/>
      <w:bookmarkStart w:id="9568" w:name="_Toc29343873"/>
      <w:bookmarkStart w:id="9569" w:name="_Toc36567139"/>
      <w:bookmarkStart w:id="9570" w:name="_Toc36810584"/>
      <w:bookmarkStart w:id="9571" w:name="_Toc36846948"/>
      <w:bookmarkStart w:id="9572" w:name="_Toc36939601"/>
      <w:bookmarkStart w:id="9573" w:name="_Toc37082581"/>
      <w:r w:rsidRPr="000E4E7F">
        <w:t>–</w:t>
      </w:r>
      <w:r w:rsidRPr="000E4E7F">
        <w:tab/>
      </w:r>
      <w:r w:rsidRPr="000E4E7F">
        <w:rPr>
          <w:i/>
          <w:noProof/>
        </w:rPr>
        <w:t>QuantityConfig</w:t>
      </w:r>
      <w:bookmarkEnd w:id="9566"/>
      <w:bookmarkEnd w:id="9567"/>
      <w:bookmarkEnd w:id="9568"/>
      <w:bookmarkEnd w:id="9569"/>
      <w:bookmarkEnd w:id="9570"/>
      <w:bookmarkEnd w:id="9571"/>
      <w:bookmarkEnd w:id="9572"/>
      <w:bookmarkEnd w:id="9573"/>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74" w:name="OLE_LINK3"/>
      <w:bookmarkStart w:id="9575" w:name="OLE_LINK52"/>
      <w:r w:rsidRPr="000E4E7F">
        <w:tab/>
      </w:r>
      <w:r w:rsidRPr="000E4E7F">
        <w:tab/>
      </w:r>
      <w:r w:rsidRPr="000E4E7F">
        <w:tab/>
      </w:r>
      <w:r w:rsidRPr="000E4E7F">
        <w:tab/>
      </w:r>
      <w:r w:rsidRPr="000E4E7F">
        <w:tab/>
        <w:t>DEFAULT fc4</w:t>
      </w:r>
      <w:bookmarkEnd w:id="9574"/>
      <w:bookmarkEnd w:id="9575"/>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76" w:name="_Toc20487436"/>
      <w:bookmarkStart w:id="9577" w:name="_Toc29342735"/>
      <w:bookmarkStart w:id="9578" w:name="_Toc29343874"/>
      <w:bookmarkStart w:id="9579" w:name="_Toc36567140"/>
      <w:bookmarkStart w:id="9580" w:name="_Toc36810585"/>
      <w:bookmarkStart w:id="9581" w:name="_Toc36846949"/>
      <w:bookmarkStart w:id="9582" w:name="_Toc36939602"/>
      <w:bookmarkStart w:id="9583" w:name="_Toc37082582"/>
      <w:r w:rsidRPr="000E4E7F">
        <w:t>–</w:t>
      </w:r>
      <w:r w:rsidRPr="000E4E7F">
        <w:tab/>
      </w:r>
      <w:r w:rsidRPr="000E4E7F">
        <w:rPr>
          <w:i/>
          <w:noProof/>
        </w:rPr>
        <w:t>ReportConfigEUTRA</w:t>
      </w:r>
      <w:bookmarkEnd w:id="9576"/>
      <w:bookmarkEnd w:id="9577"/>
      <w:bookmarkEnd w:id="9578"/>
      <w:bookmarkEnd w:id="9579"/>
      <w:bookmarkEnd w:id="9580"/>
      <w:bookmarkEnd w:id="9581"/>
      <w:bookmarkEnd w:id="9582"/>
      <w:bookmarkEnd w:id="9583"/>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584"/>
      <w:r w:rsidRPr="000E4E7F">
        <w:t>so on</w:t>
      </w:r>
      <w:commentRangeEnd w:id="9584"/>
      <w:r w:rsidR="00D615C3">
        <w:rPr>
          <w:rStyle w:val="CommentReference"/>
        </w:rPr>
        <w:commentReference w:id="9584"/>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585" w:author="cr4290 (R2-2003852)" w:date="2020-05-10T14:40:00Z"/>
        </w:rPr>
      </w:pPr>
      <w:ins w:id="9586"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587" w:author="cr4290 (R2-2003852)" w:date="2020-05-10T14:40:00Z"/>
        </w:rPr>
      </w:pPr>
      <w:ins w:id="9588" w:author="cr4290 (R2-2003852)" w:date="2020-05-10T14:40:00Z">
        <w:r w:rsidRPr="00B26123">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589" w:author="cr4290 (R2-2003852)" w:date="2020-05-10T14:40:00Z"/>
        </w:rPr>
      </w:pPr>
      <w:ins w:id="9590"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591"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592" w:author="Samsung (Seungri Jin) - class0/class1" w:date="2020-05-13T17:39:00Z"/>
          <w:lang w:eastAsia="zh-CN"/>
        </w:rPr>
        <w:pPrChange w:id="9593" w:author="Samsung (Seungri Jin) - class0/class1" w:date="2020-05-13T17:39:00Z">
          <w:pPr>
            <w:pStyle w:val="B1"/>
            <w:keepNext/>
            <w:keepLines/>
            <w:ind w:left="1418" w:hanging="1134"/>
          </w:pPr>
        </w:pPrChange>
      </w:pPr>
      <w:ins w:id="9594"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595" w:author="Samsung (Seungri Jin) - class0/class1" w:date="2020-05-13T17:39:00Z"/>
          <w:lang w:eastAsia="zh-CN"/>
        </w:rPr>
      </w:pPr>
      <w:ins w:id="9596" w:author="Samsung (Seungri Jin) - class0/class1" w:date="2020-05-13T17:39:00Z">
        <w:r w:rsidRPr="009D1B8F">
          <w:rPr>
            <w:lang w:eastAsia="zh-CN"/>
          </w:rPr>
          <w:t>Event S1:</w:t>
        </w:r>
      </w:ins>
      <w:ins w:id="9597" w:author="Samsung (Seungri Jin) - class0/class1" w:date="2020-05-13T17:40:00Z">
        <w:r>
          <w:rPr>
            <w:lang w:eastAsia="zh-CN"/>
          </w:rPr>
          <w:tab/>
        </w:r>
      </w:ins>
      <w:ins w:id="9598"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599" w:author="Samsung (Seungri Jin) - class0/class1" w:date="2020-05-13T17:39:00Z">
            <w:rPr>
              <w:lang w:eastAsia="zh-CN"/>
            </w:rPr>
          </w:rPrChange>
        </w:rPr>
      </w:pPr>
      <w:ins w:id="9600"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601"/>
      <w:r w:rsidRPr="000E4E7F">
        <w:tab/>
      </w:r>
      <w:r w:rsidRPr="000E4E7F">
        <w:tab/>
      </w:r>
      <w:r w:rsidRPr="000E4E7F">
        <w:tab/>
      </w:r>
      <w:r w:rsidRPr="000E4E7F">
        <w:tab/>
      </w:r>
      <w:commentRangeStart w:id="9602"/>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602"/>
      <w:r w:rsidR="00AD5730">
        <w:rPr>
          <w:rStyle w:val="CommentReference"/>
          <w:rFonts w:ascii="Times New Roman" w:hAnsi="Times New Roman"/>
          <w:noProof w:val="0"/>
        </w:rPr>
        <w:commentReference w:id="9602"/>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601"/>
      <w:r w:rsidR="00714F05">
        <w:rPr>
          <w:rStyle w:val="CommentReference"/>
          <w:rFonts w:ascii="Times New Roman" w:hAnsi="Times New Roman"/>
          <w:noProof w:val="0"/>
        </w:rPr>
        <w:commentReference w:id="9601"/>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03"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04"/>
            <w:r w:rsidRPr="000E4E7F">
              <w:rPr>
                <w:b/>
                <w:bCs/>
                <w:i/>
                <w:iCs/>
                <w:noProof/>
                <w:lang w:eastAsia="en-GB"/>
              </w:rPr>
              <w:t>s1-Threshold, s2-Threshold</w:t>
            </w:r>
            <w:commentRangeEnd w:id="9604"/>
            <w:r w:rsidR="00D35DF2">
              <w:rPr>
                <w:rStyle w:val="CommentReference"/>
                <w:rFonts w:ascii="Times New Roman" w:hAnsi="Times New Roman"/>
              </w:rPr>
              <w:commentReference w:id="9604"/>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605"/>
            <w:r w:rsidRPr="000E4E7F">
              <w:rPr>
                <w:szCs w:val="22"/>
                <w:lang w:eastAsia="ko-KR"/>
              </w:rPr>
              <w:t>for</w:t>
            </w:r>
            <w:commentRangeEnd w:id="9605"/>
            <w:r w:rsidR="008F65FF">
              <w:rPr>
                <w:rStyle w:val="CommentReference"/>
                <w:rFonts w:ascii="Times New Roman" w:hAnsi="Times New Roman"/>
              </w:rPr>
              <w:commentReference w:id="9605"/>
            </w:r>
            <w:r w:rsidRPr="000E4E7F">
              <w:rPr>
                <w:szCs w:val="22"/>
                <w:lang w:eastAsia="ko-KR"/>
              </w:rPr>
              <w:t xml:space="preserve"> </w:t>
            </w:r>
            <w:ins w:id="9606"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07" w:name="_Toc20487437"/>
      <w:bookmarkStart w:id="9608" w:name="_Toc29342736"/>
      <w:bookmarkStart w:id="9609" w:name="_Toc29343875"/>
      <w:bookmarkStart w:id="9610" w:name="_Toc36567141"/>
      <w:bookmarkStart w:id="9611" w:name="_Toc36810586"/>
      <w:bookmarkStart w:id="9612" w:name="_Toc36846950"/>
      <w:bookmarkStart w:id="9613" w:name="_Toc36939603"/>
      <w:bookmarkStart w:id="9614" w:name="_Toc37082583"/>
      <w:r w:rsidRPr="000E4E7F">
        <w:t>–</w:t>
      </w:r>
      <w:r w:rsidRPr="000E4E7F">
        <w:tab/>
      </w:r>
      <w:r w:rsidRPr="000E4E7F">
        <w:rPr>
          <w:i/>
          <w:noProof/>
        </w:rPr>
        <w:t>ReportConfigId</w:t>
      </w:r>
      <w:bookmarkEnd w:id="9607"/>
      <w:bookmarkEnd w:id="9608"/>
      <w:bookmarkEnd w:id="9609"/>
      <w:bookmarkEnd w:id="9610"/>
      <w:bookmarkEnd w:id="9611"/>
      <w:bookmarkEnd w:id="9612"/>
      <w:bookmarkEnd w:id="9613"/>
      <w:bookmarkEnd w:id="9614"/>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15" w:name="_Toc20487438"/>
      <w:bookmarkStart w:id="9616" w:name="_Toc29342737"/>
      <w:bookmarkStart w:id="9617" w:name="_Toc29343876"/>
      <w:bookmarkStart w:id="9618" w:name="_Toc36567142"/>
      <w:bookmarkStart w:id="9619" w:name="_Toc36810587"/>
      <w:bookmarkStart w:id="9620" w:name="_Toc36846951"/>
      <w:bookmarkStart w:id="9621" w:name="_Toc36939604"/>
      <w:bookmarkStart w:id="9622" w:name="_Toc37082584"/>
      <w:r w:rsidRPr="000E4E7F">
        <w:t>–</w:t>
      </w:r>
      <w:r w:rsidRPr="000E4E7F">
        <w:tab/>
      </w:r>
      <w:r w:rsidRPr="000E4E7F">
        <w:rPr>
          <w:i/>
          <w:noProof/>
        </w:rPr>
        <w:t>ReportConfigInterRAT</w:t>
      </w:r>
      <w:bookmarkEnd w:id="9615"/>
      <w:bookmarkEnd w:id="9616"/>
      <w:bookmarkEnd w:id="9617"/>
      <w:bookmarkEnd w:id="9618"/>
      <w:bookmarkEnd w:id="9619"/>
      <w:bookmarkEnd w:id="9620"/>
      <w:bookmarkEnd w:id="9621"/>
      <w:bookmarkEnd w:id="9622"/>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23"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4" w:author="cr4263r1 (R2-2004279)" w:date="2020-05-10T15:37:00Z"/>
          <w:rFonts w:ascii="Courier New" w:hAnsi="Courier New"/>
          <w:noProof/>
          <w:sz w:val="16"/>
          <w:lang w:eastAsia="en-GB"/>
        </w:rPr>
      </w:pPr>
      <w:ins w:id="9625"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26"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27" w:author="cr4263r1 (R2-2004279)" w:date="2020-05-10T15:38:00Z"/>
                <w:rFonts w:ascii="Arial" w:hAnsi="Arial"/>
                <w:b/>
                <w:bCs/>
                <w:i/>
                <w:noProof/>
                <w:sz w:val="18"/>
                <w:lang w:eastAsia="zh-CN"/>
              </w:rPr>
            </w:pPr>
            <w:ins w:id="9628"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29" w:author="cr4263r1 (R2-2004279)" w:date="2020-05-10T15:38:00Z"/>
                <w:rFonts w:ascii="Arial" w:hAnsi="Arial"/>
                <w:b/>
                <w:bCs/>
                <w:i/>
                <w:noProof/>
                <w:sz w:val="18"/>
                <w:lang w:val="x-none" w:eastAsia="en-GB"/>
              </w:rPr>
            </w:pPr>
            <w:ins w:id="9630"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31" w:name="_Toc20487439"/>
      <w:bookmarkStart w:id="9632" w:name="_Toc29342738"/>
      <w:bookmarkStart w:id="9633" w:name="_Toc29343877"/>
      <w:bookmarkStart w:id="9634" w:name="_Toc36567143"/>
      <w:bookmarkStart w:id="9635" w:name="_Toc36810588"/>
      <w:bookmarkStart w:id="9636" w:name="_Toc36846952"/>
      <w:bookmarkStart w:id="9637" w:name="_Toc36939605"/>
      <w:bookmarkStart w:id="9638" w:name="_Toc37082585"/>
      <w:r w:rsidRPr="000E4E7F">
        <w:t>–</w:t>
      </w:r>
      <w:r w:rsidRPr="000E4E7F">
        <w:tab/>
      </w:r>
      <w:r w:rsidRPr="000E4E7F">
        <w:rPr>
          <w:i/>
        </w:rPr>
        <w:t>ReportConfigToAddModList</w:t>
      </w:r>
      <w:bookmarkEnd w:id="9631"/>
      <w:bookmarkEnd w:id="9632"/>
      <w:bookmarkEnd w:id="9633"/>
      <w:bookmarkEnd w:id="9634"/>
      <w:bookmarkEnd w:id="9635"/>
      <w:bookmarkEnd w:id="9636"/>
      <w:bookmarkEnd w:id="9637"/>
      <w:bookmarkEnd w:id="9638"/>
    </w:p>
    <w:p w14:paraId="27D734C8" w14:textId="77777777" w:rsidR="009722D5" w:rsidRPr="000E4E7F" w:rsidRDefault="009722D5" w:rsidP="009722D5">
      <w:r w:rsidRPr="000E4E7F">
        <w:t xml:space="preserve">The IE </w:t>
      </w:r>
      <w:bookmarkStart w:id="9639" w:name="OLE_LINK72"/>
      <w:bookmarkStart w:id="9640" w:name="OLE_LINK73"/>
      <w:r w:rsidRPr="000E4E7F">
        <w:rPr>
          <w:i/>
          <w:noProof/>
        </w:rPr>
        <w:t>ReportConfig</w:t>
      </w:r>
      <w:bookmarkEnd w:id="9639"/>
      <w:bookmarkEnd w:id="9640"/>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41" w:name="_Toc20487440"/>
      <w:bookmarkStart w:id="9642" w:name="_Toc29342739"/>
      <w:bookmarkStart w:id="9643" w:name="_Toc29343878"/>
      <w:bookmarkStart w:id="9644" w:name="_Toc36567144"/>
      <w:bookmarkStart w:id="9645" w:name="_Toc36810589"/>
      <w:bookmarkStart w:id="9646" w:name="_Toc36846953"/>
      <w:bookmarkStart w:id="9647" w:name="_Toc36939606"/>
      <w:bookmarkStart w:id="9648" w:name="_Toc37082586"/>
      <w:r w:rsidRPr="000E4E7F">
        <w:t>–</w:t>
      </w:r>
      <w:r w:rsidRPr="000E4E7F">
        <w:tab/>
      </w:r>
      <w:r w:rsidRPr="000E4E7F">
        <w:rPr>
          <w:i/>
        </w:rPr>
        <w:t>ReportInterval</w:t>
      </w:r>
      <w:bookmarkEnd w:id="9641"/>
      <w:bookmarkEnd w:id="9642"/>
      <w:bookmarkEnd w:id="9643"/>
      <w:bookmarkEnd w:id="9644"/>
      <w:bookmarkEnd w:id="9645"/>
      <w:bookmarkEnd w:id="9646"/>
      <w:bookmarkEnd w:id="9647"/>
      <w:bookmarkEnd w:id="9648"/>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49" w:name="_Toc20487441"/>
      <w:bookmarkStart w:id="9650" w:name="_Toc29342740"/>
      <w:bookmarkStart w:id="9651" w:name="_Toc29343879"/>
      <w:bookmarkStart w:id="9652" w:name="_Toc36567145"/>
      <w:bookmarkStart w:id="9653" w:name="_Toc36810590"/>
      <w:bookmarkStart w:id="9654" w:name="_Toc36846954"/>
      <w:bookmarkStart w:id="9655" w:name="_Toc36939607"/>
      <w:bookmarkStart w:id="9656" w:name="_Toc37082587"/>
      <w:r w:rsidRPr="000E4E7F">
        <w:t>–</w:t>
      </w:r>
      <w:r w:rsidRPr="000E4E7F">
        <w:tab/>
      </w:r>
      <w:r w:rsidRPr="000E4E7F">
        <w:rPr>
          <w:i/>
          <w:noProof/>
        </w:rPr>
        <w:t>RS-IndexNR</w:t>
      </w:r>
      <w:bookmarkEnd w:id="9649"/>
      <w:bookmarkEnd w:id="9650"/>
      <w:bookmarkEnd w:id="9651"/>
      <w:bookmarkEnd w:id="9652"/>
      <w:bookmarkEnd w:id="9653"/>
      <w:bookmarkEnd w:id="9654"/>
      <w:bookmarkEnd w:id="9655"/>
      <w:bookmarkEnd w:id="9656"/>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57" w:name="_Toc20487442"/>
      <w:bookmarkStart w:id="9658" w:name="_Toc29342741"/>
      <w:bookmarkStart w:id="9659" w:name="_Toc29343880"/>
      <w:bookmarkStart w:id="9660" w:name="_Toc36567146"/>
      <w:bookmarkStart w:id="9661" w:name="_Toc36810591"/>
      <w:bookmarkStart w:id="9662" w:name="_Toc36846955"/>
      <w:bookmarkStart w:id="9663" w:name="_Toc36939608"/>
      <w:bookmarkStart w:id="9664" w:name="_Toc37082588"/>
      <w:r w:rsidRPr="000E4E7F">
        <w:t>–</w:t>
      </w:r>
      <w:r w:rsidRPr="000E4E7F">
        <w:tab/>
      </w:r>
      <w:r w:rsidRPr="000E4E7F">
        <w:rPr>
          <w:i/>
          <w:noProof/>
        </w:rPr>
        <w:t>RSRP-Range</w:t>
      </w:r>
      <w:bookmarkEnd w:id="9657"/>
      <w:bookmarkEnd w:id="9658"/>
      <w:bookmarkEnd w:id="9659"/>
      <w:bookmarkEnd w:id="9660"/>
      <w:bookmarkEnd w:id="9661"/>
      <w:bookmarkEnd w:id="9662"/>
      <w:bookmarkEnd w:id="9663"/>
      <w:bookmarkEnd w:id="9664"/>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65" w:name="_Toc20487443"/>
      <w:bookmarkStart w:id="9666" w:name="_Toc29342742"/>
      <w:bookmarkStart w:id="9667" w:name="_Toc29343881"/>
      <w:bookmarkStart w:id="9668" w:name="_Toc36567147"/>
      <w:bookmarkStart w:id="9669" w:name="_Toc36810592"/>
      <w:bookmarkStart w:id="9670" w:name="_Toc36846956"/>
      <w:bookmarkStart w:id="9671" w:name="_Toc36939609"/>
      <w:bookmarkStart w:id="9672" w:name="_Toc37082589"/>
      <w:r w:rsidRPr="000E4E7F">
        <w:t>–</w:t>
      </w:r>
      <w:r w:rsidRPr="000E4E7F">
        <w:tab/>
      </w:r>
      <w:r w:rsidRPr="000E4E7F">
        <w:rPr>
          <w:i/>
          <w:noProof/>
        </w:rPr>
        <w:t>RSRP-RangeNR</w:t>
      </w:r>
      <w:bookmarkEnd w:id="9665"/>
      <w:bookmarkEnd w:id="9666"/>
      <w:bookmarkEnd w:id="9667"/>
      <w:bookmarkEnd w:id="9668"/>
      <w:bookmarkEnd w:id="9669"/>
      <w:bookmarkEnd w:id="9670"/>
      <w:bookmarkEnd w:id="9671"/>
      <w:bookmarkEnd w:id="9672"/>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73" w:name="_Toc20487444"/>
      <w:bookmarkStart w:id="9674" w:name="_Toc29342743"/>
      <w:bookmarkStart w:id="9675" w:name="_Toc29343882"/>
      <w:bookmarkStart w:id="9676" w:name="_Toc36567148"/>
      <w:bookmarkStart w:id="9677" w:name="_Toc36810593"/>
      <w:bookmarkStart w:id="9678" w:name="_Toc36846957"/>
      <w:bookmarkStart w:id="9679" w:name="_Toc36939610"/>
      <w:bookmarkStart w:id="9680" w:name="_Toc37082590"/>
      <w:r w:rsidRPr="000E4E7F">
        <w:t>–</w:t>
      </w:r>
      <w:r w:rsidRPr="000E4E7F">
        <w:tab/>
      </w:r>
      <w:r w:rsidRPr="000E4E7F">
        <w:rPr>
          <w:i/>
          <w:noProof/>
        </w:rPr>
        <w:t>RSRQ-Range</w:t>
      </w:r>
      <w:bookmarkEnd w:id="9673"/>
      <w:bookmarkEnd w:id="9674"/>
      <w:bookmarkEnd w:id="9675"/>
      <w:bookmarkEnd w:id="9676"/>
      <w:bookmarkEnd w:id="9677"/>
      <w:bookmarkEnd w:id="9678"/>
      <w:bookmarkEnd w:id="9679"/>
      <w:bookmarkEnd w:id="9680"/>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81" w:name="_Toc20487445"/>
      <w:bookmarkStart w:id="9682" w:name="_Toc29342744"/>
      <w:bookmarkStart w:id="9683" w:name="_Toc29343883"/>
      <w:bookmarkStart w:id="9684" w:name="_Toc36567149"/>
      <w:bookmarkStart w:id="9685" w:name="_Toc36810594"/>
      <w:bookmarkStart w:id="9686" w:name="_Toc36846958"/>
      <w:bookmarkStart w:id="9687" w:name="_Toc36939611"/>
      <w:bookmarkStart w:id="9688" w:name="_Toc37082591"/>
      <w:r w:rsidRPr="000E4E7F">
        <w:t>–</w:t>
      </w:r>
      <w:r w:rsidRPr="000E4E7F">
        <w:tab/>
      </w:r>
      <w:r w:rsidRPr="000E4E7F">
        <w:rPr>
          <w:i/>
          <w:noProof/>
        </w:rPr>
        <w:t>RSRQ-RangeNR</w:t>
      </w:r>
      <w:bookmarkEnd w:id="9681"/>
      <w:bookmarkEnd w:id="9682"/>
      <w:bookmarkEnd w:id="9683"/>
      <w:bookmarkEnd w:id="9684"/>
      <w:bookmarkEnd w:id="9685"/>
      <w:bookmarkEnd w:id="9686"/>
      <w:bookmarkEnd w:id="9687"/>
      <w:bookmarkEnd w:id="9688"/>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689" w:name="_Toc20487446"/>
      <w:bookmarkStart w:id="9690" w:name="_Toc29342745"/>
      <w:bookmarkStart w:id="9691" w:name="_Toc29343884"/>
      <w:bookmarkStart w:id="9692" w:name="_Toc36567150"/>
      <w:bookmarkStart w:id="9693" w:name="_Toc36810595"/>
      <w:bookmarkStart w:id="9694" w:name="_Toc36846959"/>
      <w:bookmarkStart w:id="9695" w:name="_Toc36939612"/>
      <w:bookmarkStart w:id="9696" w:name="_Toc37082592"/>
      <w:r w:rsidRPr="000E4E7F">
        <w:t>–</w:t>
      </w:r>
      <w:r w:rsidRPr="000E4E7F">
        <w:tab/>
      </w:r>
      <w:r w:rsidRPr="000E4E7F">
        <w:rPr>
          <w:i/>
          <w:noProof/>
        </w:rPr>
        <w:t>RSRQ-</w:t>
      </w:r>
      <w:r w:rsidRPr="000E4E7F">
        <w:rPr>
          <w:i/>
          <w:noProof/>
          <w:lang w:eastAsia="zh-CN"/>
        </w:rPr>
        <w:t>Type</w:t>
      </w:r>
      <w:bookmarkEnd w:id="9689"/>
      <w:bookmarkEnd w:id="9690"/>
      <w:bookmarkEnd w:id="9691"/>
      <w:bookmarkEnd w:id="9692"/>
      <w:bookmarkEnd w:id="9693"/>
      <w:bookmarkEnd w:id="9694"/>
      <w:bookmarkEnd w:id="9695"/>
      <w:bookmarkEnd w:id="9696"/>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697" w:name="_Toc20487447"/>
      <w:bookmarkStart w:id="9698" w:name="_Toc29342746"/>
      <w:bookmarkStart w:id="9699" w:name="_Toc29343885"/>
      <w:bookmarkStart w:id="9700" w:name="_Toc36567151"/>
      <w:bookmarkStart w:id="9701" w:name="_Toc36810596"/>
      <w:bookmarkStart w:id="9702" w:name="_Toc36846960"/>
      <w:bookmarkStart w:id="9703" w:name="_Toc36939613"/>
      <w:bookmarkStart w:id="9704" w:name="_Toc37082593"/>
      <w:r w:rsidRPr="000E4E7F">
        <w:t>–</w:t>
      </w:r>
      <w:r w:rsidRPr="000E4E7F">
        <w:tab/>
      </w:r>
      <w:r w:rsidRPr="000E4E7F">
        <w:rPr>
          <w:i/>
          <w:noProof/>
        </w:rPr>
        <w:t>RS-SINR-Range</w:t>
      </w:r>
      <w:bookmarkEnd w:id="9697"/>
      <w:bookmarkEnd w:id="9698"/>
      <w:bookmarkEnd w:id="9699"/>
      <w:bookmarkEnd w:id="9700"/>
      <w:bookmarkEnd w:id="9701"/>
      <w:bookmarkEnd w:id="9702"/>
      <w:bookmarkEnd w:id="9703"/>
      <w:bookmarkEnd w:id="9704"/>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05" w:name="_Toc20487448"/>
      <w:bookmarkStart w:id="9706" w:name="_Toc29342747"/>
      <w:bookmarkStart w:id="9707" w:name="_Toc29343886"/>
      <w:bookmarkStart w:id="9708" w:name="_Toc36567152"/>
      <w:bookmarkStart w:id="9709" w:name="_Toc36810597"/>
      <w:bookmarkStart w:id="9710" w:name="_Toc36846961"/>
      <w:bookmarkStart w:id="9711" w:name="_Toc36939614"/>
      <w:bookmarkStart w:id="9712" w:name="_Toc37082594"/>
      <w:r w:rsidRPr="000E4E7F">
        <w:t>–</w:t>
      </w:r>
      <w:r w:rsidRPr="000E4E7F">
        <w:tab/>
      </w:r>
      <w:r w:rsidRPr="000E4E7F">
        <w:rPr>
          <w:i/>
          <w:noProof/>
        </w:rPr>
        <w:t>RS-SINR-RangeNR</w:t>
      </w:r>
      <w:bookmarkEnd w:id="9705"/>
      <w:bookmarkEnd w:id="9706"/>
      <w:bookmarkEnd w:id="9707"/>
      <w:bookmarkEnd w:id="9708"/>
      <w:bookmarkEnd w:id="9709"/>
      <w:bookmarkEnd w:id="9710"/>
      <w:bookmarkEnd w:id="9711"/>
      <w:bookmarkEnd w:id="9712"/>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13" w:name="_Toc20487449"/>
      <w:bookmarkStart w:id="9714" w:name="_Toc29342748"/>
      <w:bookmarkStart w:id="9715" w:name="_Toc29343887"/>
      <w:bookmarkStart w:id="9716" w:name="_Toc36567153"/>
      <w:bookmarkStart w:id="9717" w:name="_Toc36810598"/>
      <w:bookmarkStart w:id="9718" w:name="_Toc36846962"/>
      <w:bookmarkStart w:id="9719" w:name="_Toc36939615"/>
      <w:bookmarkStart w:id="9720" w:name="_Toc37082595"/>
      <w:r w:rsidRPr="000E4E7F">
        <w:t>–</w:t>
      </w:r>
      <w:r w:rsidRPr="000E4E7F">
        <w:tab/>
      </w:r>
      <w:r w:rsidRPr="000E4E7F">
        <w:rPr>
          <w:i/>
        </w:rPr>
        <w:t>RSSI-Range-r13</w:t>
      </w:r>
      <w:bookmarkEnd w:id="9713"/>
      <w:bookmarkEnd w:id="9714"/>
      <w:bookmarkEnd w:id="9715"/>
      <w:bookmarkEnd w:id="9716"/>
      <w:bookmarkEnd w:id="9717"/>
      <w:bookmarkEnd w:id="9718"/>
      <w:bookmarkEnd w:id="9719"/>
      <w:bookmarkEnd w:id="9720"/>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21" w:name="_Toc20487450"/>
      <w:bookmarkStart w:id="9722" w:name="_Toc29342749"/>
      <w:bookmarkStart w:id="9723" w:name="_Toc29343888"/>
      <w:bookmarkStart w:id="9724" w:name="_Toc36567154"/>
      <w:bookmarkStart w:id="9725" w:name="_Toc36810599"/>
      <w:bookmarkStart w:id="9726" w:name="_Toc36846963"/>
      <w:bookmarkStart w:id="9727" w:name="_Toc36939616"/>
      <w:bookmarkStart w:id="9728" w:name="_Toc37082596"/>
      <w:r w:rsidRPr="000E4E7F">
        <w:t>–</w:t>
      </w:r>
      <w:r w:rsidRPr="000E4E7F">
        <w:tab/>
      </w:r>
      <w:r w:rsidRPr="000E4E7F">
        <w:rPr>
          <w:i/>
        </w:rPr>
        <w:t>SS-RSSI-Measurement</w:t>
      </w:r>
      <w:bookmarkEnd w:id="9721"/>
      <w:bookmarkEnd w:id="9722"/>
      <w:bookmarkEnd w:id="9723"/>
      <w:bookmarkEnd w:id="9724"/>
      <w:bookmarkEnd w:id="9725"/>
      <w:bookmarkEnd w:id="9726"/>
      <w:bookmarkEnd w:id="9727"/>
      <w:bookmarkEnd w:id="9728"/>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29" w:author="cr4263r1 (R2-2004279)" w:date="2020-05-10T15:39:00Z"/>
          <w:rFonts w:ascii="Arial" w:hAnsi="Arial"/>
          <w:sz w:val="24"/>
          <w:lang w:val="en-US" w:eastAsia="x-none"/>
        </w:rPr>
      </w:pPr>
      <w:bookmarkStart w:id="9730" w:name="_Toc20487451"/>
      <w:bookmarkStart w:id="9731" w:name="_Toc29342750"/>
      <w:bookmarkStart w:id="9732" w:name="_Toc29343889"/>
      <w:bookmarkStart w:id="9733" w:name="_Toc36567155"/>
      <w:bookmarkStart w:id="9734" w:name="_Toc36810600"/>
      <w:bookmarkStart w:id="9735" w:name="_Toc36846964"/>
      <w:bookmarkStart w:id="9736" w:name="_Toc36939617"/>
      <w:bookmarkStart w:id="9737" w:name="_Toc37082597"/>
      <w:ins w:id="9738"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39" w:author="cr4263r1 (R2-2004279)" w:date="2020-05-10T15:39:00Z"/>
        </w:rPr>
      </w:pPr>
      <w:ins w:id="9740"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1" w:author="cr4263r1 (R2-2004279)" w:date="2020-05-10T15:39:00Z"/>
          <w:rFonts w:ascii="Courier New" w:hAnsi="Courier New"/>
          <w:noProof/>
          <w:color w:val="808080"/>
          <w:sz w:val="16"/>
          <w:lang w:eastAsia="en-GB"/>
        </w:rPr>
      </w:pPr>
      <w:ins w:id="9742"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3"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4" w:author="cr4263r1 (R2-2004279)" w:date="2020-05-10T15:39:00Z"/>
          <w:rFonts w:ascii="Courier New" w:hAnsi="Courier New"/>
          <w:noProof/>
          <w:sz w:val="16"/>
          <w:lang w:eastAsia="en-GB"/>
        </w:rPr>
      </w:pPr>
      <w:ins w:id="9745"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6"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7" w:author="cr4263r1 (R2-2004279)" w:date="2020-05-10T15:39:00Z"/>
          <w:rFonts w:ascii="Courier New" w:hAnsi="Courier New"/>
          <w:noProof/>
          <w:color w:val="808080"/>
          <w:sz w:val="16"/>
          <w:lang w:eastAsia="en-GB"/>
        </w:rPr>
      </w:pPr>
      <w:ins w:id="9748"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49"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30"/>
      <w:bookmarkEnd w:id="9731"/>
      <w:bookmarkEnd w:id="9732"/>
      <w:bookmarkEnd w:id="9733"/>
      <w:bookmarkEnd w:id="9734"/>
      <w:bookmarkEnd w:id="9735"/>
      <w:bookmarkEnd w:id="9736"/>
      <w:bookmarkEnd w:id="9737"/>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50" w:name="_Toc20487452"/>
      <w:bookmarkStart w:id="9751" w:name="_Toc29342751"/>
      <w:bookmarkStart w:id="9752" w:name="_Toc29343890"/>
      <w:bookmarkStart w:id="9753" w:name="_Toc36567156"/>
      <w:bookmarkStart w:id="9754" w:name="_Toc36810601"/>
      <w:bookmarkStart w:id="9755" w:name="_Toc36846965"/>
      <w:bookmarkStart w:id="9756" w:name="_Toc36939618"/>
      <w:bookmarkStart w:id="9757" w:name="_Toc37082598"/>
      <w:r w:rsidRPr="000E4E7F">
        <w:t>–</w:t>
      </w:r>
      <w:r w:rsidRPr="000E4E7F">
        <w:tab/>
      </w:r>
      <w:r w:rsidRPr="000E4E7F">
        <w:rPr>
          <w:i/>
          <w:noProof/>
        </w:rPr>
        <w:t>TimeToTrigger</w:t>
      </w:r>
      <w:bookmarkEnd w:id="9750"/>
      <w:bookmarkEnd w:id="9751"/>
      <w:bookmarkEnd w:id="9752"/>
      <w:bookmarkEnd w:id="9753"/>
      <w:bookmarkEnd w:id="9754"/>
      <w:bookmarkEnd w:id="9755"/>
      <w:bookmarkEnd w:id="9756"/>
      <w:bookmarkEnd w:id="9757"/>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58" w:name="_Toc20487453"/>
      <w:bookmarkStart w:id="9759" w:name="_Toc29342752"/>
      <w:bookmarkStart w:id="9760" w:name="_Toc29343891"/>
      <w:bookmarkStart w:id="9761" w:name="_Toc36567157"/>
      <w:bookmarkStart w:id="9762" w:name="_Toc36810602"/>
      <w:bookmarkStart w:id="9763" w:name="_Toc36846966"/>
      <w:bookmarkStart w:id="9764" w:name="_Toc36939619"/>
      <w:bookmarkStart w:id="9765" w:name="_Toc37082599"/>
      <w:r w:rsidRPr="000E4E7F">
        <w:t>–</w:t>
      </w:r>
      <w:r w:rsidRPr="000E4E7F">
        <w:tab/>
      </w:r>
      <w:r w:rsidRPr="000E4E7F">
        <w:rPr>
          <w:i/>
          <w:noProof/>
        </w:rPr>
        <w:t>UL-DelayConfig</w:t>
      </w:r>
      <w:bookmarkEnd w:id="9758"/>
      <w:bookmarkEnd w:id="9759"/>
      <w:bookmarkEnd w:id="9760"/>
      <w:bookmarkEnd w:id="9761"/>
      <w:bookmarkEnd w:id="9762"/>
      <w:bookmarkEnd w:id="9763"/>
      <w:bookmarkEnd w:id="9764"/>
      <w:bookmarkEnd w:id="9765"/>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66" w:name="_Toc36810603"/>
      <w:bookmarkStart w:id="9767" w:name="_Toc36846967"/>
      <w:bookmarkStart w:id="9768" w:name="_Toc36939620"/>
      <w:bookmarkStart w:id="9769" w:name="_Toc37082600"/>
      <w:r w:rsidRPr="000E4E7F">
        <w:t>–</w:t>
      </w:r>
      <w:r w:rsidRPr="000E4E7F">
        <w:tab/>
      </w:r>
      <w:r w:rsidRPr="000E4E7F">
        <w:rPr>
          <w:i/>
          <w:noProof/>
        </w:rPr>
        <w:t>UL-DelayValueConfig</w:t>
      </w:r>
      <w:bookmarkEnd w:id="9766"/>
      <w:bookmarkEnd w:id="9767"/>
      <w:bookmarkEnd w:id="9768"/>
      <w:bookmarkEnd w:id="9769"/>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70"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71" w:name="_Toc20487454"/>
      <w:bookmarkStart w:id="9772" w:name="_Toc29342753"/>
      <w:bookmarkStart w:id="9773" w:name="_Toc29343892"/>
      <w:bookmarkStart w:id="9774" w:name="_Toc36567158"/>
      <w:bookmarkStart w:id="9775" w:name="_Toc36810604"/>
      <w:bookmarkStart w:id="9776" w:name="_Toc36846968"/>
      <w:bookmarkStart w:id="9777" w:name="_Toc36939621"/>
      <w:bookmarkStart w:id="9778" w:name="_Toc37082601"/>
      <w:r w:rsidRPr="000E4E7F">
        <w:t>–</w:t>
      </w:r>
      <w:r w:rsidRPr="000E4E7F">
        <w:tab/>
      </w:r>
      <w:r w:rsidRPr="000E4E7F">
        <w:rPr>
          <w:i/>
          <w:noProof/>
        </w:rPr>
        <w:t>WLAN-CarrierInfo</w:t>
      </w:r>
      <w:bookmarkEnd w:id="9771"/>
      <w:bookmarkEnd w:id="9772"/>
      <w:bookmarkEnd w:id="9773"/>
      <w:bookmarkEnd w:id="9774"/>
      <w:bookmarkEnd w:id="9775"/>
      <w:bookmarkEnd w:id="9776"/>
      <w:bookmarkEnd w:id="9777"/>
      <w:bookmarkEnd w:id="9778"/>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79" w:name="_Toc20487455"/>
      <w:bookmarkStart w:id="9780" w:name="_Toc29342754"/>
      <w:bookmarkStart w:id="9781" w:name="_Toc29343893"/>
      <w:bookmarkStart w:id="9782" w:name="_Toc36567159"/>
      <w:bookmarkStart w:id="9783" w:name="_Toc36810605"/>
      <w:bookmarkStart w:id="9784" w:name="_Toc36846969"/>
      <w:bookmarkStart w:id="9785" w:name="_Toc36939622"/>
      <w:bookmarkStart w:id="9786" w:name="_Toc37082602"/>
      <w:r w:rsidRPr="000E4E7F">
        <w:t>–</w:t>
      </w:r>
      <w:r w:rsidRPr="000E4E7F">
        <w:tab/>
      </w:r>
      <w:r w:rsidRPr="000E4E7F">
        <w:rPr>
          <w:bCs/>
          <w:i/>
        </w:rPr>
        <w:t>WLAN-NameList</w:t>
      </w:r>
      <w:bookmarkEnd w:id="9779"/>
      <w:bookmarkEnd w:id="9780"/>
      <w:bookmarkEnd w:id="9781"/>
      <w:bookmarkEnd w:id="9782"/>
      <w:bookmarkEnd w:id="9783"/>
      <w:bookmarkEnd w:id="9784"/>
      <w:bookmarkEnd w:id="9785"/>
      <w:bookmarkEnd w:id="9786"/>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787" w:name="_Toc20487456"/>
      <w:bookmarkStart w:id="9788" w:name="_Toc29342755"/>
      <w:bookmarkStart w:id="9789" w:name="_Toc29343894"/>
      <w:bookmarkStart w:id="9790" w:name="_Toc36567160"/>
      <w:bookmarkStart w:id="9791" w:name="_Toc36810606"/>
      <w:bookmarkStart w:id="9792" w:name="_Toc36846970"/>
      <w:bookmarkStart w:id="9793" w:name="_Toc36939623"/>
      <w:bookmarkStart w:id="9794" w:name="_Toc37082603"/>
      <w:r w:rsidRPr="000E4E7F">
        <w:t>–</w:t>
      </w:r>
      <w:r w:rsidRPr="000E4E7F">
        <w:tab/>
      </w:r>
      <w:r w:rsidRPr="000E4E7F">
        <w:rPr>
          <w:i/>
        </w:rPr>
        <w:t>WLAN-</w:t>
      </w:r>
      <w:r w:rsidRPr="000E4E7F">
        <w:rPr>
          <w:i/>
          <w:noProof/>
          <w:lang w:eastAsia="zh-CN"/>
        </w:rPr>
        <w:t>RSSI</w:t>
      </w:r>
      <w:r w:rsidRPr="000E4E7F">
        <w:rPr>
          <w:i/>
          <w:noProof/>
        </w:rPr>
        <w:t>-Range</w:t>
      </w:r>
      <w:bookmarkEnd w:id="9787"/>
      <w:bookmarkEnd w:id="9788"/>
      <w:bookmarkEnd w:id="9789"/>
      <w:bookmarkEnd w:id="9790"/>
      <w:bookmarkEnd w:id="9791"/>
      <w:bookmarkEnd w:id="9792"/>
      <w:bookmarkEnd w:id="9793"/>
      <w:bookmarkEnd w:id="9794"/>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795" w:name="_Toc20487457"/>
      <w:bookmarkStart w:id="9796" w:name="_Toc29342756"/>
      <w:bookmarkStart w:id="9797" w:name="_Toc29343895"/>
      <w:bookmarkStart w:id="9798" w:name="_Toc36567161"/>
      <w:bookmarkStart w:id="9799" w:name="_Toc36810607"/>
      <w:bookmarkStart w:id="9800" w:name="_Toc36846971"/>
      <w:bookmarkStart w:id="9801" w:name="_Toc36939624"/>
      <w:bookmarkStart w:id="9802" w:name="_Toc37082604"/>
      <w:r w:rsidRPr="000E4E7F">
        <w:t>–</w:t>
      </w:r>
      <w:r w:rsidRPr="000E4E7F">
        <w:tab/>
      </w:r>
      <w:r w:rsidRPr="000E4E7F">
        <w:rPr>
          <w:i/>
          <w:lang w:eastAsia="zh-CN"/>
        </w:rPr>
        <w:t>WLAN-RTT</w:t>
      </w:r>
      <w:bookmarkEnd w:id="9795"/>
      <w:bookmarkEnd w:id="9796"/>
      <w:bookmarkEnd w:id="9797"/>
      <w:bookmarkEnd w:id="9798"/>
      <w:bookmarkEnd w:id="9799"/>
      <w:bookmarkEnd w:id="9800"/>
      <w:bookmarkEnd w:id="9801"/>
      <w:bookmarkEnd w:id="9802"/>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03" w:name="_Toc20487458"/>
      <w:bookmarkStart w:id="9804" w:name="_Toc29342757"/>
      <w:bookmarkStart w:id="9805" w:name="_Toc29343896"/>
      <w:bookmarkStart w:id="9806" w:name="_Toc36567162"/>
      <w:bookmarkStart w:id="9807" w:name="_Toc36810608"/>
      <w:bookmarkStart w:id="9808" w:name="_Toc36846972"/>
      <w:bookmarkStart w:id="9809" w:name="_Toc36939625"/>
      <w:bookmarkStart w:id="9810" w:name="_Toc37082605"/>
      <w:r w:rsidRPr="000E4E7F">
        <w:t>–</w:t>
      </w:r>
      <w:r w:rsidRPr="000E4E7F">
        <w:tab/>
      </w:r>
      <w:r w:rsidRPr="000E4E7F">
        <w:rPr>
          <w:i/>
          <w:lang w:eastAsia="ko-KR"/>
        </w:rPr>
        <w:t>WLAN-Status</w:t>
      </w:r>
      <w:bookmarkEnd w:id="9803"/>
      <w:bookmarkEnd w:id="9804"/>
      <w:bookmarkEnd w:id="9805"/>
      <w:bookmarkEnd w:id="9806"/>
      <w:bookmarkEnd w:id="9807"/>
      <w:bookmarkEnd w:id="9808"/>
      <w:bookmarkEnd w:id="9809"/>
      <w:bookmarkEnd w:id="9810"/>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11" w:name="_Toc20487459"/>
      <w:bookmarkStart w:id="9812" w:name="_Toc29342758"/>
      <w:bookmarkStart w:id="9813" w:name="_Toc29343897"/>
      <w:bookmarkStart w:id="9814" w:name="_Toc36567163"/>
      <w:bookmarkStart w:id="9815" w:name="_Toc36810609"/>
      <w:bookmarkStart w:id="9816" w:name="_Toc36846973"/>
      <w:bookmarkStart w:id="9817" w:name="_Toc36939626"/>
      <w:bookmarkStart w:id="9818" w:name="_Toc37082606"/>
      <w:r w:rsidRPr="000E4E7F">
        <w:rPr>
          <w:i/>
          <w:lang w:eastAsia="ko-KR"/>
        </w:rPr>
        <w:t>–</w:t>
      </w:r>
      <w:r w:rsidRPr="000E4E7F">
        <w:rPr>
          <w:i/>
          <w:lang w:eastAsia="ko-KR"/>
        </w:rPr>
        <w:tab/>
        <w:t>WLAN-SuspendConfig</w:t>
      </w:r>
      <w:bookmarkEnd w:id="9811"/>
      <w:bookmarkEnd w:id="9812"/>
      <w:bookmarkEnd w:id="9813"/>
      <w:bookmarkEnd w:id="9814"/>
      <w:bookmarkEnd w:id="9815"/>
      <w:bookmarkEnd w:id="9816"/>
      <w:bookmarkEnd w:id="9817"/>
      <w:bookmarkEnd w:id="9818"/>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19" w:name="_Toc20487460"/>
      <w:bookmarkStart w:id="9820" w:name="_Toc29342759"/>
      <w:bookmarkStart w:id="9821" w:name="_Toc29343898"/>
      <w:bookmarkStart w:id="9822" w:name="_Toc36567164"/>
      <w:bookmarkStart w:id="9823" w:name="_Toc36810610"/>
      <w:bookmarkStart w:id="9824" w:name="_Toc36846974"/>
      <w:bookmarkStart w:id="9825" w:name="_Toc36939627"/>
      <w:bookmarkStart w:id="9826" w:name="_Toc37082607"/>
      <w:r w:rsidRPr="000E4E7F">
        <w:t>6.3.6</w:t>
      </w:r>
      <w:r w:rsidRPr="000E4E7F">
        <w:tab/>
        <w:t>Other information elements</w:t>
      </w:r>
      <w:bookmarkEnd w:id="9819"/>
      <w:bookmarkEnd w:id="9820"/>
      <w:bookmarkEnd w:id="9821"/>
      <w:bookmarkEnd w:id="9822"/>
      <w:bookmarkEnd w:id="9823"/>
      <w:bookmarkEnd w:id="9824"/>
      <w:bookmarkEnd w:id="9825"/>
      <w:bookmarkEnd w:id="9826"/>
    </w:p>
    <w:p w14:paraId="0AF2BA67" w14:textId="77777777" w:rsidR="009722D5" w:rsidRPr="000E4E7F" w:rsidRDefault="009722D5" w:rsidP="009722D5">
      <w:pPr>
        <w:pStyle w:val="Heading4"/>
      </w:pPr>
      <w:bookmarkStart w:id="9827" w:name="_Toc20487461"/>
      <w:bookmarkStart w:id="9828" w:name="_Toc29342760"/>
      <w:bookmarkStart w:id="9829" w:name="_Toc29343899"/>
      <w:bookmarkStart w:id="9830" w:name="_Toc36567165"/>
      <w:bookmarkStart w:id="9831" w:name="_Toc36810611"/>
      <w:bookmarkStart w:id="9832" w:name="_Toc36846975"/>
      <w:bookmarkStart w:id="9833" w:name="_Toc36939628"/>
      <w:bookmarkStart w:id="9834" w:name="_Toc37082608"/>
      <w:r w:rsidRPr="000E4E7F">
        <w:t>–</w:t>
      </w:r>
      <w:r w:rsidRPr="000E4E7F">
        <w:tab/>
      </w:r>
      <w:r w:rsidRPr="000E4E7F">
        <w:rPr>
          <w:i/>
        </w:rPr>
        <w:t>AbsoluteTimeInfo</w:t>
      </w:r>
      <w:bookmarkEnd w:id="9827"/>
      <w:bookmarkEnd w:id="9828"/>
      <w:bookmarkEnd w:id="9829"/>
      <w:bookmarkEnd w:id="9830"/>
      <w:bookmarkEnd w:id="9831"/>
      <w:bookmarkEnd w:id="9832"/>
      <w:bookmarkEnd w:id="9833"/>
      <w:bookmarkEnd w:id="9834"/>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35" w:name="_Toc20487462"/>
      <w:bookmarkStart w:id="9836" w:name="_Toc29342761"/>
      <w:bookmarkStart w:id="9837" w:name="_Toc29343900"/>
      <w:bookmarkStart w:id="9838" w:name="_Toc36567166"/>
      <w:bookmarkStart w:id="9839" w:name="_Toc36810612"/>
      <w:bookmarkStart w:id="9840" w:name="_Toc36846976"/>
      <w:bookmarkStart w:id="9841" w:name="_Toc36939629"/>
      <w:bookmarkStart w:id="9842" w:name="_Toc37082609"/>
      <w:r w:rsidRPr="000E4E7F">
        <w:t>–</w:t>
      </w:r>
      <w:r w:rsidRPr="000E4E7F">
        <w:tab/>
      </w:r>
      <w:r w:rsidRPr="000E4E7F">
        <w:rPr>
          <w:i/>
        </w:rPr>
        <w:t>AMF-Identifier</w:t>
      </w:r>
      <w:bookmarkEnd w:id="9835"/>
      <w:bookmarkEnd w:id="9836"/>
      <w:bookmarkEnd w:id="9837"/>
      <w:bookmarkEnd w:id="9838"/>
      <w:bookmarkEnd w:id="9839"/>
      <w:bookmarkEnd w:id="9840"/>
      <w:bookmarkEnd w:id="9841"/>
      <w:bookmarkEnd w:id="9842"/>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43" w:name="_Toc20487463"/>
      <w:bookmarkStart w:id="9844" w:name="_Toc29342762"/>
      <w:bookmarkStart w:id="9845" w:name="_Toc29343901"/>
      <w:bookmarkStart w:id="9846" w:name="_Toc36567167"/>
      <w:bookmarkStart w:id="9847" w:name="_Toc36810613"/>
      <w:bookmarkStart w:id="9848" w:name="_Toc36846977"/>
      <w:bookmarkStart w:id="9849" w:name="_Toc36939630"/>
      <w:bookmarkStart w:id="9850" w:name="_Toc37082610"/>
      <w:r w:rsidRPr="000E4E7F">
        <w:t>–</w:t>
      </w:r>
      <w:r w:rsidRPr="000E4E7F">
        <w:tab/>
      </w:r>
      <w:r w:rsidRPr="000E4E7F">
        <w:rPr>
          <w:i/>
        </w:rPr>
        <w:t>AreaConfiguration</w:t>
      </w:r>
      <w:bookmarkEnd w:id="9843"/>
      <w:bookmarkEnd w:id="9844"/>
      <w:bookmarkEnd w:id="9845"/>
      <w:bookmarkEnd w:id="9846"/>
      <w:bookmarkEnd w:id="9847"/>
      <w:bookmarkEnd w:id="9848"/>
      <w:bookmarkEnd w:id="9849"/>
      <w:bookmarkEnd w:id="9850"/>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51" w:name="_Toc29342763"/>
      <w:bookmarkStart w:id="9852" w:name="_Toc29343902"/>
      <w:bookmarkStart w:id="9853" w:name="_Toc36567168"/>
      <w:bookmarkStart w:id="9854" w:name="_Toc36810614"/>
      <w:bookmarkStart w:id="9855" w:name="_Toc36846978"/>
      <w:bookmarkStart w:id="9856" w:name="_Toc36939631"/>
      <w:bookmarkStart w:id="9857" w:name="_Toc37082611"/>
      <w:r w:rsidRPr="000E4E7F">
        <w:rPr>
          <w:i/>
        </w:rPr>
        <w:t>–</w:t>
      </w:r>
      <w:r w:rsidRPr="000E4E7F">
        <w:rPr>
          <w:i/>
        </w:rPr>
        <w:tab/>
      </w:r>
      <w:r w:rsidRPr="000E4E7F">
        <w:rPr>
          <w:i/>
          <w:noProof/>
        </w:rPr>
        <w:t>BandCombinationList</w:t>
      </w:r>
      <w:bookmarkEnd w:id="9851"/>
      <w:bookmarkEnd w:id="9852"/>
      <w:bookmarkEnd w:id="9853"/>
      <w:bookmarkEnd w:id="9854"/>
      <w:bookmarkEnd w:id="9855"/>
      <w:bookmarkEnd w:id="9856"/>
      <w:bookmarkEnd w:id="9857"/>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58" w:name="_Toc20487464"/>
      <w:bookmarkStart w:id="9859" w:name="_Toc29342764"/>
      <w:bookmarkStart w:id="9860" w:name="_Toc29343903"/>
      <w:bookmarkStart w:id="9861" w:name="_Toc36567169"/>
      <w:bookmarkStart w:id="9862" w:name="_Toc36810615"/>
      <w:bookmarkStart w:id="9863" w:name="_Toc36846979"/>
      <w:bookmarkStart w:id="9864" w:name="_Toc36939632"/>
      <w:bookmarkStart w:id="9865" w:name="_Toc37082612"/>
      <w:r w:rsidRPr="000E4E7F">
        <w:t>–</w:t>
      </w:r>
      <w:r w:rsidRPr="000E4E7F">
        <w:tab/>
      </w:r>
      <w:r w:rsidRPr="000E4E7F">
        <w:rPr>
          <w:i/>
          <w:noProof/>
        </w:rPr>
        <w:t>C-RNTI</w:t>
      </w:r>
      <w:bookmarkEnd w:id="9858"/>
      <w:bookmarkEnd w:id="9859"/>
      <w:bookmarkEnd w:id="9860"/>
      <w:bookmarkEnd w:id="9861"/>
      <w:bookmarkEnd w:id="9862"/>
      <w:bookmarkEnd w:id="9863"/>
      <w:bookmarkEnd w:id="9864"/>
      <w:bookmarkEnd w:id="9865"/>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66" w:name="_Toc20487465"/>
      <w:bookmarkStart w:id="9867" w:name="_Toc29342765"/>
      <w:bookmarkStart w:id="9868" w:name="_Toc29343904"/>
      <w:bookmarkStart w:id="9869" w:name="_Toc36567170"/>
      <w:bookmarkStart w:id="9870" w:name="_Toc36810616"/>
      <w:bookmarkStart w:id="9871" w:name="_Toc36846980"/>
      <w:bookmarkStart w:id="9872" w:name="_Toc36939633"/>
      <w:bookmarkStart w:id="9873" w:name="_Toc37082613"/>
      <w:r w:rsidRPr="000E4E7F">
        <w:t>–</w:t>
      </w:r>
      <w:r w:rsidRPr="000E4E7F">
        <w:tab/>
      </w:r>
      <w:r w:rsidRPr="000E4E7F">
        <w:rPr>
          <w:i/>
        </w:rPr>
        <w:t>DedicatedInfoCDMA2000</w:t>
      </w:r>
      <w:bookmarkEnd w:id="9866"/>
      <w:bookmarkEnd w:id="9867"/>
      <w:bookmarkEnd w:id="9868"/>
      <w:bookmarkEnd w:id="9869"/>
      <w:bookmarkEnd w:id="9870"/>
      <w:bookmarkEnd w:id="9871"/>
      <w:bookmarkEnd w:id="9872"/>
      <w:bookmarkEnd w:id="9873"/>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74" w:name="_Toc478015804"/>
      <w:bookmarkStart w:id="9875" w:name="_Toc36810617"/>
      <w:bookmarkStart w:id="9876" w:name="_Toc36846981"/>
      <w:bookmarkStart w:id="9877" w:name="_Toc36939634"/>
      <w:bookmarkStart w:id="9878" w:name="_Toc37082614"/>
      <w:r w:rsidRPr="000E4E7F">
        <w:t>–</w:t>
      </w:r>
      <w:r w:rsidRPr="000E4E7F">
        <w:tab/>
      </w:r>
      <w:bookmarkStart w:id="9879" w:name="_Hlk25298997"/>
      <w:r w:rsidRPr="000E4E7F">
        <w:rPr>
          <w:i/>
          <w:iCs/>
          <w:noProof/>
        </w:rPr>
        <w:t>DedicatedInfo</w:t>
      </w:r>
      <w:bookmarkEnd w:id="9874"/>
      <w:r w:rsidRPr="000E4E7F">
        <w:rPr>
          <w:i/>
          <w:iCs/>
          <w:noProof/>
        </w:rPr>
        <w:t>F1AP</w:t>
      </w:r>
      <w:bookmarkEnd w:id="9875"/>
      <w:bookmarkEnd w:id="9876"/>
      <w:bookmarkEnd w:id="9877"/>
      <w:bookmarkEnd w:id="9878"/>
      <w:bookmarkEnd w:id="9879"/>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80" w:author="Samsung (Seungri Jin) - class0/class1" w:date="2020-05-13T19:12:00Z">
        <w:r w:rsidR="009905A6">
          <w:t>-</w:t>
        </w:r>
      </w:ins>
      <w:del w:id="9881" w:author="Samsung (Seungri Jin) - class0/class1" w:date="2020-05-13T19:12:00Z">
        <w:r w:rsidRPr="000E4E7F" w:rsidDel="009905A6">
          <w:delText xml:space="preserve"> </w:delText>
        </w:r>
      </w:del>
      <w:ins w:id="9882" w:author="Samsung (Seungri Jin) - class0/class1" w:date="2020-05-13T19:19:00Z">
        <w:r w:rsidR="006E24A9">
          <w:t>n</w:t>
        </w:r>
      </w:ins>
      <w:del w:id="9883" w:author="Samsung (Seungri Jin) - class0/class1" w:date="2020-05-13T19:19:00Z">
        <w:r w:rsidRPr="000E4E7F" w:rsidDel="006E24A9">
          <w:delText>N</w:delText>
        </w:r>
      </w:del>
      <w:r w:rsidRPr="000E4E7F">
        <w:t>ode. The carried information consists of F1AP message encapsulated in SCTP/IP or F1-C related SCTP/IP packet</w:t>
      </w:r>
      <w:ins w:id="9884" w:author="Samsung (Seungri Jin) - class0/class1" w:date="2020-05-13T19:19:00Z">
        <w:r w:rsidR="006E24A9">
          <w:t>, see</w:t>
        </w:r>
      </w:ins>
      <w:r w:rsidRPr="000E4E7F">
        <w:t xml:space="preserve"> </w:t>
      </w:r>
      <w:del w:id="9885" w:author="Samsung (Seungri Jin) - class0/class1" w:date="2020-05-13T19:19:00Z">
        <w:r w:rsidRPr="000E4E7F" w:rsidDel="006E24A9">
          <w:delText>[</w:delText>
        </w:r>
      </w:del>
      <w:r w:rsidRPr="000E4E7F">
        <w:t>TS 38.472</w:t>
      </w:r>
      <w:ins w:id="9886"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887" w:name="_Toc20487466"/>
      <w:bookmarkStart w:id="9888" w:name="_Toc29342766"/>
      <w:bookmarkStart w:id="9889" w:name="_Toc29343905"/>
      <w:bookmarkStart w:id="9890" w:name="_Toc36567171"/>
      <w:bookmarkStart w:id="9891" w:name="_Toc36810618"/>
      <w:bookmarkStart w:id="9892" w:name="_Toc36846982"/>
      <w:bookmarkStart w:id="9893" w:name="_Toc36939635"/>
      <w:bookmarkStart w:id="9894" w:name="_Toc37082615"/>
      <w:r w:rsidRPr="000E4E7F">
        <w:t>–</w:t>
      </w:r>
      <w:r w:rsidRPr="000E4E7F">
        <w:tab/>
      </w:r>
      <w:r w:rsidRPr="000E4E7F">
        <w:rPr>
          <w:i/>
          <w:noProof/>
        </w:rPr>
        <w:t>DedicatedInfoNAS</w:t>
      </w:r>
      <w:bookmarkEnd w:id="9887"/>
      <w:bookmarkEnd w:id="9888"/>
      <w:bookmarkEnd w:id="9889"/>
      <w:bookmarkEnd w:id="9890"/>
      <w:bookmarkEnd w:id="9891"/>
      <w:bookmarkEnd w:id="9892"/>
      <w:bookmarkEnd w:id="9893"/>
      <w:bookmarkEnd w:id="9894"/>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895" w:name="_Toc20487467"/>
      <w:bookmarkStart w:id="9896" w:name="_Toc29342767"/>
      <w:bookmarkStart w:id="9897" w:name="_Toc29343906"/>
      <w:bookmarkStart w:id="9898" w:name="_Toc36567172"/>
      <w:bookmarkStart w:id="9899" w:name="_Toc36810619"/>
      <w:bookmarkStart w:id="9900" w:name="_Toc36846983"/>
      <w:bookmarkStart w:id="9901" w:name="_Toc36939636"/>
      <w:bookmarkStart w:id="9902" w:name="_Toc37082616"/>
      <w:r w:rsidRPr="000E4E7F">
        <w:t>–</w:t>
      </w:r>
      <w:r w:rsidRPr="000E4E7F">
        <w:tab/>
      </w:r>
      <w:r w:rsidRPr="000E4E7F">
        <w:rPr>
          <w:i/>
          <w:noProof/>
        </w:rPr>
        <w:t>FilterCoefficient</w:t>
      </w:r>
      <w:bookmarkEnd w:id="9895"/>
      <w:bookmarkEnd w:id="9896"/>
      <w:bookmarkEnd w:id="9897"/>
      <w:bookmarkEnd w:id="9898"/>
      <w:bookmarkEnd w:id="9899"/>
      <w:bookmarkEnd w:id="9900"/>
      <w:bookmarkEnd w:id="9901"/>
      <w:bookmarkEnd w:id="9902"/>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03" w:name="_Toc20487468"/>
      <w:bookmarkStart w:id="9904" w:name="_Toc29342768"/>
      <w:bookmarkStart w:id="9905" w:name="_Toc29343907"/>
      <w:bookmarkStart w:id="9906" w:name="_Toc36567173"/>
      <w:bookmarkStart w:id="9907" w:name="_Toc36810620"/>
      <w:bookmarkStart w:id="9908" w:name="_Toc36846984"/>
      <w:bookmarkStart w:id="9909" w:name="_Toc36939637"/>
      <w:bookmarkStart w:id="991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03"/>
      <w:bookmarkEnd w:id="9904"/>
      <w:bookmarkEnd w:id="9905"/>
      <w:bookmarkEnd w:id="9906"/>
      <w:bookmarkEnd w:id="9907"/>
      <w:bookmarkEnd w:id="9908"/>
      <w:bookmarkEnd w:id="9909"/>
      <w:bookmarkEnd w:id="9910"/>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11" w:name="_Toc20487469"/>
      <w:bookmarkStart w:id="9912" w:name="_Toc29342769"/>
      <w:bookmarkStart w:id="9913" w:name="_Toc29343908"/>
      <w:bookmarkStart w:id="9914" w:name="_Toc36567174"/>
      <w:bookmarkStart w:id="9915" w:name="_Toc36810621"/>
      <w:bookmarkStart w:id="9916" w:name="_Toc36846985"/>
      <w:bookmarkStart w:id="9917" w:name="_Toc36939638"/>
      <w:bookmarkStart w:id="9918" w:name="_Toc37082618"/>
      <w:r w:rsidRPr="000E4E7F">
        <w:t>–</w:t>
      </w:r>
      <w:r w:rsidRPr="000E4E7F">
        <w:tab/>
      </w:r>
      <w:r w:rsidRPr="000E4E7F">
        <w:rPr>
          <w:i/>
          <w:snapToGrid w:val="0"/>
        </w:rPr>
        <w:t>GNSS-ID</w:t>
      </w:r>
      <w:bookmarkEnd w:id="9911"/>
      <w:bookmarkEnd w:id="9912"/>
      <w:bookmarkEnd w:id="9913"/>
      <w:bookmarkEnd w:id="9914"/>
      <w:bookmarkEnd w:id="9915"/>
      <w:bookmarkEnd w:id="9916"/>
      <w:bookmarkEnd w:id="9917"/>
      <w:bookmarkEnd w:id="9918"/>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19" w:name="_Toc20487470"/>
      <w:bookmarkStart w:id="9920" w:name="_Toc29342770"/>
      <w:bookmarkStart w:id="9921" w:name="_Toc29343909"/>
      <w:bookmarkStart w:id="9922" w:name="_Toc36567175"/>
      <w:bookmarkStart w:id="9923" w:name="_Toc36810622"/>
      <w:bookmarkStart w:id="9924" w:name="_Toc36846986"/>
      <w:bookmarkStart w:id="9925" w:name="_Toc36939639"/>
      <w:bookmarkStart w:id="9926" w:name="_Toc37082619"/>
      <w:r w:rsidRPr="000E4E7F">
        <w:rPr>
          <w:rFonts w:eastAsia="MS Mincho"/>
        </w:rPr>
        <w:t>–</w:t>
      </w:r>
      <w:r w:rsidRPr="000E4E7F">
        <w:rPr>
          <w:rFonts w:eastAsia="MS Mincho"/>
        </w:rPr>
        <w:tab/>
      </w:r>
      <w:r w:rsidRPr="000E4E7F">
        <w:rPr>
          <w:rFonts w:eastAsia="MS Mincho"/>
          <w:i/>
        </w:rPr>
        <w:t>I-RNTI</w:t>
      </w:r>
      <w:bookmarkEnd w:id="9919"/>
      <w:bookmarkEnd w:id="9920"/>
      <w:bookmarkEnd w:id="9921"/>
      <w:bookmarkEnd w:id="9922"/>
      <w:bookmarkEnd w:id="9923"/>
      <w:bookmarkEnd w:id="9924"/>
      <w:bookmarkEnd w:id="9925"/>
      <w:bookmarkEnd w:id="9926"/>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27" w:name="_Toc20487471"/>
      <w:bookmarkStart w:id="9928" w:name="_Toc29342771"/>
      <w:bookmarkStart w:id="9929" w:name="_Toc29343910"/>
      <w:bookmarkStart w:id="9930" w:name="_Toc36567176"/>
      <w:bookmarkStart w:id="9931" w:name="_Toc36810623"/>
      <w:bookmarkStart w:id="9932" w:name="_Toc36846987"/>
      <w:bookmarkStart w:id="9933" w:name="_Toc36939640"/>
      <w:bookmarkStart w:id="9934" w:name="_Toc37082620"/>
      <w:r w:rsidRPr="000E4E7F">
        <w:t>–</w:t>
      </w:r>
      <w:r w:rsidRPr="000E4E7F">
        <w:tab/>
      </w:r>
      <w:r w:rsidRPr="000E4E7F">
        <w:rPr>
          <w:i/>
        </w:rPr>
        <w:t>LoggingDuration</w:t>
      </w:r>
      <w:bookmarkEnd w:id="9927"/>
      <w:bookmarkEnd w:id="9928"/>
      <w:bookmarkEnd w:id="9929"/>
      <w:bookmarkEnd w:id="9930"/>
      <w:bookmarkEnd w:id="9931"/>
      <w:bookmarkEnd w:id="9932"/>
      <w:bookmarkEnd w:id="9933"/>
      <w:bookmarkEnd w:id="9934"/>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35" w:name="_Toc20487472"/>
      <w:bookmarkStart w:id="9936" w:name="_Toc29342772"/>
      <w:bookmarkStart w:id="9937" w:name="_Toc29343911"/>
      <w:bookmarkStart w:id="9938" w:name="_Toc36567177"/>
      <w:bookmarkStart w:id="9939" w:name="_Toc36810624"/>
      <w:bookmarkStart w:id="9940" w:name="_Toc36846988"/>
      <w:bookmarkStart w:id="9941" w:name="_Toc36939641"/>
      <w:bookmarkStart w:id="9942" w:name="_Toc37082621"/>
      <w:r w:rsidRPr="000E4E7F">
        <w:t>–</w:t>
      </w:r>
      <w:r w:rsidRPr="000E4E7F">
        <w:tab/>
      </w:r>
      <w:r w:rsidRPr="000E4E7F">
        <w:rPr>
          <w:i/>
        </w:rPr>
        <w:t>LoggingInterval</w:t>
      </w:r>
      <w:bookmarkEnd w:id="9935"/>
      <w:bookmarkEnd w:id="9936"/>
      <w:bookmarkEnd w:id="9937"/>
      <w:bookmarkEnd w:id="9938"/>
      <w:bookmarkEnd w:id="9939"/>
      <w:bookmarkEnd w:id="9940"/>
      <w:bookmarkEnd w:id="9941"/>
      <w:bookmarkEnd w:id="9942"/>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43" w:name="_Toc20487473"/>
      <w:bookmarkStart w:id="9944" w:name="_Toc29342773"/>
      <w:bookmarkStart w:id="9945" w:name="_Toc29343912"/>
      <w:bookmarkStart w:id="9946" w:name="_Toc36567178"/>
      <w:bookmarkStart w:id="9947" w:name="_Toc36810625"/>
      <w:bookmarkStart w:id="9948" w:name="_Toc36846989"/>
      <w:bookmarkStart w:id="9949" w:name="_Toc36939642"/>
      <w:bookmarkStart w:id="9950" w:name="_Toc37082622"/>
      <w:r w:rsidRPr="000E4E7F">
        <w:t>–</w:t>
      </w:r>
      <w:r w:rsidRPr="000E4E7F">
        <w:tab/>
      </w:r>
      <w:r w:rsidRPr="000E4E7F">
        <w:rPr>
          <w:i/>
          <w:iCs/>
        </w:rPr>
        <w:t>MeasSubframePattern</w:t>
      </w:r>
      <w:bookmarkEnd w:id="9943"/>
      <w:bookmarkEnd w:id="9944"/>
      <w:bookmarkEnd w:id="9945"/>
      <w:bookmarkEnd w:id="9946"/>
      <w:bookmarkEnd w:id="9947"/>
      <w:bookmarkEnd w:id="9948"/>
      <w:bookmarkEnd w:id="9949"/>
      <w:bookmarkEnd w:id="9950"/>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51" w:name="_Toc20487474"/>
      <w:bookmarkStart w:id="9952" w:name="_Toc29342774"/>
      <w:bookmarkStart w:id="9953" w:name="_Toc29343913"/>
      <w:bookmarkStart w:id="9954" w:name="_Toc36567179"/>
      <w:bookmarkStart w:id="9955" w:name="_Toc36810626"/>
      <w:bookmarkStart w:id="9956" w:name="_Toc36846990"/>
      <w:bookmarkStart w:id="9957" w:name="_Toc36939643"/>
      <w:bookmarkStart w:id="9958" w:name="_Toc37082623"/>
      <w:r w:rsidRPr="000E4E7F">
        <w:t>–</w:t>
      </w:r>
      <w:r w:rsidRPr="000E4E7F">
        <w:tab/>
      </w:r>
      <w:r w:rsidRPr="000E4E7F">
        <w:rPr>
          <w:i/>
          <w:noProof/>
        </w:rPr>
        <w:t>MMEC</w:t>
      </w:r>
      <w:bookmarkEnd w:id="9951"/>
      <w:bookmarkEnd w:id="9952"/>
      <w:bookmarkEnd w:id="9953"/>
      <w:bookmarkEnd w:id="9954"/>
      <w:bookmarkEnd w:id="9955"/>
      <w:bookmarkEnd w:id="9956"/>
      <w:bookmarkEnd w:id="9957"/>
      <w:bookmarkEnd w:id="9958"/>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59" w:name="_Toc20487475"/>
      <w:bookmarkStart w:id="9960" w:name="_Toc29342775"/>
      <w:bookmarkStart w:id="9961" w:name="_Toc29343914"/>
      <w:bookmarkStart w:id="9962" w:name="_Toc36567180"/>
      <w:bookmarkStart w:id="9963" w:name="_Toc36810627"/>
      <w:bookmarkStart w:id="9964" w:name="_Toc36846991"/>
      <w:bookmarkStart w:id="9965" w:name="_Toc36939644"/>
      <w:bookmarkStart w:id="9966" w:name="_Toc37082624"/>
      <w:r w:rsidRPr="000E4E7F">
        <w:t>–</w:t>
      </w:r>
      <w:r w:rsidRPr="000E4E7F">
        <w:tab/>
      </w:r>
      <w:r w:rsidRPr="000E4E7F">
        <w:rPr>
          <w:i/>
          <w:noProof/>
        </w:rPr>
        <w:t>NeighCellConfig</w:t>
      </w:r>
      <w:bookmarkEnd w:id="9959"/>
      <w:bookmarkEnd w:id="9960"/>
      <w:bookmarkEnd w:id="9961"/>
      <w:bookmarkEnd w:id="9962"/>
      <w:bookmarkEnd w:id="9963"/>
      <w:bookmarkEnd w:id="9964"/>
      <w:bookmarkEnd w:id="9965"/>
      <w:bookmarkEnd w:id="9966"/>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67" w:name="_Toc20487476"/>
      <w:bookmarkStart w:id="9968" w:name="_Toc29342776"/>
      <w:bookmarkStart w:id="9969" w:name="_Toc29343915"/>
      <w:bookmarkStart w:id="9970" w:name="_Toc36567181"/>
      <w:bookmarkStart w:id="9971" w:name="_Toc36810628"/>
      <w:bookmarkStart w:id="9972" w:name="_Toc36846992"/>
      <w:bookmarkStart w:id="9973" w:name="_Toc36939645"/>
      <w:bookmarkStart w:id="9974" w:name="_Toc37082625"/>
      <w:r w:rsidRPr="000E4E7F">
        <w:t>–</w:t>
      </w:r>
      <w:r w:rsidRPr="000E4E7F">
        <w:tab/>
      </w:r>
      <w:r w:rsidRPr="000E4E7F">
        <w:rPr>
          <w:i/>
        </w:rPr>
        <w:t>NG-5G-S-TMSI</w:t>
      </w:r>
      <w:bookmarkEnd w:id="9967"/>
      <w:bookmarkEnd w:id="9968"/>
      <w:bookmarkEnd w:id="9969"/>
      <w:bookmarkEnd w:id="9970"/>
      <w:bookmarkEnd w:id="9971"/>
      <w:bookmarkEnd w:id="9972"/>
      <w:bookmarkEnd w:id="9973"/>
      <w:bookmarkEnd w:id="9974"/>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75" w:name="_Toc20487477"/>
      <w:bookmarkStart w:id="9976" w:name="_Toc29342777"/>
      <w:bookmarkStart w:id="9977" w:name="_Toc29343916"/>
      <w:bookmarkStart w:id="9978" w:name="_Toc36567182"/>
      <w:bookmarkStart w:id="9979" w:name="_Toc36810629"/>
      <w:bookmarkStart w:id="9980" w:name="_Toc36846993"/>
      <w:bookmarkStart w:id="9981" w:name="_Toc36939646"/>
      <w:bookmarkStart w:id="9982" w:name="_Toc37082626"/>
      <w:r w:rsidRPr="000E4E7F">
        <w:t>–</w:t>
      </w:r>
      <w:r w:rsidRPr="000E4E7F">
        <w:tab/>
      </w:r>
      <w:r w:rsidRPr="000E4E7F">
        <w:rPr>
          <w:i/>
        </w:rPr>
        <w:t>OtherConfig</w:t>
      </w:r>
      <w:bookmarkEnd w:id="9975"/>
      <w:bookmarkEnd w:id="9976"/>
      <w:bookmarkEnd w:id="9977"/>
      <w:bookmarkEnd w:id="9978"/>
      <w:bookmarkEnd w:id="9979"/>
      <w:bookmarkEnd w:id="9980"/>
      <w:bookmarkEnd w:id="9981"/>
      <w:bookmarkEnd w:id="9982"/>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83"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984" w:name="OLE_LINK56"/>
      <w:r w:rsidRPr="000E4E7F">
        <w:t>autonomousDenialSubframes</w:t>
      </w:r>
      <w:bookmarkEnd w:id="998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985" w:name="_Toc20487478"/>
      <w:bookmarkStart w:id="9986" w:name="_Toc29342778"/>
      <w:bookmarkStart w:id="9987" w:name="_Toc29343917"/>
      <w:bookmarkStart w:id="9988" w:name="_Toc36567183"/>
      <w:bookmarkStart w:id="9989" w:name="_Toc36810630"/>
      <w:bookmarkStart w:id="9990" w:name="_Toc36846994"/>
      <w:bookmarkStart w:id="9991" w:name="_Toc36939647"/>
      <w:bookmarkStart w:id="9992" w:name="_Toc37082627"/>
      <w:r w:rsidRPr="000E4E7F">
        <w:rPr>
          <w:rFonts w:eastAsia="MS Mincho"/>
        </w:rPr>
        <w:t>–</w:t>
      </w:r>
      <w:r w:rsidRPr="000E4E7F">
        <w:rPr>
          <w:rFonts w:eastAsia="MS Mincho"/>
        </w:rPr>
        <w:tab/>
      </w:r>
      <w:r w:rsidRPr="000E4E7F">
        <w:rPr>
          <w:rFonts w:eastAsia="MS Mincho"/>
          <w:i/>
        </w:rPr>
        <w:t>RAN-AreaCode</w:t>
      </w:r>
      <w:bookmarkEnd w:id="9985"/>
      <w:bookmarkEnd w:id="9986"/>
      <w:bookmarkEnd w:id="9987"/>
      <w:bookmarkEnd w:id="9988"/>
      <w:bookmarkEnd w:id="9989"/>
      <w:bookmarkEnd w:id="9990"/>
      <w:bookmarkEnd w:id="9991"/>
      <w:bookmarkEnd w:id="999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993" w:name="_Toc20487479"/>
      <w:bookmarkStart w:id="9994" w:name="_Toc29342779"/>
      <w:bookmarkStart w:id="9995" w:name="_Toc29343918"/>
      <w:bookmarkStart w:id="9996" w:name="_Toc36567184"/>
      <w:bookmarkStart w:id="9997" w:name="_Toc36810631"/>
      <w:bookmarkStart w:id="9998" w:name="_Toc36846995"/>
      <w:bookmarkStart w:id="9999" w:name="_Toc36939648"/>
      <w:bookmarkStart w:id="10000" w:name="_Toc37082628"/>
      <w:r w:rsidRPr="000E4E7F">
        <w:t>–</w:t>
      </w:r>
      <w:r w:rsidRPr="000E4E7F">
        <w:tab/>
      </w:r>
      <w:r w:rsidRPr="000E4E7F">
        <w:rPr>
          <w:i/>
        </w:rPr>
        <w:t>RAND-CDMA2000 (1xRTT)</w:t>
      </w:r>
      <w:bookmarkEnd w:id="9993"/>
      <w:bookmarkEnd w:id="9994"/>
      <w:bookmarkEnd w:id="9995"/>
      <w:bookmarkEnd w:id="9996"/>
      <w:bookmarkEnd w:id="9997"/>
      <w:bookmarkEnd w:id="9998"/>
      <w:bookmarkEnd w:id="9999"/>
      <w:bookmarkEnd w:id="1000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10001" w:name="_Toc20487480"/>
      <w:bookmarkStart w:id="10002" w:name="_Toc29342780"/>
      <w:bookmarkStart w:id="10003" w:name="_Toc29343919"/>
      <w:bookmarkStart w:id="10004" w:name="_Toc36567185"/>
      <w:bookmarkStart w:id="10005" w:name="_Toc36810632"/>
      <w:bookmarkStart w:id="10006" w:name="_Toc36846996"/>
      <w:bookmarkStart w:id="10007" w:name="_Toc36939649"/>
      <w:bookmarkStart w:id="10008" w:name="_Toc37082629"/>
      <w:r w:rsidRPr="000E4E7F">
        <w:t>–</w:t>
      </w:r>
      <w:r w:rsidRPr="000E4E7F">
        <w:tab/>
      </w:r>
      <w:r w:rsidRPr="000E4E7F">
        <w:rPr>
          <w:i/>
          <w:noProof/>
        </w:rPr>
        <w:t>RAT-Type</w:t>
      </w:r>
      <w:bookmarkEnd w:id="10001"/>
      <w:bookmarkEnd w:id="10002"/>
      <w:bookmarkEnd w:id="10003"/>
      <w:bookmarkEnd w:id="10004"/>
      <w:bookmarkEnd w:id="10005"/>
      <w:bookmarkEnd w:id="10006"/>
      <w:bookmarkEnd w:id="10007"/>
      <w:bookmarkEnd w:id="1000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09" w:name="_Toc20487481"/>
      <w:bookmarkStart w:id="10010" w:name="_Toc29342781"/>
      <w:bookmarkStart w:id="10011" w:name="_Toc29343920"/>
      <w:bookmarkStart w:id="10012" w:name="_Toc36567186"/>
      <w:bookmarkStart w:id="10013" w:name="_Toc36810633"/>
      <w:bookmarkStart w:id="10014" w:name="_Toc36846997"/>
      <w:bookmarkStart w:id="10015" w:name="_Toc36939650"/>
      <w:bookmarkStart w:id="10016" w:name="_Toc37082630"/>
      <w:r w:rsidRPr="000E4E7F">
        <w:t>–</w:t>
      </w:r>
      <w:r w:rsidRPr="000E4E7F">
        <w:tab/>
      </w:r>
      <w:r w:rsidRPr="000E4E7F">
        <w:rPr>
          <w:i/>
          <w:noProof/>
        </w:rPr>
        <w:t>ResumeIdentity</w:t>
      </w:r>
      <w:bookmarkEnd w:id="10009"/>
      <w:bookmarkEnd w:id="10010"/>
      <w:bookmarkEnd w:id="10011"/>
      <w:bookmarkEnd w:id="10012"/>
      <w:bookmarkEnd w:id="10013"/>
      <w:bookmarkEnd w:id="10014"/>
      <w:bookmarkEnd w:id="10015"/>
      <w:bookmarkEnd w:id="1001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17" w:name="_Toc20487482"/>
      <w:bookmarkStart w:id="10018" w:name="_Toc29342782"/>
      <w:bookmarkStart w:id="10019" w:name="_Toc29343921"/>
      <w:bookmarkStart w:id="10020" w:name="_Toc36567187"/>
      <w:bookmarkStart w:id="10021" w:name="_Toc36810634"/>
      <w:bookmarkStart w:id="10022" w:name="_Toc36846998"/>
      <w:bookmarkStart w:id="10023" w:name="_Toc36939651"/>
      <w:bookmarkStart w:id="10024" w:name="_Toc37082631"/>
      <w:r w:rsidRPr="000E4E7F">
        <w:t>–</w:t>
      </w:r>
      <w:r w:rsidRPr="000E4E7F">
        <w:tab/>
      </w:r>
      <w:r w:rsidRPr="000E4E7F">
        <w:rPr>
          <w:i/>
          <w:noProof/>
        </w:rPr>
        <w:t>RRC-TransactionIdentifier</w:t>
      </w:r>
      <w:bookmarkEnd w:id="10017"/>
      <w:bookmarkEnd w:id="10018"/>
      <w:bookmarkEnd w:id="10019"/>
      <w:bookmarkEnd w:id="10020"/>
      <w:bookmarkEnd w:id="10021"/>
      <w:bookmarkEnd w:id="10022"/>
      <w:bookmarkEnd w:id="10023"/>
      <w:bookmarkEnd w:id="1002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25" w:name="_Toc20487483"/>
      <w:bookmarkStart w:id="10026" w:name="_Toc29342783"/>
      <w:bookmarkStart w:id="10027" w:name="_Toc29343922"/>
      <w:bookmarkStart w:id="10028" w:name="_Toc36567188"/>
      <w:bookmarkStart w:id="10029" w:name="_Toc36810635"/>
      <w:bookmarkStart w:id="10030" w:name="_Toc36846999"/>
      <w:bookmarkStart w:id="10031" w:name="_Toc36939652"/>
      <w:bookmarkStart w:id="10032" w:name="_Toc37082632"/>
      <w:r w:rsidRPr="000E4E7F">
        <w:t>–</w:t>
      </w:r>
      <w:r w:rsidRPr="000E4E7F">
        <w:tab/>
      </w:r>
      <w:r w:rsidRPr="000E4E7F">
        <w:rPr>
          <w:i/>
          <w:snapToGrid w:val="0"/>
        </w:rPr>
        <w:t>SBAS-ID</w:t>
      </w:r>
      <w:bookmarkEnd w:id="10025"/>
      <w:bookmarkEnd w:id="10026"/>
      <w:bookmarkEnd w:id="10027"/>
      <w:bookmarkEnd w:id="10028"/>
      <w:bookmarkEnd w:id="10029"/>
      <w:bookmarkEnd w:id="10030"/>
      <w:bookmarkEnd w:id="10031"/>
      <w:bookmarkEnd w:id="1003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33" w:name="_Toc20487484"/>
      <w:bookmarkStart w:id="10034" w:name="_Toc29342784"/>
      <w:bookmarkStart w:id="10035" w:name="_Toc29343923"/>
      <w:bookmarkStart w:id="10036" w:name="_Toc36567189"/>
      <w:bookmarkStart w:id="10037" w:name="_Toc36810636"/>
      <w:bookmarkStart w:id="10038" w:name="_Toc36847000"/>
      <w:bookmarkStart w:id="10039" w:name="_Toc36939653"/>
      <w:bookmarkStart w:id="10040" w:name="_Toc37082633"/>
      <w:r w:rsidRPr="000E4E7F">
        <w:rPr>
          <w:rFonts w:eastAsia="MS Mincho"/>
        </w:rPr>
        <w:t>–</w:t>
      </w:r>
      <w:r w:rsidRPr="000E4E7F">
        <w:rPr>
          <w:rFonts w:eastAsia="MS Mincho"/>
        </w:rPr>
        <w:tab/>
      </w:r>
      <w:r w:rsidRPr="000E4E7F">
        <w:rPr>
          <w:rFonts w:eastAsia="MS Mincho"/>
          <w:i/>
        </w:rPr>
        <w:t>ShortI-RNTI</w:t>
      </w:r>
      <w:bookmarkEnd w:id="10033"/>
      <w:bookmarkEnd w:id="10034"/>
      <w:bookmarkEnd w:id="10035"/>
      <w:bookmarkEnd w:id="10036"/>
      <w:bookmarkEnd w:id="10037"/>
      <w:bookmarkEnd w:id="10038"/>
      <w:bookmarkEnd w:id="10039"/>
      <w:bookmarkEnd w:id="1004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41" w:name="_Toc20487485"/>
      <w:bookmarkStart w:id="10042" w:name="_Toc29342785"/>
      <w:bookmarkStart w:id="10043" w:name="_Toc29343924"/>
      <w:bookmarkStart w:id="10044" w:name="_Toc36567190"/>
      <w:bookmarkStart w:id="10045" w:name="_Toc36810637"/>
      <w:bookmarkStart w:id="10046" w:name="_Toc36847001"/>
      <w:bookmarkStart w:id="10047" w:name="_Toc36939654"/>
      <w:bookmarkStart w:id="10048" w:name="_Toc37082634"/>
      <w:r w:rsidRPr="000E4E7F">
        <w:rPr>
          <w:i/>
        </w:rPr>
        <w:t>–</w:t>
      </w:r>
      <w:r w:rsidRPr="000E4E7F">
        <w:rPr>
          <w:i/>
        </w:rPr>
        <w:tab/>
        <w:t>S-NSSAI</w:t>
      </w:r>
      <w:bookmarkEnd w:id="10041"/>
      <w:bookmarkEnd w:id="10042"/>
      <w:bookmarkEnd w:id="10043"/>
      <w:bookmarkEnd w:id="10044"/>
      <w:bookmarkEnd w:id="10045"/>
      <w:bookmarkEnd w:id="10046"/>
      <w:bookmarkEnd w:id="10047"/>
      <w:bookmarkEnd w:id="1004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49" w:name="_Toc20487486"/>
      <w:bookmarkStart w:id="10050" w:name="_Toc29342786"/>
      <w:bookmarkStart w:id="10051" w:name="_Toc29343925"/>
      <w:bookmarkStart w:id="10052" w:name="_Toc36567191"/>
      <w:bookmarkStart w:id="10053" w:name="_Toc36810638"/>
      <w:bookmarkStart w:id="10054" w:name="_Toc36847002"/>
      <w:bookmarkStart w:id="10055" w:name="_Toc36939655"/>
      <w:bookmarkStart w:id="10056" w:name="_Toc37082635"/>
      <w:r w:rsidRPr="000E4E7F">
        <w:t>–</w:t>
      </w:r>
      <w:r w:rsidRPr="000E4E7F">
        <w:tab/>
      </w:r>
      <w:r w:rsidRPr="000E4E7F">
        <w:rPr>
          <w:i/>
          <w:noProof/>
        </w:rPr>
        <w:t>S-TMSI</w:t>
      </w:r>
      <w:bookmarkEnd w:id="10049"/>
      <w:bookmarkEnd w:id="10050"/>
      <w:bookmarkEnd w:id="10051"/>
      <w:bookmarkEnd w:id="10052"/>
      <w:bookmarkEnd w:id="10053"/>
      <w:bookmarkEnd w:id="10054"/>
      <w:bookmarkEnd w:id="10055"/>
      <w:bookmarkEnd w:id="1005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57" w:name="_Toc20487487"/>
      <w:bookmarkStart w:id="10058" w:name="_Toc29342787"/>
      <w:bookmarkStart w:id="10059" w:name="_Toc29343926"/>
      <w:bookmarkStart w:id="10060" w:name="_Toc36567192"/>
      <w:bookmarkStart w:id="10061" w:name="_Toc36810639"/>
      <w:bookmarkStart w:id="10062" w:name="_Toc36847003"/>
      <w:bookmarkStart w:id="10063" w:name="_Toc36939656"/>
      <w:bookmarkStart w:id="10064" w:name="_Toc37082636"/>
      <w:r w:rsidRPr="000E4E7F">
        <w:t>–</w:t>
      </w:r>
      <w:r w:rsidRPr="000E4E7F">
        <w:tab/>
      </w:r>
      <w:r w:rsidRPr="000E4E7F">
        <w:rPr>
          <w:i/>
        </w:rPr>
        <w:t>TraceReference</w:t>
      </w:r>
      <w:bookmarkEnd w:id="10057"/>
      <w:bookmarkEnd w:id="10058"/>
      <w:bookmarkEnd w:id="10059"/>
      <w:bookmarkEnd w:id="10060"/>
      <w:bookmarkEnd w:id="10061"/>
      <w:bookmarkEnd w:id="10062"/>
      <w:bookmarkEnd w:id="10063"/>
      <w:bookmarkEnd w:id="1006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65" w:name="_Toc20487488"/>
      <w:bookmarkStart w:id="10066" w:name="_Toc29342788"/>
      <w:bookmarkStart w:id="10067" w:name="_Toc29343927"/>
      <w:bookmarkStart w:id="10068" w:name="_Toc36567193"/>
      <w:bookmarkStart w:id="10069" w:name="_Toc36810640"/>
      <w:bookmarkStart w:id="10070" w:name="_Toc36847004"/>
      <w:bookmarkStart w:id="10071" w:name="_Toc36939657"/>
      <w:bookmarkStart w:id="10072" w:name="_Toc37082637"/>
      <w:r w:rsidRPr="000E4E7F">
        <w:t>–</w:t>
      </w:r>
      <w:r w:rsidRPr="000E4E7F">
        <w:tab/>
      </w:r>
      <w:r w:rsidRPr="000E4E7F">
        <w:rPr>
          <w:i/>
          <w:noProof/>
        </w:rPr>
        <w:t>UE-CapabilityRAT-ContainerList</w:t>
      </w:r>
      <w:bookmarkEnd w:id="10065"/>
      <w:bookmarkEnd w:id="10066"/>
      <w:bookmarkEnd w:id="10067"/>
      <w:bookmarkEnd w:id="10068"/>
      <w:bookmarkEnd w:id="10069"/>
      <w:bookmarkEnd w:id="10070"/>
      <w:bookmarkEnd w:id="10071"/>
      <w:bookmarkEnd w:id="1007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73" w:name="_Toc20487489"/>
      <w:bookmarkStart w:id="10074" w:name="_Toc29342789"/>
      <w:bookmarkStart w:id="10075" w:name="_Toc29343928"/>
      <w:bookmarkStart w:id="10076" w:name="_Toc36567194"/>
      <w:bookmarkStart w:id="10077" w:name="_Toc36810641"/>
      <w:bookmarkStart w:id="10078" w:name="_Toc36847005"/>
      <w:bookmarkStart w:id="10079" w:name="_Toc36939658"/>
      <w:bookmarkStart w:id="10080" w:name="_Toc37082638"/>
      <w:r w:rsidRPr="000E4E7F">
        <w:t>–</w:t>
      </w:r>
      <w:r w:rsidRPr="000E4E7F">
        <w:tab/>
      </w:r>
      <w:r w:rsidRPr="000E4E7F">
        <w:rPr>
          <w:i/>
          <w:noProof/>
        </w:rPr>
        <w:t>UE-EUTRA-Capability</w:t>
      </w:r>
      <w:bookmarkEnd w:id="10073"/>
      <w:bookmarkEnd w:id="10074"/>
      <w:bookmarkEnd w:id="10075"/>
      <w:bookmarkEnd w:id="10076"/>
      <w:bookmarkEnd w:id="10077"/>
      <w:bookmarkEnd w:id="10078"/>
      <w:bookmarkEnd w:id="10079"/>
      <w:bookmarkEnd w:id="1008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81" w:name="OLE_LINK112"/>
      <w:bookmarkStart w:id="10082" w:name="OLE_LINK113"/>
      <w:r w:rsidRPr="000E4E7F">
        <w:t xml:space="preserve"> :</w:t>
      </w:r>
      <w:bookmarkEnd w:id="10081"/>
      <w:bookmarkEnd w:id="1008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83"/>
      <w:r w:rsidRPr="000E4E7F">
        <w:t>SEQUENCE</w:t>
      </w:r>
      <w:commentRangeEnd w:id="10083"/>
      <w:r w:rsidR="0074133C">
        <w:rPr>
          <w:rStyle w:val="CommentReference"/>
          <w:rFonts w:ascii="Times New Roman" w:hAnsi="Times New Roman"/>
          <w:noProof w:val="0"/>
        </w:rPr>
        <w:commentReference w:id="1008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084" w:author="CR4262r1 (R2-2004191)" w:date="2020-05-07T15:43:00Z"/>
        </w:rPr>
      </w:pPr>
      <w:r w:rsidRPr="000E4E7F">
        <w:tab/>
      </w:r>
      <w:ins w:id="10085"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086"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087" w:author="CR4197r3 (R2-2002781)" w:date="2020-05-07T16:14:00Z"/>
        </w:rPr>
      </w:pPr>
      <w:r w:rsidRPr="000E4E7F">
        <w:tab/>
        <w:t>irat-ParametersNR-</w:t>
      </w:r>
      <w:ins w:id="10088" w:author="Samsung (Seungri Jin) - class0/class1" w:date="2020-05-13T18:55:00Z">
        <w:r w:rsidR="005A3983">
          <w:rPr>
            <w:rFonts w:eastAsia="SimSun"/>
            <w:lang w:eastAsia="zh-CN"/>
          </w:rPr>
          <w:t>v16xy</w:t>
        </w:r>
      </w:ins>
      <w:del w:id="10089"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090" w:author="Samsung (Seungri Jin) - class0/class1" w:date="2020-05-13T18:56:00Z">
        <w:r w:rsidR="005A3983">
          <w:rPr>
            <w:rFonts w:eastAsia="SimSun"/>
            <w:lang w:eastAsia="zh-CN"/>
          </w:rPr>
          <w:t>v16xy</w:t>
        </w:r>
      </w:ins>
      <w:ins w:id="10091" w:author="Samsung (Seungri Jin) - class0/class1" w:date="2020-05-13T18:58:00Z">
        <w:r w:rsidR="005A3983">
          <w:rPr>
            <w:rFonts w:eastAsia="SimSun"/>
            <w:lang w:eastAsia="zh-CN"/>
          </w:rPr>
          <w:t>,</w:t>
        </w:r>
      </w:ins>
      <w:del w:id="10092" w:author="Samsung (Seungri Jin) - class0/class1" w:date="2020-05-13T18:56:00Z">
        <w:r w:rsidRPr="000E4E7F" w:rsidDel="005A3983">
          <w:rPr>
            <w:rFonts w:eastAsia="SimSun"/>
            <w:lang w:eastAsia="zh-CN"/>
          </w:rPr>
          <w:delText>r16</w:delText>
        </w:r>
      </w:del>
      <w:del w:id="10093"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4" w:author="CR4197r3 (R2-2002781)" w:date="2020-05-07T16:14:00Z"/>
          <w:rFonts w:ascii="Courier New" w:hAnsi="Courier New" w:cs="Courier New"/>
          <w:noProof/>
          <w:sz w:val="16"/>
          <w:lang w:val="fr-FR" w:eastAsia="fr-FR"/>
        </w:rPr>
      </w:pPr>
      <w:ins w:id="10095"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096"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097"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098"/>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098"/>
      <w:r w:rsidR="00B7657D">
        <w:rPr>
          <w:rStyle w:val="CommentReference"/>
          <w:rFonts w:ascii="Times New Roman" w:hAnsi="Times New Roman"/>
          <w:noProof w:val="0"/>
        </w:rPr>
        <w:commentReference w:id="10098"/>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099" w:author="CR4262r1 (R2-2004191)" w:date="2020-05-07T15:44:00Z"/>
        </w:rPr>
      </w:pPr>
      <w:r w:rsidRPr="000E4E7F">
        <w:t>}</w:t>
      </w:r>
    </w:p>
    <w:p w14:paraId="58E130CB" w14:textId="77777777" w:rsidR="00176B40" w:rsidRDefault="00176B40" w:rsidP="00176B40">
      <w:pPr>
        <w:pStyle w:val="PL"/>
        <w:shd w:val="clear" w:color="auto" w:fill="E6E6E6"/>
        <w:rPr>
          <w:ins w:id="10100" w:author="CR4262r1 (R2-2004191)" w:date="2020-05-07T15:44:00Z"/>
        </w:rPr>
      </w:pPr>
    </w:p>
    <w:p w14:paraId="5219BC54" w14:textId="77777777" w:rsidR="00176B40" w:rsidRPr="00170CE7" w:rsidRDefault="00176B40" w:rsidP="00176B40">
      <w:pPr>
        <w:pStyle w:val="PL"/>
        <w:shd w:val="clear" w:color="auto" w:fill="E6E6E6"/>
        <w:rPr>
          <w:ins w:id="10101" w:author="CR4262r1 (R2-2004191)" w:date="2020-05-07T15:44:00Z"/>
        </w:rPr>
      </w:pPr>
      <w:ins w:id="10102"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03" w:author="CR4262r1 (R2-2004191)" w:date="2020-05-07T15:44:00Z"/>
        </w:rPr>
      </w:pPr>
      <w:ins w:id="10104"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05" w:author="CR4262r1 (R2-2004191)" w:date="2020-05-07T15:44:00Z"/>
        </w:rPr>
      </w:pPr>
      <w:ins w:id="10106"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07"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07"/>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08"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09"/>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09"/>
      <w:r w:rsidR="00B7657D">
        <w:rPr>
          <w:rStyle w:val="CommentReference"/>
          <w:rFonts w:ascii="Times New Roman" w:hAnsi="Times New Roman"/>
          <w:noProof w:val="0"/>
        </w:rPr>
        <w:commentReference w:id="10109"/>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08"/>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10" w:author="CR4197r3 (R2-2002781)" w:date="2020-05-07T16:14:00Z"/>
        </w:rPr>
      </w:pPr>
    </w:p>
    <w:p w14:paraId="5D345BBA" w14:textId="77777777" w:rsidR="00402162" w:rsidRPr="00170CE7" w:rsidRDefault="00402162" w:rsidP="00402162">
      <w:pPr>
        <w:pStyle w:val="PL"/>
        <w:shd w:val="clear" w:color="auto" w:fill="E6E6E6"/>
        <w:rPr>
          <w:ins w:id="10111" w:author="CR4197r3 (R2-2002781)" w:date="2020-05-07T16:14:00Z"/>
        </w:rPr>
      </w:pPr>
      <w:ins w:id="10112"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13" w:author="CR4197r3 (R2-2002781)" w:date="2020-05-07T16:14:00Z"/>
        </w:rPr>
      </w:pPr>
      <w:ins w:id="10114"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15" w:author="CR4197r3 (R2-2002781)" w:date="2020-05-07T16:14:00Z"/>
        </w:rPr>
      </w:pPr>
      <w:ins w:id="10116"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17" w:author="CR4197r3 (R2-2002781)" w:date="2020-05-07T16:14:00Z"/>
        </w:rPr>
      </w:pPr>
      <w:ins w:id="10118"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19" w:author="CR4197r3 (R2-2002781)" w:date="2020-05-07T16:14:00Z"/>
        </w:rPr>
      </w:pPr>
      <w:ins w:id="10120"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21" w:author="CR4197r3 (R2-2002781)" w:date="2020-05-07T16:14:00Z"/>
        </w:rPr>
      </w:pPr>
    </w:p>
    <w:p w14:paraId="62E64089" w14:textId="77777777" w:rsidR="00402162" w:rsidRPr="00170CE7" w:rsidRDefault="00402162" w:rsidP="00402162">
      <w:pPr>
        <w:pStyle w:val="PL"/>
        <w:shd w:val="pct10" w:color="auto" w:fill="auto"/>
        <w:rPr>
          <w:ins w:id="10122" w:author="CR4197r3 (R2-2002781)" w:date="2020-05-07T16:14:00Z"/>
        </w:rPr>
      </w:pPr>
      <w:ins w:id="10123" w:author="CR4197r3 (R2-2002781)" w:date="2020-05-07T16:14:00Z">
        <w:r>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24" w:author="CR4197r3 (R2-2002781)" w:date="2020-05-07T16:15:00Z"/>
        </w:rPr>
      </w:pPr>
    </w:p>
    <w:p w14:paraId="6F0B0D51" w14:textId="77777777" w:rsidR="00402162" w:rsidRPr="00170CE7" w:rsidRDefault="00402162" w:rsidP="00402162">
      <w:pPr>
        <w:pStyle w:val="PL"/>
        <w:shd w:val="pct10" w:color="auto" w:fill="auto"/>
        <w:rPr>
          <w:ins w:id="10125" w:author="CR4197r3 (R2-2002781)" w:date="2020-05-07T16:15:00Z"/>
        </w:rPr>
      </w:pPr>
      <w:ins w:id="10126"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27"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28" w:author="CR4197r3 (R2-2002781)" w:date="2020-05-07T16:15:00Z"/>
        </w:rPr>
      </w:pPr>
      <w:ins w:id="10129"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30" w:author="CR4197r3 (R2-2002781)" w:date="2020-05-07T16:15:00Z"/>
        </w:rPr>
      </w:pPr>
      <w:r w:rsidRPr="000E4E7F">
        <w:t>}</w:t>
      </w:r>
    </w:p>
    <w:p w14:paraId="4C41BFAE" w14:textId="77777777" w:rsidR="00402162" w:rsidRDefault="00402162" w:rsidP="00402162">
      <w:pPr>
        <w:pStyle w:val="PL"/>
        <w:shd w:val="pct10" w:color="auto" w:fill="auto"/>
        <w:rPr>
          <w:ins w:id="10131" w:author="CR4197r3 (R2-2002781)" w:date="2020-05-07T16:15:00Z"/>
        </w:rPr>
      </w:pPr>
    </w:p>
    <w:p w14:paraId="1163585F" w14:textId="77777777" w:rsidR="00402162" w:rsidRPr="00170CE7" w:rsidRDefault="00402162" w:rsidP="00402162">
      <w:pPr>
        <w:pStyle w:val="PL"/>
        <w:shd w:val="pct10" w:color="auto" w:fill="auto"/>
        <w:rPr>
          <w:ins w:id="10132" w:author="CR4197r3 (R2-2002781)" w:date="2020-05-07T16:15:00Z"/>
        </w:rPr>
      </w:pPr>
      <w:ins w:id="10133"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4" w:author="CR4197r3 (R2-2002781)" w:date="2020-05-07T16:15:00Z"/>
          <w:rFonts w:ascii="Courier New" w:hAnsi="Courier New" w:cs="Courier New"/>
          <w:noProof/>
          <w:sz w:val="16"/>
          <w:lang w:val="fr-FR" w:eastAsia="fr-FR"/>
        </w:rPr>
      </w:pPr>
      <w:ins w:id="10135"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36" w:author="CR4197r3 (R2-2002781)" w:date="2020-05-07T16:15:00Z"/>
        </w:rPr>
      </w:pPr>
      <w:ins w:id="10137"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8"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9" w:author="CR4197r3 (R2-2002781)" w:date="2020-05-07T16:15:00Z"/>
          <w:rFonts w:ascii="Courier New" w:hAnsi="Courier New" w:cs="Courier New"/>
          <w:noProof/>
          <w:sz w:val="16"/>
          <w:lang w:val="fr-FR" w:eastAsia="fr-FR"/>
        </w:rPr>
      </w:pPr>
      <w:ins w:id="10140"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1" w:author="CR4197r3 (R2-2002781)" w:date="2020-05-07T16:15:00Z"/>
          <w:rFonts w:ascii="Courier New" w:hAnsi="Courier New" w:cs="Courier New"/>
          <w:noProof/>
          <w:sz w:val="16"/>
          <w:lang w:val="fr-FR" w:eastAsia="fr-FR"/>
        </w:rPr>
      </w:pPr>
      <w:ins w:id="10142"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3" w:author="CR4197r3 (R2-2002781)" w:date="2020-05-07T16:15:00Z"/>
          <w:rFonts w:ascii="Courier New" w:hAnsi="Courier New" w:cs="Courier New"/>
          <w:noProof/>
          <w:sz w:val="16"/>
          <w:lang w:val="fr-FR" w:eastAsia="fr-FR"/>
        </w:rPr>
      </w:pPr>
      <w:ins w:id="10144"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5"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6" w:author="CR4197r3 (R2-2002781)" w:date="2020-05-07T16:15:00Z"/>
          <w:rFonts w:ascii="Courier New" w:hAnsi="Courier New" w:cs="Courier New"/>
          <w:noProof/>
          <w:sz w:val="16"/>
          <w:lang w:val="fr-FR" w:eastAsia="fr-FR"/>
        </w:rPr>
      </w:pPr>
      <w:ins w:id="10147"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8" w:author="CR4197r3 (R2-2002781)" w:date="2020-05-07T16:15:00Z"/>
          <w:rFonts w:ascii="Courier New" w:hAnsi="Courier New" w:cs="Courier New"/>
          <w:noProof/>
          <w:sz w:val="16"/>
          <w:lang w:val="fr-FR" w:eastAsia="fr-FR"/>
        </w:rPr>
      </w:pPr>
      <w:ins w:id="10149"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0" w:author="CR4197r3 (R2-2002781)" w:date="2020-05-07T16:15:00Z"/>
          <w:rFonts w:ascii="Courier New" w:hAnsi="Courier New" w:cs="Courier New"/>
          <w:noProof/>
          <w:sz w:val="16"/>
          <w:lang w:val="fr-FR" w:eastAsia="fr-FR"/>
        </w:rPr>
      </w:pPr>
      <w:ins w:id="10151"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2" w:author="CR4197r3 (R2-2002781)" w:date="2020-05-07T16:15:00Z"/>
          <w:rFonts w:ascii="Courier New" w:hAnsi="Courier New" w:cs="Courier New"/>
          <w:noProof/>
          <w:sz w:val="16"/>
          <w:lang w:val="fr-FR" w:eastAsia="fr-FR"/>
        </w:rPr>
      </w:pPr>
      <w:ins w:id="10153"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4"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5" w:author="CR4197r3 (R2-2002781)" w:date="2020-05-07T16:16:00Z"/>
          <w:rFonts w:ascii="Courier New" w:hAnsi="Courier New" w:cs="Courier New"/>
          <w:noProof/>
          <w:sz w:val="16"/>
          <w:lang w:val="fr-FR" w:eastAsia="fr-FR"/>
        </w:rPr>
      </w:pPr>
      <w:ins w:id="10156"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57"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8"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9" w:author="CR4197r3 (R2-2002781)" w:date="2020-05-07T16:16:00Z"/>
          <w:rFonts w:ascii="Courier New" w:hAnsi="Courier New" w:cs="Courier New"/>
          <w:noProof/>
          <w:sz w:val="16"/>
          <w:lang w:val="fr-FR" w:eastAsia="fr-FR"/>
        </w:rPr>
      </w:pPr>
      <w:ins w:id="10160"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1" w:author="CR4197r3 (R2-2002781)" w:date="2020-05-07T16:16:00Z"/>
          <w:rFonts w:ascii="Courier New" w:hAnsi="Courier New" w:cs="Courier New"/>
          <w:noProof/>
          <w:sz w:val="16"/>
          <w:lang w:val="fr-FR" w:eastAsia="fr-FR"/>
        </w:rPr>
      </w:pPr>
      <w:ins w:id="10162"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3" w:author="CR4197r3 (R2-2002781)" w:date="2020-05-07T16:16:00Z"/>
          <w:rFonts w:ascii="Courier New" w:hAnsi="Courier New" w:cs="Courier New"/>
          <w:noProof/>
          <w:sz w:val="16"/>
          <w:lang w:val="fr-FR" w:eastAsia="fr-FR"/>
        </w:rPr>
      </w:pPr>
      <w:ins w:id="10164"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65"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66" w:author="Samsung (Seungri Jin) - class0/class1" w:date="2020-05-13T18:57:00Z">
        <w:r w:rsidR="005A3983">
          <w:rPr>
            <w:rFonts w:eastAsia="SimSun"/>
            <w:lang w:eastAsia="zh-CN"/>
          </w:rPr>
          <w:t>v16xy</w:t>
        </w:r>
      </w:ins>
      <w:del w:id="10167"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68"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68"/>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69"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70">
          <w:tblGrid>
            <w:gridCol w:w="7773"/>
            <w:gridCol w:w="20"/>
            <w:gridCol w:w="15"/>
            <w:gridCol w:w="847"/>
          </w:tblGrid>
        </w:tblGridChange>
      </w:tblGrid>
      <w:tr w:rsidR="008E3BAD" w:rsidRPr="000E4E7F" w14:paraId="3B104128" w14:textId="77777777" w:rsidTr="00176B40">
        <w:trPr>
          <w:cantSplit/>
          <w:tblHeader/>
          <w:trPrChange w:id="10171" w:author="CR4262r1 (R2-2004191)" w:date="2020-05-07T15:56:00Z">
            <w:trPr>
              <w:wAfter w:w="113" w:type="dxa"/>
              <w:cantSplit/>
              <w:tblHeader/>
            </w:trPr>
          </w:trPrChange>
        </w:trPr>
        <w:tc>
          <w:tcPr>
            <w:tcW w:w="7793" w:type="dxa"/>
            <w:gridSpan w:val="2"/>
            <w:tcPrChange w:id="10172"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Change w:id="10173"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74" w:author="CR4262r1 (R2-2004191)" w:date="2020-05-07T15:56:00Z">
            <w:trPr>
              <w:wAfter w:w="113" w:type="dxa"/>
              <w:cantSplit/>
            </w:trPr>
          </w:trPrChange>
        </w:trPr>
        <w:tc>
          <w:tcPr>
            <w:tcW w:w="7793" w:type="dxa"/>
            <w:gridSpan w:val="2"/>
            <w:tcPrChange w:id="10175"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76"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77" w:author="CR4262r1 (R2-2004191)" w:date="2020-05-07T15:56:00Z">
            <w:trPr>
              <w:wAfter w:w="113" w:type="dxa"/>
              <w:cantSplit/>
            </w:trPr>
          </w:trPrChange>
        </w:trPr>
        <w:tc>
          <w:tcPr>
            <w:tcW w:w="7793" w:type="dxa"/>
            <w:gridSpan w:val="2"/>
            <w:tcPrChange w:id="10178"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79"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80" w:author="CR4262r1 (R2-2004191)" w:date="2020-05-07T15:56:00Z">
            <w:trPr>
              <w:wAfter w:w="113" w:type="dxa"/>
              <w:cantSplit/>
            </w:trPr>
          </w:trPrChange>
        </w:trPr>
        <w:tc>
          <w:tcPr>
            <w:tcW w:w="7793" w:type="dxa"/>
            <w:gridSpan w:val="2"/>
            <w:tcPrChange w:id="10181"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82"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83" w:author="CR4262r1 (R2-2004191)" w:date="2020-05-07T15:56:00Z">
            <w:trPr>
              <w:wAfter w:w="113" w:type="dxa"/>
              <w:cantSplit/>
            </w:trPr>
          </w:trPrChange>
        </w:trPr>
        <w:tc>
          <w:tcPr>
            <w:tcW w:w="7793" w:type="dxa"/>
            <w:gridSpan w:val="2"/>
            <w:tcPrChange w:id="10184"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185"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186" w:author="CR4262r1 (R2-2004191)" w:date="2020-05-07T15:56:00Z">
            <w:trPr>
              <w:wAfter w:w="113" w:type="dxa"/>
              <w:cantSplit/>
            </w:trPr>
          </w:trPrChange>
        </w:trPr>
        <w:tc>
          <w:tcPr>
            <w:tcW w:w="7793" w:type="dxa"/>
            <w:gridSpan w:val="2"/>
            <w:tcPrChange w:id="10187"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188"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189" w:author="CR4262r1 (R2-2004191)" w:date="2020-05-07T15:56:00Z">
            <w:trPr>
              <w:wAfter w:w="113" w:type="dxa"/>
              <w:cantSplit/>
            </w:trPr>
          </w:trPrChange>
        </w:trPr>
        <w:tc>
          <w:tcPr>
            <w:tcW w:w="7793" w:type="dxa"/>
            <w:gridSpan w:val="2"/>
            <w:tcPrChange w:id="10190"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191"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16" w:author="CR4262r1 (R2-2004191)" w:date="2020-05-07T15:56:00Z">
            <w:trPr>
              <w:wAfter w:w="113" w:type="dxa"/>
              <w:cantSplit/>
            </w:trPr>
          </w:trPrChange>
        </w:trPr>
        <w:tc>
          <w:tcPr>
            <w:tcW w:w="7793" w:type="dxa"/>
            <w:gridSpan w:val="2"/>
            <w:tcPrChange w:id="10217"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18"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1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22" w:author="CR4262r1 (R2-2004191)" w:date="2020-05-07T15:56:00Z">
            <w:trPr>
              <w:wAfter w:w="113" w:type="dxa"/>
              <w:cantSplit/>
            </w:trPr>
          </w:trPrChange>
        </w:trPr>
        <w:tc>
          <w:tcPr>
            <w:tcW w:w="7793" w:type="dxa"/>
            <w:gridSpan w:val="2"/>
            <w:tcPrChange w:id="10223"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24"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76B40">
        <w:trPr>
          <w:cantSplit/>
          <w:trPrChange w:id="10245" w:author="CR4262r1 (R2-2004191)" w:date="2020-05-07T15:56:00Z">
            <w:trPr>
              <w:wAfter w:w="113" w:type="dxa"/>
              <w:cantSplit/>
            </w:trPr>
          </w:trPrChange>
        </w:trPr>
        <w:tc>
          <w:tcPr>
            <w:tcW w:w="7793" w:type="dxa"/>
            <w:gridSpan w:val="2"/>
            <w:tcPrChange w:id="10246"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47"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48" w:author="CR4262r1 (R2-2004191)" w:date="2020-05-07T15:56:00Z">
            <w:trPr>
              <w:wAfter w:w="113" w:type="dxa"/>
              <w:cantSplit/>
            </w:trPr>
          </w:trPrChange>
        </w:trPr>
        <w:tc>
          <w:tcPr>
            <w:tcW w:w="7793" w:type="dxa"/>
            <w:gridSpan w:val="2"/>
            <w:tcPrChange w:id="10249"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50"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51" w:author="CR4262r1 (R2-2004191)" w:date="2020-05-07T15:56:00Z">
            <w:trPr>
              <w:wAfter w:w="113" w:type="dxa"/>
              <w:cantSplit/>
            </w:trPr>
          </w:trPrChange>
        </w:trPr>
        <w:tc>
          <w:tcPr>
            <w:tcW w:w="7793" w:type="dxa"/>
            <w:gridSpan w:val="2"/>
            <w:tcPrChange w:id="10252"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53"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54" w:author="CR4262r1 (R2-2004191)" w:date="2020-05-07T15:56:00Z">
            <w:trPr>
              <w:wAfter w:w="113" w:type="dxa"/>
              <w:cantSplit/>
            </w:trPr>
          </w:trPrChange>
        </w:trPr>
        <w:tc>
          <w:tcPr>
            <w:tcW w:w="7808" w:type="dxa"/>
            <w:gridSpan w:val="3"/>
            <w:tcBorders>
              <w:bottom w:val="single" w:sz="4" w:space="0" w:color="808080"/>
            </w:tcBorders>
            <w:tcPrChange w:id="10255"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56"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57" w:author="CR4262r1 (R2-2004191)" w:date="2020-05-07T15:56:00Z">
            <w:trPr>
              <w:wAfter w:w="113" w:type="dxa"/>
              <w:cantSplit/>
            </w:trPr>
          </w:trPrChange>
        </w:trPr>
        <w:tc>
          <w:tcPr>
            <w:tcW w:w="7808" w:type="dxa"/>
            <w:gridSpan w:val="3"/>
            <w:tcBorders>
              <w:bottom w:val="single" w:sz="4" w:space="0" w:color="808080"/>
            </w:tcBorders>
            <w:tcPrChange w:id="10258"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59"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60" w:author="CR4262r1 (R2-2004191)" w:date="2020-05-07T15:56:00Z">
            <w:trPr>
              <w:wAfter w:w="113" w:type="dxa"/>
              <w:cantSplit/>
            </w:trPr>
          </w:trPrChange>
        </w:trPr>
        <w:tc>
          <w:tcPr>
            <w:tcW w:w="7793" w:type="dxa"/>
            <w:gridSpan w:val="2"/>
            <w:tcPrChange w:id="10261"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62"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63" w:author="CR4262r1 (R2-2004191)" w:date="2020-05-07T15:56:00Z">
            <w:trPr>
              <w:wAfter w:w="113" w:type="dxa"/>
              <w:cantSplit/>
            </w:trPr>
          </w:trPrChange>
        </w:trPr>
        <w:tc>
          <w:tcPr>
            <w:tcW w:w="7793" w:type="dxa"/>
            <w:gridSpan w:val="2"/>
            <w:tcPrChange w:id="10264"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65"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66" w:author="CR4262r1 (R2-2004191)" w:date="2020-05-07T15:56:00Z">
            <w:trPr>
              <w:wAfter w:w="113" w:type="dxa"/>
              <w:cantSplit/>
            </w:trPr>
          </w:trPrChange>
        </w:trPr>
        <w:tc>
          <w:tcPr>
            <w:tcW w:w="7793" w:type="dxa"/>
            <w:gridSpan w:val="2"/>
            <w:tcPrChange w:id="10267"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68"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69" w:author="CR4262r1 (R2-2004191)" w:date="2020-05-07T15:56:00Z">
            <w:trPr>
              <w:wAfter w:w="113" w:type="dxa"/>
              <w:cantSplit/>
            </w:trPr>
          </w:trPrChange>
        </w:trPr>
        <w:tc>
          <w:tcPr>
            <w:tcW w:w="7793" w:type="dxa"/>
            <w:gridSpan w:val="2"/>
            <w:tcPrChange w:id="10270"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71"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7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7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81" w:author="CR4262r1 (R2-2004191)" w:date="2020-05-07T15:56:00Z">
            <w:trPr>
              <w:wAfter w:w="113" w:type="dxa"/>
              <w:cantSplit/>
            </w:trPr>
          </w:trPrChange>
        </w:trPr>
        <w:tc>
          <w:tcPr>
            <w:tcW w:w="7793" w:type="dxa"/>
            <w:gridSpan w:val="2"/>
            <w:tcPrChange w:id="10282"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83"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284" w:author="CR4262r1 (R2-2004191)" w:date="2020-05-07T15:56:00Z">
            <w:trPr>
              <w:wAfter w:w="113" w:type="dxa"/>
              <w:cantSplit/>
            </w:trPr>
          </w:trPrChange>
        </w:trPr>
        <w:tc>
          <w:tcPr>
            <w:tcW w:w="7793" w:type="dxa"/>
            <w:gridSpan w:val="2"/>
            <w:tcPrChange w:id="10285"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286"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28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29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2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29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296" w:author="CR4262r1 (R2-2004191)" w:date="2020-05-07T15:56:00Z">
            <w:trPr>
              <w:wAfter w:w="113" w:type="dxa"/>
              <w:cantSplit/>
            </w:trPr>
          </w:trPrChange>
        </w:trPr>
        <w:tc>
          <w:tcPr>
            <w:tcW w:w="7793" w:type="dxa"/>
            <w:gridSpan w:val="2"/>
            <w:tcPrChange w:id="10297"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298"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299" w:author="CR4262r1 (R2-2004191)" w:date="2020-05-07T15:56:00Z">
            <w:trPr>
              <w:wAfter w:w="113" w:type="dxa"/>
              <w:cantSplit/>
            </w:trPr>
          </w:trPrChange>
        </w:trPr>
        <w:tc>
          <w:tcPr>
            <w:tcW w:w="7808" w:type="dxa"/>
            <w:gridSpan w:val="3"/>
            <w:tcPrChange w:id="10300"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301"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05" w:author="CR4262r1 (R2-2004191)" w:date="2020-05-07T15:56:00Z">
            <w:trPr>
              <w:wAfter w:w="113" w:type="dxa"/>
              <w:cantSplit/>
            </w:trPr>
          </w:trPrChange>
        </w:trPr>
        <w:tc>
          <w:tcPr>
            <w:tcW w:w="7793" w:type="dxa"/>
            <w:gridSpan w:val="2"/>
            <w:tcPrChange w:id="10306"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07"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08" w:author="CR4262r1 (R2-2004191)" w:date="2020-05-07T15:56:00Z">
            <w:trPr>
              <w:wAfter w:w="113" w:type="dxa"/>
              <w:cantSplit/>
            </w:trPr>
          </w:trPrChange>
        </w:trPr>
        <w:tc>
          <w:tcPr>
            <w:tcW w:w="7793" w:type="dxa"/>
            <w:gridSpan w:val="2"/>
            <w:tcPrChange w:id="10309"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10"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11" w:author="CR4262r1 (R2-2004191)" w:date="2020-05-07T15:56:00Z">
            <w:trPr>
              <w:wAfter w:w="113" w:type="dxa"/>
              <w:cantSplit/>
            </w:trPr>
          </w:trPrChange>
        </w:trPr>
        <w:tc>
          <w:tcPr>
            <w:tcW w:w="7793" w:type="dxa"/>
            <w:gridSpan w:val="2"/>
            <w:tcPrChange w:id="10312"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13"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14" w:author="CR4262r1 (R2-2004191)" w:date="2020-05-07T15:56:00Z">
            <w:trPr>
              <w:wAfter w:w="113" w:type="dxa"/>
              <w:cantSplit/>
            </w:trPr>
          </w:trPrChange>
        </w:trPr>
        <w:tc>
          <w:tcPr>
            <w:tcW w:w="7793" w:type="dxa"/>
            <w:gridSpan w:val="2"/>
            <w:tcPrChange w:id="10315"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16"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17" w:author="CR4262r1 (R2-2004191)" w:date="2020-05-07T15:56:00Z">
            <w:trPr>
              <w:wAfter w:w="113" w:type="dxa"/>
              <w:cantSplit/>
            </w:trPr>
          </w:trPrChange>
        </w:trPr>
        <w:tc>
          <w:tcPr>
            <w:tcW w:w="7793" w:type="dxa"/>
            <w:gridSpan w:val="2"/>
            <w:tcPrChange w:id="10318"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19"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2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2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22"/>
          </w:p>
        </w:tc>
        <w:tc>
          <w:tcPr>
            <w:tcW w:w="862" w:type="dxa"/>
            <w:gridSpan w:val="2"/>
            <w:tcBorders>
              <w:top w:val="single" w:sz="4" w:space="0" w:color="808080"/>
              <w:left w:val="single" w:sz="4" w:space="0" w:color="808080"/>
              <w:bottom w:val="single" w:sz="4" w:space="0" w:color="808080"/>
              <w:right w:val="single" w:sz="4" w:space="0" w:color="808080"/>
            </w:tcBorders>
            <w:tcPrChange w:id="103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24" w:author="CR4262r1 (R2-2004191)" w:date="2020-05-07T15:56:00Z">
            <w:trPr>
              <w:wAfter w:w="113" w:type="dxa"/>
              <w:cantSplit/>
            </w:trPr>
          </w:trPrChange>
        </w:trPr>
        <w:tc>
          <w:tcPr>
            <w:tcW w:w="7793" w:type="dxa"/>
            <w:gridSpan w:val="2"/>
            <w:tcPrChange w:id="10325"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26"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2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3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33" w:author="CR4262r1 (R2-2004191)" w:date="2020-05-07T15:56:00Z">
            <w:trPr>
              <w:wAfter w:w="113" w:type="dxa"/>
              <w:cantSplit/>
            </w:trPr>
          </w:trPrChange>
        </w:trPr>
        <w:tc>
          <w:tcPr>
            <w:tcW w:w="7793" w:type="dxa"/>
            <w:gridSpan w:val="2"/>
            <w:tcPrChange w:id="10334"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35"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36" w:author="CR4262r1 (R2-2004191)" w:date="2020-05-07T15:56:00Z">
            <w:trPr>
              <w:wAfter w:w="113" w:type="dxa"/>
              <w:cantSplit/>
            </w:trPr>
          </w:trPrChange>
        </w:trPr>
        <w:tc>
          <w:tcPr>
            <w:tcW w:w="7793" w:type="dxa"/>
            <w:gridSpan w:val="2"/>
            <w:tcPrChange w:id="10337"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38"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39" w:author="CR4262r1 (R2-2004191)" w:date="2020-05-07T15:56:00Z">
            <w:trPr>
              <w:wAfter w:w="113" w:type="dxa"/>
              <w:cantSplit/>
            </w:trPr>
          </w:trPrChange>
        </w:trPr>
        <w:tc>
          <w:tcPr>
            <w:tcW w:w="7793" w:type="dxa"/>
            <w:gridSpan w:val="2"/>
            <w:tcPrChange w:id="10340"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41"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49" w:author="CR4262r1 (R2-2004191)" w:date="2020-05-07T15:56:00Z">
            <w:trPr>
              <w:wAfter w:w="113" w:type="dxa"/>
              <w:cantSplit/>
            </w:trPr>
          </w:trPrChange>
        </w:trPr>
        <w:tc>
          <w:tcPr>
            <w:tcW w:w="7793" w:type="dxa"/>
            <w:gridSpan w:val="2"/>
            <w:tcPrChange w:id="10350"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51"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80" w:author="CR4262r1 (R2-2004191)" w:date="2020-05-07T15:56:00Z">
            <w:trPr>
              <w:wAfter w:w="113" w:type="dxa"/>
              <w:cantSplit/>
            </w:trPr>
          </w:trPrChange>
        </w:trPr>
        <w:tc>
          <w:tcPr>
            <w:tcW w:w="7793" w:type="dxa"/>
            <w:gridSpan w:val="2"/>
            <w:tcPrChange w:id="10381"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82"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83" w:author="CR4262r1 (R2-2004191)" w:date="2020-05-07T15:56:00Z">
            <w:trPr>
              <w:wAfter w:w="113" w:type="dxa"/>
              <w:cantSplit/>
            </w:trPr>
          </w:trPrChange>
        </w:trPr>
        <w:tc>
          <w:tcPr>
            <w:tcW w:w="7793" w:type="dxa"/>
            <w:gridSpan w:val="2"/>
            <w:tcPrChange w:id="10384"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385"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394" w:author="CR4262r1 (R2-2004191)" w:date="2020-05-07T15:56:00Z">
            <w:trPr>
              <w:wAfter w:w="113" w:type="dxa"/>
              <w:cantSplit/>
            </w:trPr>
          </w:trPrChange>
        </w:trPr>
        <w:tc>
          <w:tcPr>
            <w:tcW w:w="7793" w:type="dxa"/>
            <w:gridSpan w:val="2"/>
            <w:tcPrChange w:id="10395"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396"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9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40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401" w:author="CR4262r1 (R2-2004191)" w:date="2020-05-07T15:56:00Z">
            <w:trPr>
              <w:wAfter w:w="113" w:type="dxa"/>
              <w:cantSplit/>
            </w:trPr>
          </w:trPrChange>
        </w:trPr>
        <w:tc>
          <w:tcPr>
            <w:tcW w:w="7793" w:type="dxa"/>
            <w:gridSpan w:val="2"/>
            <w:tcPrChange w:id="10402"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03"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04" w:author="CR4262r1 (R2-2004191)" w:date="2020-05-07T15:56:00Z">
            <w:trPr>
              <w:wAfter w:w="113" w:type="dxa"/>
              <w:cantSplit/>
            </w:trPr>
          </w:trPrChange>
        </w:trPr>
        <w:tc>
          <w:tcPr>
            <w:tcW w:w="7793" w:type="dxa"/>
            <w:gridSpan w:val="2"/>
            <w:tcPrChange w:id="10405"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06"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07" w:author="CR4262r1 (R2-2004191)" w:date="2020-05-07T15:56:00Z">
            <w:trPr>
              <w:wAfter w:w="113" w:type="dxa"/>
              <w:cantSplit/>
            </w:trPr>
          </w:trPrChange>
        </w:trPr>
        <w:tc>
          <w:tcPr>
            <w:tcW w:w="7793" w:type="dxa"/>
            <w:gridSpan w:val="2"/>
            <w:tcPrChange w:id="10408"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09"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1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1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14" w:author="CR4262r1 (R2-2004191)" w:date="2020-05-07T15:56:00Z">
            <w:trPr>
              <w:wAfter w:w="113" w:type="dxa"/>
              <w:cantSplit/>
            </w:trPr>
          </w:trPrChange>
        </w:trPr>
        <w:tc>
          <w:tcPr>
            <w:tcW w:w="7793" w:type="dxa"/>
            <w:gridSpan w:val="2"/>
            <w:tcPrChange w:id="10415"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16"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17" w:author="CR4262r1 (R2-2004191)" w:date="2020-05-07T15:56:00Z">
            <w:trPr>
              <w:wAfter w:w="113" w:type="dxa"/>
              <w:cantSplit/>
            </w:trPr>
          </w:trPrChange>
        </w:trPr>
        <w:tc>
          <w:tcPr>
            <w:tcW w:w="7793" w:type="dxa"/>
            <w:gridSpan w:val="2"/>
            <w:tcPrChange w:id="10418"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419"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20" w:author="CR4262r1 (R2-2004191)" w:date="2020-05-07T15:56:00Z">
            <w:trPr>
              <w:wAfter w:w="113" w:type="dxa"/>
              <w:cantSplit/>
            </w:trPr>
          </w:trPrChange>
        </w:trPr>
        <w:tc>
          <w:tcPr>
            <w:tcW w:w="7773" w:type="dxa"/>
            <w:tcPrChange w:id="10421"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22"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23" w:author="CR4262r1 (R2-2004191)" w:date="2020-05-07T15:56:00Z">
            <w:trPr>
              <w:wAfter w:w="113" w:type="dxa"/>
              <w:cantSplit/>
            </w:trPr>
          </w:trPrChange>
        </w:trPr>
        <w:tc>
          <w:tcPr>
            <w:tcW w:w="7773" w:type="dxa"/>
            <w:tcPrChange w:id="10424"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25"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26" w:author="CR4262r1 (R2-2004191)" w:date="2020-05-07T15:56:00Z">
            <w:trPr>
              <w:wAfter w:w="113" w:type="dxa"/>
              <w:cantSplit/>
            </w:trPr>
          </w:trPrChange>
        </w:trPr>
        <w:tc>
          <w:tcPr>
            <w:tcW w:w="7773" w:type="dxa"/>
            <w:tcPrChange w:id="10427"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28"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29" w:author="CR4262r1 (R2-2004191)" w:date="2020-05-07T15:56:00Z">
            <w:trPr>
              <w:wAfter w:w="113" w:type="dxa"/>
              <w:cantSplit/>
            </w:trPr>
          </w:trPrChange>
        </w:trPr>
        <w:tc>
          <w:tcPr>
            <w:tcW w:w="7793" w:type="dxa"/>
            <w:gridSpan w:val="2"/>
            <w:tcPrChange w:id="10430"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31"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32" w:author="CR4262r1 (R2-2004191)" w:date="2020-05-07T15:56:00Z">
            <w:trPr>
              <w:wAfter w:w="113" w:type="dxa"/>
              <w:cantSplit/>
            </w:trPr>
          </w:trPrChange>
        </w:trPr>
        <w:tc>
          <w:tcPr>
            <w:tcW w:w="7793" w:type="dxa"/>
            <w:gridSpan w:val="2"/>
            <w:tcPrChange w:id="10433"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34"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35" w:author="CR4262r1 (R2-2004191)" w:date="2020-05-07T15:56:00Z">
            <w:trPr>
              <w:wAfter w:w="113" w:type="dxa"/>
              <w:cantSplit/>
            </w:trPr>
          </w:trPrChange>
        </w:trPr>
        <w:tc>
          <w:tcPr>
            <w:tcW w:w="7793" w:type="dxa"/>
            <w:gridSpan w:val="2"/>
            <w:tcPrChange w:id="10436"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37"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38" w:author="CR4262r1 (R2-2004191)" w:date="2020-05-07T15:56:00Z">
            <w:trPr>
              <w:wAfter w:w="113" w:type="dxa"/>
              <w:cantSplit/>
            </w:trPr>
          </w:trPrChange>
        </w:trPr>
        <w:tc>
          <w:tcPr>
            <w:tcW w:w="7793" w:type="dxa"/>
            <w:gridSpan w:val="2"/>
            <w:tcPrChange w:id="10439"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40"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41" w:author="CR4262r1 (R2-2004191)" w:date="2020-05-07T15:56:00Z">
            <w:trPr>
              <w:wAfter w:w="113" w:type="dxa"/>
              <w:cantSplit/>
            </w:trPr>
          </w:trPrChange>
        </w:trPr>
        <w:tc>
          <w:tcPr>
            <w:tcW w:w="7793" w:type="dxa"/>
            <w:gridSpan w:val="2"/>
            <w:tcPrChange w:id="10442"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43"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7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7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8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48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488" w:author="CR4262r1 (R2-2004191)" w:date="2020-05-07T15:56:00Z">
            <w:trPr>
              <w:wAfter w:w="113" w:type="dxa"/>
              <w:cantSplit/>
            </w:trPr>
          </w:trPrChange>
        </w:trPr>
        <w:tc>
          <w:tcPr>
            <w:tcW w:w="7793" w:type="dxa"/>
            <w:gridSpan w:val="2"/>
            <w:tcPrChange w:id="10489"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490"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491" w:author="CR4262r1 (R2-2004191)" w:date="2020-05-07T15:56:00Z">
            <w:trPr>
              <w:wAfter w:w="113" w:type="dxa"/>
              <w:cantSplit/>
            </w:trPr>
          </w:trPrChange>
        </w:trPr>
        <w:tc>
          <w:tcPr>
            <w:tcW w:w="7793" w:type="dxa"/>
            <w:gridSpan w:val="2"/>
            <w:tcPrChange w:id="10492"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493"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494" w:author="CR4262r1 (R2-2004191)" w:date="2020-05-07T15:56:00Z">
            <w:trPr>
              <w:wAfter w:w="113" w:type="dxa"/>
              <w:cantSplit/>
            </w:trPr>
          </w:trPrChange>
        </w:trPr>
        <w:tc>
          <w:tcPr>
            <w:tcW w:w="7793" w:type="dxa"/>
            <w:gridSpan w:val="2"/>
            <w:tcPrChange w:id="10495"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496"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497" w:author="CR4262r1 (R2-2004191)" w:date="2020-05-07T15:56:00Z">
            <w:trPr>
              <w:wAfter w:w="113" w:type="dxa"/>
              <w:cantSplit/>
            </w:trPr>
          </w:trPrChange>
        </w:trPr>
        <w:tc>
          <w:tcPr>
            <w:tcW w:w="7793" w:type="dxa"/>
            <w:gridSpan w:val="2"/>
            <w:tcPrChange w:id="10498"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499"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500" w:author="CR4262r1 (R2-2004191)" w:date="2020-05-07T15:56:00Z">
            <w:trPr>
              <w:wAfter w:w="113" w:type="dxa"/>
              <w:cantSplit/>
            </w:trPr>
          </w:trPrChange>
        </w:trPr>
        <w:tc>
          <w:tcPr>
            <w:tcW w:w="7793" w:type="dxa"/>
            <w:gridSpan w:val="2"/>
            <w:tcPrChange w:id="10501"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502"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03" w:author="CR4262r1 (R2-2004191)" w:date="2020-05-07T15:56:00Z">
            <w:trPr>
              <w:wAfter w:w="113" w:type="dxa"/>
              <w:cantSplit/>
            </w:trPr>
          </w:trPrChange>
        </w:trPr>
        <w:tc>
          <w:tcPr>
            <w:tcW w:w="7793" w:type="dxa"/>
            <w:gridSpan w:val="2"/>
            <w:tcPrChange w:id="10504"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505"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06" w:author="CR4262r1 (R2-2004191)" w:date="2020-05-07T15:56:00Z">
            <w:trPr>
              <w:wAfter w:w="113" w:type="dxa"/>
              <w:cantSplit/>
            </w:trPr>
          </w:trPrChange>
        </w:trPr>
        <w:tc>
          <w:tcPr>
            <w:tcW w:w="7793" w:type="dxa"/>
            <w:gridSpan w:val="2"/>
            <w:tcPrChange w:id="10507"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08"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09" w:author="CR4262r1 (R2-2004191)" w:date="2020-05-07T15:56:00Z">
            <w:trPr>
              <w:wAfter w:w="113" w:type="dxa"/>
              <w:cantSplit/>
            </w:trPr>
          </w:trPrChange>
        </w:trPr>
        <w:tc>
          <w:tcPr>
            <w:tcW w:w="7793" w:type="dxa"/>
            <w:gridSpan w:val="2"/>
            <w:tcPrChange w:id="10510"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11"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3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48" w:name="_Hlk523747801"/>
            <w:r w:rsidRPr="000E4E7F">
              <w:rPr>
                <w:lang w:eastAsia="en-GB"/>
              </w:rPr>
              <w:t>Indicates whether the UE supports sDCI monitoring in DMRS based SPDCCH for MBSFN subframe</w:t>
            </w:r>
            <w:bookmarkEnd w:id="1054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58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5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5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02"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05"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08"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1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69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9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69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18" w:author="CR4262r1 (R2-2004191)" w:date="2020-05-07T15:56:00Z">
            <w:trPr>
              <w:wAfter w:w="113" w:type="dxa"/>
              <w:cantSplit/>
            </w:trPr>
          </w:trPrChange>
        </w:trPr>
        <w:tc>
          <w:tcPr>
            <w:tcW w:w="7793" w:type="dxa"/>
            <w:gridSpan w:val="2"/>
            <w:tcPrChange w:id="10719"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20"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4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4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64" w:author="CR4262r1 (R2-2004191)" w:date="2020-05-07T15:56:00Z">
            <w:trPr>
              <w:wAfter w:w="113" w:type="dxa"/>
              <w:cantSplit/>
            </w:trPr>
          </w:trPrChange>
        </w:trPr>
        <w:tc>
          <w:tcPr>
            <w:tcW w:w="7793" w:type="dxa"/>
            <w:gridSpan w:val="2"/>
            <w:tcBorders>
              <w:bottom w:val="single" w:sz="4" w:space="0" w:color="808080"/>
            </w:tcBorders>
            <w:tcPrChange w:id="10765"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66"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9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79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0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0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27" w:author="CR4262r1 (R2-2004191)" w:date="2020-05-07T15:56:00Z">
            <w:trPr>
              <w:wAfter w:w="113" w:type="dxa"/>
              <w:cantSplit/>
            </w:trPr>
          </w:trPrChange>
        </w:trPr>
        <w:tc>
          <w:tcPr>
            <w:tcW w:w="7793" w:type="dxa"/>
            <w:gridSpan w:val="2"/>
            <w:tcBorders>
              <w:bottom w:val="single" w:sz="4" w:space="0" w:color="808080"/>
            </w:tcBorders>
            <w:tcPrChange w:id="10828"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29"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30" w:author="CR4262r1 (R2-2004191)" w:date="2020-05-07T15:56:00Z">
            <w:trPr>
              <w:wAfter w:w="113" w:type="dxa"/>
              <w:cantSplit/>
            </w:trPr>
          </w:trPrChange>
        </w:trPr>
        <w:tc>
          <w:tcPr>
            <w:tcW w:w="7793" w:type="dxa"/>
            <w:gridSpan w:val="2"/>
            <w:tcBorders>
              <w:bottom w:val="single" w:sz="4" w:space="0" w:color="808080"/>
            </w:tcBorders>
            <w:tcPrChange w:id="10831"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32"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33" w:author="CR4262r1 (R2-2004191)" w:date="2020-05-07T15:56:00Z">
            <w:trPr>
              <w:wAfter w:w="113" w:type="dxa"/>
              <w:cantSplit/>
            </w:trPr>
          </w:trPrChange>
        </w:trPr>
        <w:tc>
          <w:tcPr>
            <w:tcW w:w="7793" w:type="dxa"/>
            <w:gridSpan w:val="2"/>
            <w:tcBorders>
              <w:bottom w:val="single" w:sz="4" w:space="0" w:color="808080"/>
            </w:tcBorders>
            <w:tcPrChange w:id="10834"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35"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36" w:author="CR4262r1 (R2-2004191)" w:date="2020-05-07T15:56:00Z">
            <w:trPr>
              <w:wAfter w:w="113" w:type="dxa"/>
              <w:cantSplit/>
            </w:trPr>
          </w:trPrChange>
        </w:trPr>
        <w:tc>
          <w:tcPr>
            <w:tcW w:w="7793" w:type="dxa"/>
            <w:gridSpan w:val="2"/>
            <w:tcBorders>
              <w:bottom w:val="single" w:sz="4" w:space="0" w:color="808080"/>
            </w:tcBorders>
            <w:tcPrChange w:id="10837"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38"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39" w:author="CR4262r1 (R2-2004191)" w:date="2020-05-07T15:56:00Z">
            <w:trPr>
              <w:wAfter w:w="113" w:type="dxa"/>
              <w:cantSplit/>
            </w:trPr>
          </w:trPrChange>
        </w:trPr>
        <w:tc>
          <w:tcPr>
            <w:tcW w:w="7793" w:type="dxa"/>
            <w:gridSpan w:val="2"/>
            <w:tcBorders>
              <w:bottom w:val="single" w:sz="4" w:space="0" w:color="808080"/>
            </w:tcBorders>
            <w:tcPrChange w:id="10840"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41"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42" w:author="CR4262r1 (R2-2004191)" w:date="2020-05-07T15:56:00Z">
            <w:trPr>
              <w:wAfter w:w="113" w:type="dxa"/>
              <w:cantSplit/>
            </w:trPr>
          </w:trPrChange>
        </w:trPr>
        <w:tc>
          <w:tcPr>
            <w:tcW w:w="7793" w:type="dxa"/>
            <w:gridSpan w:val="2"/>
            <w:tcPrChange w:id="10843"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44"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45" w:author="CR4262r1 (R2-2004191)" w:date="2020-05-07T15:56:00Z">
            <w:trPr>
              <w:wAfter w:w="113" w:type="dxa"/>
              <w:cantSplit/>
            </w:trPr>
          </w:trPrChange>
        </w:trPr>
        <w:tc>
          <w:tcPr>
            <w:tcW w:w="7793" w:type="dxa"/>
            <w:gridSpan w:val="2"/>
            <w:tcPrChange w:id="10846"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47"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52" w:author="CR4262r1 (R2-2004191)" w:date="2020-05-07T15:56:00Z">
            <w:trPr>
              <w:wAfter w:w="113" w:type="dxa"/>
              <w:cantSplit/>
            </w:trPr>
          </w:trPrChange>
        </w:trPr>
        <w:tc>
          <w:tcPr>
            <w:tcW w:w="7793" w:type="dxa"/>
            <w:gridSpan w:val="2"/>
            <w:tcPrChange w:id="10853"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54"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55" w:author="CR4262r1 (R2-2004191)" w:date="2020-05-07T15:56:00Z">
            <w:trPr>
              <w:wAfter w:w="113" w:type="dxa"/>
              <w:cantSplit/>
            </w:trPr>
          </w:trPrChange>
        </w:trPr>
        <w:tc>
          <w:tcPr>
            <w:tcW w:w="7793" w:type="dxa"/>
            <w:gridSpan w:val="2"/>
            <w:tcPrChange w:id="10856"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57"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58" w:author="CR4262r1 (R2-2004191)" w:date="2020-05-07T15:56:00Z">
            <w:trPr>
              <w:wAfter w:w="113" w:type="dxa"/>
              <w:cantSplit/>
            </w:trPr>
          </w:trPrChange>
        </w:trPr>
        <w:tc>
          <w:tcPr>
            <w:tcW w:w="7793" w:type="dxa"/>
            <w:gridSpan w:val="2"/>
            <w:tcPrChange w:id="10859"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60"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61" w:author="CR4262r1 (R2-2004191)" w:date="2020-05-07T15:56:00Z">
            <w:trPr>
              <w:wAfter w:w="113" w:type="dxa"/>
              <w:cantSplit/>
            </w:trPr>
          </w:trPrChange>
        </w:trPr>
        <w:tc>
          <w:tcPr>
            <w:tcW w:w="7793" w:type="dxa"/>
            <w:gridSpan w:val="2"/>
            <w:tcBorders>
              <w:bottom w:val="single" w:sz="4" w:space="0" w:color="808080"/>
            </w:tcBorders>
            <w:tcPrChange w:id="10862"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63"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64" w:author="CR4262r1 (R2-2004191)" w:date="2020-05-07T15:56:00Z">
            <w:trPr>
              <w:wAfter w:w="113" w:type="dxa"/>
              <w:cantSplit/>
            </w:trPr>
          </w:trPrChange>
        </w:trPr>
        <w:tc>
          <w:tcPr>
            <w:tcW w:w="7793" w:type="dxa"/>
            <w:gridSpan w:val="2"/>
            <w:tcBorders>
              <w:bottom w:val="single" w:sz="4" w:space="0" w:color="808080"/>
            </w:tcBorders>
            <w:tcPrChange w:id="10865"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66"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67" w:author="CR4262r1 (R2-2004191)" w:date="2020-05-07T15:56:00Z">
            <w:trPr>
              <w:wAfter w:w="113" w:type="dxa"/>
              <w:cantSplit/>
            </w:trPr>
          </w:trPrChange>
        </w:trPr>
        <w:tc>
          <w:tcPr>
            <w:tcW w:w="7793" w:type="dxa"/>
            <w:gridSpan w:val="2"/>
            <w:tcBorders>
              <w:bottom w:val="single" w:sz="4" w:space="0" w:color="808080"/>
            </w:tcBorders>
            <w:tcPrChange w:id="10868"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69"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70" w:author="CR4262r1 (R2-2004191)" w:date="2020-05-07T15:56:00Z">
            <w:trPr>
              <w:wAfter w:w="113" w:type="dxa"/>
              <w:cantSplit/>
            </w:trPr>
          </w:trPrChange>
        </w:trPr>
        <w:tc>
          <w:tcPr>
            <w:tcW w:w="7793" w:type="dxa"/>
            <w:gridSpan w:val="2"/>
            <w:tcBorders>
              <w:bottom w:val="single" w:sz="4" w:space="0" w:color="808080"/>
            </w:tcBorders>
            <w:tcPrChange w:id="10871"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72"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7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77" w:author="CR4262r1 (R2-2004191)" w:date="2020-05-07T15:56:00Z">
            <w:trPr>
              <w:wAfter w:w="113" w:type="dxa"/>
              <w:cantSplit/>
            </w:trPr>
          </w:trPrChange>
        </w:trPr>
        <w:tc>
          <w:tcPr>
            <w:tcW w:w="7793" w:type="dxa"/>
            <w:gridSpan w:val="2"/>
            <w:tcBorders>
              <w:bottom w:val="single" w:sz="4" w:space="0" w:color="808080"/>
            </w:tcBorders>
            <w:tcPrChange w:id="10878"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79"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80" w:author="CR4262r1 (R2-2004191)" w:date="2020-05-07T15:56:00Z">
            <w:trPr>
              <w:wAfter w:w="113" w:type="dxa"/>
              <w:cantSplit/>
            </w:trPr>
          </w:trPrChange>
        </w:trPr>
        <w:tc>
          <w:tcPr>
            <w:tcW w:w="7793" w:type="dxa"/>
            <w:gridSpan w:val="2"/>
            <w:tcBorders>
              <w:bottom w:val="single" w:sz="4" w:space="0" w:color="808080"/>
            </w:tcBorders>
            <w:tcPrChange w:id="10881"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82"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83" w:author="CR4262r1 (R2-2004191)" w:date="2020-05-07T15:56:00Z">
            <w:trPr>
              <w:wAfter w:w="113" w:type="dxa"/>
              <w:cantSplit/>
            </w:trPr>
          </w:trPrChange>
        </w:trPr>
        <w:tc>
          <w:tcPr>
            <w:tcW w:w="7793" w:type="dxa"/>
            <w:gridSpan w:val="2"/>
            <w:tcBorders>
              <w:bottom w:val="single" w:sz="4" w:space="0" w:color="808080"/>
            </w:tcBorders>
            <w:tcPrChange w:id="10884"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885"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9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82" w:author="CR4262r1 (R2-2004191)" w:date="2020-05-07T15:56:00Z">
            <w:trPr>
              <w:wAfter w:w="113" w:type="dxa"/>
              <w:cantSplit/>
            </w:trPr>
          </w:trPrChange>
        </w:trPr>
        <w:tc>
          <w:tcPr>
            <w:tcW w:w="7793" w:type="dxa"/>
            <w:gridSpan w:val="2"/>
            <w:tcPrChange w:id="10983"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984"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989" w:author="CR4262r1 (R2-2004191)" w:date="2020-05-07T15:56:00Z">
            <w:trPr>
              <w:wAfter w:w="113" w:type="dxa"/>
              <w:cantSplit/>
            </w:trPr>
          </w:trPrChange>
        </w:trPr>
        <w:tc>
          <w:tcPr>
            <w:tcW w:w="7793" w:type="dxa"/>
            <w:gridSpan w:val="2"/>
            <w:tcPrChange w:id="10990"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991"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9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60" w:author="CR4262r1 (R2-2004191)" w:date="2020-05-07T15:56:00Z">
            <w:trPr>
              <w:wAfter w:w="113" w:type="dxa"/>
              <w:cantSplit/>
            </w:trPr>
          </w:trPrChange>
        </w:trPr>
        <w:tc>
          <w:tcPr>
            <w:tcW w:w="7793" w:type="dxa"/>
            <w:gridSpan w:val="2"/>
            <w:tcPrChange w:id="11061"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62"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63" w:author="CR4262r1 (R2-2004191)" w:date="2020-05-07T15:56:00Z">
            <w:trPr>
              <w:wAfter w:w="113" w:type="dxa"/>
              <w:cantSplit/>
            </w:trPr>
          </w:trPrChange>
        </w:trPr>
        <w:tc>
          <w:tcPr>
            <w:tcW w:w="7793" w:type="dxa"/>
            <w:gridSpan w:val="2"/>
            <w:tcPrChange w:id="11064"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65"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66" w:author="CR4262r1 (R2-2004191)" w:date="2020-05-07T15:56:00Z">
            <w:trPr>
              <w:wAfter w:w="113" w:type="dxa"/>
              <w:cantSplit/>
            </w:trPr>
          </w:trPrChange>
        </w:trPr>
        <w:tc>
          <w:tcPr>
            <w:tcW w:w="7793" w:type="dxa"/>
            <w:gridSpan w:val="2"/>
            <w:tcPrChange w:id="11067"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68"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69" w:author="CR4262r1 (R2-2004191)" w:date="2020-05-07T15:56:00Z">
            <w:trPr>
              <w:wAfter w:w="113" w:type="dxa"/>
              <w:cantSplit/>
            </w:trPr>
          </w:trPrChange>
        </w:trPr>
        <w:tc>
          <w:tcPr>
            <w:tcW w:w="7793" w:type="dxa"/>
            <w:gridSpan w:val="2"/>
            <w:tcPrChange w:id="11070"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71"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72" w:author="CR4262r1 (R2-2004191)" w:date="2020-05-07T15:56:00Z">
            <w:trPr>
              <w:wAfter w:w="113" w:type="dxa"/>
              <w:cantSplit/>
            </w:trPr>
          </w:trPrChange>
        </w:trPr>
        <w:tc>
          <w:tcPr>
            <w:tcW w:w="7793" w:type="dxa"/>
            <w:gridSpan w:val="2"/>
            <w:tcPrChange w:id="11073"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74"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75" w:author="CR4262r1 (R2-2004191)" w:date="2020-05-07T15:56:00Z">
            <w:trPr>
              <w:wAfter w:w="113" w:type="dxa"/>
              <w:cantSplit/>
            </w:trPr>
          </w:trPrChange>
        </w:trPr>
        <w:tc>
          <w:tcPr>
            <w:tcW w:w="7793" w:type="dxa"/>
            <w:gridSpan w:val="2"/>
            <w:tcPrChange w:id="11076"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77"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78" w:author="CR4262r1 (R2-2004191)" w:date="2020-05-07T15:56:00Z">
            <w:trPr>
              <w:wAfter w:w="113" w:type="dxa"/>
              <w:cantSplit/>
            </w:trPr>
          </w:trPrChange>
        </w:trPr>
        <w:tc>
          <w:tcPr>
            <w:tcW w:w="7793" w:type="dxa"/>
            <w:gridSpan w:val="2"/>
            <w:tcPrChange w:id="11079"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80"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81" w:author="CR4262r1 (R2-2004191)" w:date="2020-05-07T15:56:00Z">
            <w:trPr>
              <w:wAfter w:w="113" w:type="dxa"/>
              <w:cantSplit/>
            </w:trPr>
          </w:trPrChange>
        </w:trPr>
        <w:tc>
          <w:tcPr>
            <w:tcW w:w="7793" w:type="dxa"/>
            <w:gridSpan w:val="2"/>
            <w:tcPrChange w:id="11082"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083"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084" w:author="CR4262r1 (R2-2004191)" w:date="2020-05-07T15:56:00Z">
            <w:trPr>
              <w:wAfter w:w="113" w:type="dxa"/>
              <w:cantSplit/>
            </w:trPr>
          </w:trPrChange>
        </w:trPr>
        <w:tc>
          <w:tcPr>
            <w:tcW w:w="7793" w:type="dxa"/>
            <w:gridSpan w:val="2"/>
            <w:tcPrChange w:id="11085"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086"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087" w:author="CR4262r1 (R2-2004191)" w:date="2020-05-07T15:56:00Z">
            <w:trPr>
              <w:wAfter w:w="113" w:type="dxa"/>
              <w:cantSplit/>
            </w:trPr>
          </w:trPrChange>
        </w:trPr>
        <w:tc>
          <w:tcPr>
            <w:tcW w:w="7793" w:type="dxa"/>
            <w:gridSpan w:val="2"/>
            <w:tcPrChange w:id="11088"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089"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090" w:author="CR4262r1 (R2-2004191)" w:date="2020-05-07T15:56:00Z">
            <w:trPr>
              <w:wAfter w:w="113" w:type="dxa"/>
              <w:cantSplit/>
            </w:trPr>
          </w:trPrChange>
        </w:trPr>
        <w:tc>
          <w:tcPr>
            <w:tcW w:w="7793" w:type="dxa"/>
            <w:gridSpan w:val="2"/>
            <w:tcPrChange w:id="11091"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092"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093" w:author="CR4262r1 (R2-2004191)" w:date="2020-05-07T15:56:00Z">
            <w:trPr>
              <w:wAfter w:w="113" w:type="dxa"/>
              <w:cantSplit/>
            </w:trPr>
          </w:trPrChange>
        </w:trPr>
        <w:tc>
          <w:tcPr>
            <w:tcW w:w="7793" w:type="dxa"/>
            <w:gridSpan w:val="2"/>
            <w:tcPrChange w:id="11094"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095"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096" w:author="CR4262r1 (R2-2004191)" w:date="2020-05-07T15:56:00Z">
            <w:trPr>
              <w:wAfter w:w="113" w:type="dxa"/>
              <w:cantSplit/>
            </w:trPr>
          </w:trPrChange>
        </w:trPr>
        <w:tc>
          <w:tcPr>
            <w:tcW w:w="7793" w:type="dxa"/>
            <w:gridSpan w:val="2"/>
            <w:tcPrChange w:id="11097"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098"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099" w:author="CR4262r1 (R2-2004191)" w:date="2020-05-07T15:56:00Z">
            <w:trPr>
              <w:wAfter w:w="113" w:type="dxa"/>
              <w:cantSplit/>
            </w:trPr>
          </w:trPrChange>
        </w:trPr>
        <w:tc>
          <w:tcPr>
            <w:tcW w:w="7793" w:type="dxa"/>
            <w:gridSpan w:val="2"/>
            <w:tcPrChange w:id="11100"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101"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02" w:author="CR4262r1 (R2-2004191)" w:date="2020-05-07T15:56:00Z">
            <w:trPr>
              <w:wAfter w:w="113" w:type="dxa"/>
              <w:cantSplit/>
            </w:trPr>
          </w:trPrChange>
        </w:trPr>
        <w:tc>
          <w:tcPr>
            <w:tcW w:w="7793" w:type="dxa"/>
            <w:gridSpan w:val="2"/>
            <w:tcPrChange w:id="11103"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04"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05" w:author="CR4262r1 (R2-2004191)" w:date="2020-05-07T15:56:00Z">
            <w:trPr>
              <w:wAfter w:w="113" w:type="dxa"/>
              <w:cantSplit/>
            </w:trPr>
          </w:trPrChange>
        </w:trPr>
        <w:tc>
          <w:tcPr>
            <w:tcW w:w="7793" w:type="dxa"/>
            <w:gridSpan w:val="2"/>
            <w:tcPrChange w:id="11106"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07"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08" w:author="CR4262r1 (R2-2004191)" w:date="2020-05-07T15:56:00Z">
            <w:trPr>
              <w:wAfter w:w="113" w:type="dxa"/>
              <w:cantSplit/>
            </w:trPr>
          </w:trPrChange>
        </w:trPr>
        <w:tc>
          <w:tcPr>
            <w:tcW w:w="7793" w:type="dxa"/>
            <w:gridSpan w:val="2"/>
            <w:tcPrChange w:id="11109"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10"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11" w:author="CR4262r1 (R2-2004191)" w:date="2020-05-07T15:56:00Z">
            <w:trPr>
              <w:wAfter w:w="113" w:type="dxa"/>
              <w:cantSplit/>
            </w:trPr>
          </w:trPrChange>
        </w:trPr>
        <w:tc>
          <w:tcPr>
            <w:tcW w:w="7793" w:type="dxa"/>
            <w:gridSpan w:val="2"/>
            <w:tcPrChange w:id="11112"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113"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14" w:author="CR4262r1 (R2-2004191)" w:date="2020-05-07T15:56:00Z">
            <w:trPr>
              <w:wAfter w:w="113" w:type="dxa"/>
              <w:cantSplit/>
            </w:trPr>
          </w:trPrChange>
        </w:trPr>
        <w:tc>
          <w:tcPr>
            <w:tcW w:w="7808" w:type="dxa"/>
            <w:gridSpan w:val="3"/>
            <w:tcPrChange w:id="11115"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16"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17" w:author="CR4262r1 (R2-2004191)" w:date="2020-05-07T15:56:00Z">
            <w:trPr>
              <w:wAfter w:w="113" w:type="dxa"/>
              <w:cantSplit/>
            </w:trPr>
          </w:trPrChange>
        </w:trPr>
        <w:tc>
          <w:tcPr>
            <w:tcW w:w="7793" w:type="dxa"/>
            <w:gridSpan w:val="2"/>
            <w:tcPrChange w:id="11118"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19"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20" w:author="CR4262r1 (R2-2004191)" w:date="2020-05-07T15:56:00Z">
            <w:trPr>
              <w:wAfter w:w="113" w:type="dxa"/>
              <w:cantSplit/>
            </w:trPr>
          </w:trPrChange>
        </w:trPr>
        <w:tc>
          <w:tcPr>
            <w:tcW w:w="7793" w:type="dxa"/>
            <w:gridSpan w:val="2"/>
            <w:tcPrChange w:id="11121"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22"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23" w:author="CR4262r1 (R2-2004191)" w:date="2020-05-07T15:56:00Z">
            <w:trPr>
              <w:wAfter w:w="113" w:type="dxa"/>
              <w:cantSplit/>
            </w:trPr>
          </w:trPrChange>
        </w:trPr>
        <w:tc>
          <w:tcPr>
            <w:tcW w:w="7793" w:type="dxa"/>
            <w:gridSpan w:val="2"/>
            <w:tcPrChange w:id="11124"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25"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2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29" w:author="CR4262r1 (R2-2004191)" w:date="2020-05-07T15:56:00Z">
            <w:trPr>
              <w:wAfter w:w="113" w:type="dxa"/>
              <w:cantSplit/>
            </w:trPr>
          </w:trPrChange>
        </w:trPr>
        <w:tc>
          <w:tcPr>
            <w:tcW w:w="7793" w:type="dxa"/>
            <w:gridSpan w:val="2"/>
            <w:tcPrChange w:id="11130"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31"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32" w:author="CR4262r1 (R2-2004191)" w:date="2020-05-07T15:56:00Z">
            <w:trPr>
              <w:wAfter w:w="113" w:type="dxa"/>
              <w:cantSplit/>
            </w:trPr>
          </w:trPrChange>
        </w:trPr>
        <w:tc>
          <w:tcPr>
            <w:tcW w:w="7793" w:type="dxa"/>
            <w:gridSpan w:val="2"/>
            <w:tcPrChange w:id="11133"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34"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35" w:author="CR4262r1 (R2-2004191)" w:date="2020-05-07T15:56:00Z">
            <w:trPr>
              <w:wAfter w:w="113" w:type="dxa"/>
              <w:cantSplit/>
            </w:trPr>
          </w:trPrChange>
        </w:trPr>
        <w:tc>
          <w:tcPr>
            <w:tcW w:w="7808" w:type="dxa"/>
            <w:gridSpan w:val="3"/>
            <w:tcPrChange w:id="11136"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37"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38" w:author="CR4262r1 (R2-2004191)" w:date="2020-05-07T15:56:00Z">
            <w:trPr>
              <w:wAfter w:w="113" w:type="dxa"/>
              <w:cantSplit/>
            </w:trPr>
          </w:trPrChange>
        </w:trPr>
        <w:tc>
          <w:tcPr>
            <w:tcW w:w="7793" w:type="dxa"/>
            <w:gridSpan w:val="2"/>
            <w:tcPrChange w:id="11139"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40"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41" w:author="CR4262r1 (R2-2004191)" w:date="2020-05-07T15:56:00Z">
            <w:trPr>
              <w:wAfter w:w="113" w:type="dxa"/>
              <w:cantSplit/>
            </w:trPr>
          </w:trPrChange>
        </w:trPr>
        <w:tc>
          <w:tcPr>
            <w:tcW w:w="7793" w:type="dxa"/>
            <w:gridSpan w:val="2"/>
            <w:tcPrChange w:id="11142"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43"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44" w:author="CR4262r1 (R2-2004191)" w:date="2020-05-07T15:56:00Z">
            <w:trPr>
              <w:wAfter w:w="113" w:type="dxa"/>
              <w:cantSplit/>
            </w:trPr>
          </w:trPrChange>
        </w:trPr>
        <w:tc>
          <w:tcPr>
            <w:tcW w:w="7793" w:type="dxa"/>
            <w:gridSpan w:val="2"/>
            <w:tcPrChange w:id="11145"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46"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47" w:author="CR4262r1 (R2-2004191)" w:date="2020-05-07T15:56:00Z">
            <w:trPr>
              <w:wAfter w:w="113" w:type="dxa"/>
              <w:cantSplit/>
            </w:trPr>
          </w:trPrChange>
        </w:trPr>
        <w:tc>
          <w:tcPr>
            <w:tcW w:w="7793" w:type="dxa"/>
            <w:gridSpan w:val="2"/>
            <w:tcPrChange w:id="11148"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49"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50" w:author="CR4262r1 (R2-2004191)" w:date="2020-05-07T15:56:00Z">
            <w:trPr>
              <w:wAfter w:w="113" w:type="dxa"/>
              <w:cantSplit/>
            </w:trPr>
          </w:trPrChange>
        </w:trPr>
        <w:tc>
          <w:tcPr>
            <w:tcW w:w="7793" w:type="dxa"/>
            <w:gridSpan w:val="2"/>
            <w:tcPrChange w:id="11151"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52"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53" w:author="CR4262r1 (R2-2004191)" w:date="2020-05-07T15:56:00Z">
            <w:trPr>
              <w:wAfter w:w="113" w:type="dxa"/>
              <w:cantSplit/>
            </w:trPr>
          </w:trPrChange>
        </w:trPr>
        <w:tc>
          <w:tcPr>
            <w:tcW w:w="7793" w:type="dxa"/>
            <w:gridSpan w:val="2"/>
            <w:tcPrChange w:id="11154"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55"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56" w:author="CR4262r1 (R2-2004191)" w:date="2020-05-07T15:56:00Z">
            <w:trPr>
              <w:wAfter w:w="113" w:type="dxa"/>
              <w:cantSplit/>
            </w:trPr>
          </w:trPrChange>
        </w:trPr>
        <w:tc>
          <w:tcPr>
            <w:tcW w:w="7793" w:type="dxa"/>
            <w:gridSpan w:val="2"/>
            <w:tcPrChange w:id="11157"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58"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59" w:author="CR4262r1 (R2-2004191)" w:date="2020-05-07T15:56:00Z">
            <w:trPr>
              <w:wAfter w:w="113" w:type="dxa"/>
              <w:cantSplit/>
            </w:trPr>
          </w:trPrChange>
        </w:trPr>
        <w:tc>
          <w:tcPr>
            <w:tcW w:w="7793" w:type="dxa"/>
            <w:gridSpan w:val="2"/>
            <w:tcPrChange w:id="11160"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61"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62" w:author="CR4262r1 (R2-2004191)" w:date="2020-05-07T15:56:00Z">
            <w:trPr>
              <w:wAfter w:w="113" w:type="dxa"/>
              <w:cantSplit/>
            </w:trPr>
          </w:trPrChange>
        </w:trPr>
        <w:tc>
          <w:tcPr>
            <w:tcW w:w="7793" w:type="dxa"/>
            <w:gridSpan w:val="2"/>
            <w:tcPrChange w:id="11163"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64"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6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6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71" w:author="CR4262r1 (R2-2004191)" w:date="2020-05-07T15:56:00Z">
            <w:trPr>
              <w:wAfter w:w="113" w:type="dxa"/>
              <w:cantSplit/>
            </w:trPr>
          </w:trPrChange>
        </w:trPr>
        <w:tc>
          <w:tcPr>
            <w:tcW w:w="7793" w:type="dxa"/>
            <w:gridSpan w:val="2"/>
            <w:tcPrChange w:id="11172"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73"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74" w:author="CR4262r1 (R2-2004191)" w:date="2020-05-07T15:56:00Z">
            <w:trPr>
              <w:wAfter w:w="113" w:type="dxa"/>
              <w:cantSplit/>
            </w:trPr>
          </w:trPrChange>
        </w:trPr>
        <w:tc>
          <w:tcPr>
            <w:tcW w:w="7793" w:type="dxa"/>
            <w:gridSpan w:val="2"/>
            <w:tcPrChange w:id="11175"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76"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1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1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18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16" w:author="CR4262r1 (R2-2004191)" w:date="2020-05-07T15:56:00Z">
            <w:trPr>
              <w:wAfter w:w="113" w:type="dxa"/>
              <w:cantSplit/>
            </w:trPr>
          </w:trPrChange>
        </w:trPr>
        <w:tc>
          <w:tcPr>
            <w:tcW w:w="7793" w:type="dxa"/>
            <w:gridSpan w:val="2"/>
            <w:tcPrChange w:id="11217"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18"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59"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60" w:author="CR4262r1 (R2-2004191)" w:date="2020-05-07T15:56:00Z"/>
                <w:rFonts w:ascii="Arial" w:hAnsi="Arial"/>
                <w:b/>
                <w:i/>
                <w:sz w:val="18"/>
              </w:rPr>
            </w:pPr>
            <w:ins w:id="11261"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62" w:author="CR4262r1 (R2-2004191)" w:date="2020-05-07T15:56:00Z"/>
                <w:rFonts w:ascii="Arial" w:hAnsi="Arial"/>
                <w:b/>
                <w:i/>
                <w:sz w:val="18"/>
              </w:rPr>
            </w:pPr>
            <w:ins w:id="11263"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64" w:author="CR4262r1 (R2-2004191)" w:date="2020-05-07T15:56:00Z"/>
                <w:rFonts w:ascii="Arial" w:hAnsi="Arial"/>
                <w:bCs/>
                <w:noProof/>
                <w:sz w:val="18"/>
              </w:rPr>
            </w:pPr>
            <w:ins w:id="11265" w:author="CR4262r1 (R2-2004191)" w:date="2020-05-07T15:56:00Z">
              <w:r w:rsidRPr="00170CE7">
                <w:rPr>
                  <w:rFonts w:ascii="Arial" w:hAnsi="Arial"/>
                  <w:bCs/>
                  <w:noProof/>
                  <w:sz w:val="18"/>
                </w:rPr>
                <w:t>-</w:t>
              </w:r>
            </w:ins>
          </w:p>
        </w:tc>
      </w:tr>
      <w:tr w:rsidR="008E3BAD" w:rsidRPr="000E4E7F" w14:paraId="5AFBE367" w14:textId="77777777" w:rsidTr="00176B40">
        <w:trPr>
          <w:trPrChange w:id="112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8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2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2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29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29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29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2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3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7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7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34" w:author="CR4262r1 (R2-2004191)" w:date="2020-05-07T15:56:00Z">
            <w:trPr>
              <w:wAfter w:w="113" w:type="dxa"/>
              <w:cantSplit/>
            </w:trPr>
          </w:trPrChange>
        </w:trPr>
        <w:tc>
          <w:tcPr>
            <w:tcW w:w="7793" w:type="dxa"/>
            <w:gridSpan w:val="2"/>
            <w:tcPrChange w:id="11535"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36"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37" w:author="CR4262r1 (R2-2004191)" w:date="2020-05-07T15:56:00Z">
            <w:trPr>
              <w:wAfter w:w="113" w:type="dxa"/>
              <w:cantSplit/>
            </w:trPr>
          </w:trPrChange>
        </w:trPr>
        <w:tc>
          <w:tcPr>
            <w:tcW w:w="7793" w:type="dxa"/>
            <w:gridSpan w:val="2"/>
            <w:tcPrChange w:id="11538"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39"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40" w:author="CR4262r1 (R2-2004191)" w:date="2020-05-07T15:56:00Z">
            <w:trPr>
              <w:wAfter w:w="113" w:type="dxa"/>
              <w:cantSplit/>
            </w:trPr>
          </w:trPrChange>
        </w:trPr>
        <w:tc>
          <w:tcPr>
            <w:tcW w:w="7793" w:type="dxa"/>
            <w:gridSpan w:val="2"/>
            <w:tcPrChange w:id="11541"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42"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43" w:author="CR4262r1 (R2-2004191)" w:date="2020-05-07T15:56:00Z">
            <w:trPr>
              <w:wAfter w:w="113" w:type="dxa"/>
              <w:cantSplit/>
            </w:trPr>
          </w:trPrChange>
        </w:trPr>
        <w:tc>
          <w:tcPr>
            <w:tcW w:w="7793" w:type="dxa"/>
            <w:gridSpan w:val="2"/>
            <w:tcPrChange w:id="11544"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45"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46" w:author="CR4262r1 (R2-2004191)" w:date="2020-05-07T15:56:00Z">
            <w:trPr>
              <w:wAfter w:w="113" w:type="dxa"/>
              <w:cantSplit/>
            </w:trPr>
          </w:trPrChange>
        </w:trPr>
        <w:tc>
          <w:tcPr>
            <w:tcW w:w="7793" w:type="dxa"/>
            <w:gridSpan w:val="2"/>
            <w:tcPrChange w:id="11547"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48"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49" w:author="CR4262r1 (R2-2004191)" w:date="2020-05-07T15:56:00Z">
            <w:trPr>
              <w:wAfter w:w="113" w:type="dxa"/>
              <w:cantSplit/>
            </w:trPr>
          </w:trPrChange>
        </w:trPr>
        <w:tc>
          <w:tcPr>
            <w:tcW w:w="7793" w:type="dxa"/>
            <w:gridSpan w:val="2"/>
            <w:tcPrChange w:id="11550"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51"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52" w:author="CR4262r1 (R2-2004191)" w:date="2020-05-07T15:56:00Z">
            <w:trPr>
              <w:wAfter w:w="113" w:type="dxa"/>
              <w:cantSplit/>
            </w:trPr>
          </w:trPrChange>
        </w:trPr>
        <w:tc>
          <w:tcPr>
            <w:tcW w:w="7793" w:type="dxa"/>
            <w:gridSpan w:val="2"/>
            <w:tcPrChange w:id="11553"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54"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55" w:author="CR4262r1 (R2-2004191)" w:date="2020-05-07T15:56:00Z">
            <w:trPr>
              <w:wAfter w:w="113" w:type="dxa"/>
              <w:cantSplit/>
            </w:trPr>
          </w:trPrChange>
        </w:trPr>
        <w:tc>
          <w:tcPr>
            <w:tcW w:w="7793" w:type="dxa"/>
            <w:gridSpan w:val="2"/>
            <w:tcPrChange w:id="11556"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57"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58" w:author="CR4262r1 (R2-2004191)" w:date="2020-05-07T15:56:00Z">
            <w:trPr>
              <w:wAfter w:w="113" w:type="dxa"/>
              <w:cantSplit/>
            </w:trPr>
          </w:trPrChange>
        </w:trPr>
        <w:tc>
          <w:tcPr>
            <w:tcW w:w="7793" w:type="dxa"/>
            <w:gridSpan w:val="2"/>
            <w:tcPrChange w:id="11559"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60"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61" w:author="CR4262r1 (R2-2004191)" w:date="2020-05-07T15:56:00Z">
            <w:trPr>
              <w:wAfter w:w="113" w:type="dxa"/>
              <w:cantSplit/>
            </w:trPr>
          </w:trPrChange>
        </w:trPr>
        <w:tc>
          <w:tcPr>
            <w:tcW w:w="7793" w:type="dxa"/>
            <w:gridSpan w:val="2"/>
            <w:tcBorders>
              <w:bottom w:val="single" w:sz="4" w:space="0" w:color="808080"/>
            </w:tcBorders>
            <w:tcPrChange w:id="11562"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63"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64" w:author="CR4262r1 (R2-2004191)" w:date="2020-05-07T15:56:00Z">
            <w:trPr>
              <w:wAfter w:w="113" w:type="dxa"/>
              <w:cantSplit/>
            </w:trPr>
          </w:trPrChange>
        </w:trPr>
        <w:tc>
          <w:tcPr>
            <w:tcW w:w="7793" w:type="dxa"/>
            <w:gridSpan w:val="2"/>
            <w:tcBorders>
              <w:bottom w:val="single" w:sz="4" w:space="0" w:color="808080"/>
            </w:tcBorders>
            <w:tcPrChange w:id="11565"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66"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67" w:author="CR4262r1 (R2-2004191)" w:date="2020-05-07T15:56:00Z">
            <w:trPr>
              <w:wAfter w:w="113" w:type="dxa"/>
              <w:cantSplit/>
            </w:trPr>
          </w:trPrChange>
        </w:trPr>
        <w:tc>
          <w:tcPr>
            <w:tcW w:w="7793" w:type="dxa"/>
            <w:gridSpan w:val="2"/>
            <w:tcBorders>
              <w:bottom w:val="single" w:sz="4" w:space="0" w:color="808080"/>
            </w:tcBorders>
            <w:tcPrChange w:id="11568"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69"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70" w:author="CR4262r1 (R2-2004191)" w:date="2020-05-07T15:56:00Z">
            <w:trPr>
              <w:wAfter w:w="113" w:type="dxa"/>
              <w:cantSplit/>
            </w:trPr>
          </w:trPrChange>
        </w:trPr>
        <w:tc>
          <w:tcPr>
            <w:tcW w:w="7793" w:type="dxa"/>
            <w:gridSpan w:val="2"/>
            <w:tcBorders>
              <w:bottom w:val="single" w:sz="4" w:space="0" w:color="808080"/>
            </w:tcBorders>
            <w:tcPrChange w:id="11571"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72"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73" w:author="CR4262r1 (R2-2004191)" w:date="2020-05-07T15:56:00Z">
            <w:trPr>
              <w:wAfter w:w="113" w:type="dxa"/>
              <w:cantSplit/>
            </w:trPr>
          </w:trPrChange>
        </w:trPr>
        <w:tc>
          <w:tcPr>
            <w:tcW w:w="7793" w:type="dxa"/>
            <w:gridSpan w:val="2"/>
            <w:tcBorders>
              <w:bottom w:val="single" w:sz="4" w:space="0" w:color="808080"/>
            </w:tcBorders>
            <w:tcPrChange w:id="11574"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75"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76" w:author="CR4262r1 (R2-2004191)" w:date="2020-05-07T15:56:00Z">
            <w:trPr>
              <w:wAfter w:w="113" w:type="dxa"/>
              <w:cantSplit/>
            </w:trPr>
          </w:trPrChange>
        </w:trPr>
        <w:tc>
          <w:tcPr>
            <w:tcW w:w="7793" w:type="dxa"/>
            <w:gridSpan w:val="2"/>
            <w:tcPrChange w:id="11577"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78"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79" w:author="CR4262r1 (R2-2004191)" w:date="2020-05-07T15:56:00Z">
            <w:trPr>
              <w:wAfter w:w="113" w:type="dxa"/>
              <w:cantSplit/>
            </w:trPr>
          </w:trPrChange>
        </w:trPr>
        <w:tc>
          <w:tcPr>
            <w:tcW w:w="7793" w:type="dxa"/>
            <w:gridSpan w:val="2"/>
            <w:tcBorders>
              <w:bottom w:val="single" w:sz="4" w:space="0" w:color="808080"/>
            </w:tcBorders>
            <w:tcPrChange w:id="11580"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81"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82" w:author="CR4262r1 (R2-2004191)" w:date="2020-05-07T15:56:00Z">
            <w:trPr>
              <w:wAfter w:w="113" w:type="dxa"/>
              <w:cantSplit/>
            </w:trPr>
          </w:trPrChange>
        </w:trPr>
        <w:tc>
          <w:tcPr>
            <w:tcW w:w="7793" w:type="dxa"/>
            <w:gridSpan w:val="2"/>
            <w:tcBorders>
              <w:bottom w:val="single" w:sz="4" w:space="0" w:color="808080"/>
            </w:tcBorders>
            <w:tcPrChange w:id="11583"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584"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5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5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6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5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5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5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6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76" w:name="_Hlk523747968"/>
            <w:r w:rsidRPr="000E4E7F">
              <w:t>Indicates whether the UE supports L1 based SPDCCH reuse</w:t>
            </w:r>
            <w:bookmarkEnd w:id="1167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689" w:name="_Hlk523748019"/>
            <w:r w:rsidRPr="000E4E7F">
              <w:t xml:space="preserve">Indicates whether the UE supports SPS in DL and/or UL for slot or subslot based PDSCH and PUSCH, respectively. </w:t>
            </w:r>
            <w:bookmarkEnd w:id="11689"/>
          </w:p>
        </w:tc>
        <w:tc>
          <w:tcPr>
            <w:tcW w:w="862" w:type="dxa"/>
            <w:gridSpan w:val="2"/>
            <w:tcBorders>
              <w:top w:val="single" w:sz="4" w:space="0" w:color="808080"/>
              <w:left w:val="single" w:sz="4" w:space="0" w:color="808080"/>
              <w:bottom w:val="single" w:sz="4" w:space="0" w:color="808080"/>
              <w:right w:val="single" w:sz="4" w:space="0" w:color="808080"/>
            </w:tcBorders>
            <w:tcPrChange w:id="11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7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4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07" w:author="CR4262r1 (R2-2004191)" w:date="2020-05-07T15:56:00Z">
            <w:trPr>
              <w:wAfter w:w="113" w:type="dxa"/>
              <w:cantSplit/>
            </w:trPr>
          </w:trPrChange>
        </w:trPr>
        <w:tc>
          <w:tcPr>
            <w:tcW w:w="7793" w:type="dxa"/>
            <w:gridSpan w:val="2"/>
            <w:tcPrChange w:id="11908"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909"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10" w:author="CR4262r1 (R2-2004191)" w:date="2020-05-07T15:56:00Z">
            <w:trPr>
              <w:wAfter w:w="113" w:type="dxa"/>
              <w:cantSplit/>
            </w:trPr>
          </w:trPrChange>
        </w:trPr>
        <w:tc>
          <w:tcPr>
            <w:tcW w:w="7793" w:type="dxa"/>
            <w:gridSpan w:val="2"/>
            <w:tcPrChange w:id="11911"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12"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17"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18"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19"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20"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21"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22"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30" w:name="_Hlk523748062"/>
            <w:r w:rsidRPr="000E4E7F">
              <w:rPr>
                <w:b/>
                <w:i/>
                <w:lang w:eastAsia="zh-CN"/>
              </w:rPr>
              <w:t>tm8-slotPDSCH</w:t>
            </w:r>
            <w:bookmarkEnd w:id="11930"/>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31" w:name="_Hlk523748078"/>
            <w:r w:rsidRPr="000E4E7F">
              <w:rPr>
                <w:iCs/>
                <w:lang w:eastAsia="zh-CN"/>
              </w:rPr>
              <w:t>configuration and decoding of TM8 for slot PDSCH in TDD</w:t>
            </w:r>
            <w:bookmarkEnd w:id="11931"/>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98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984"/>
            <w:r w:rsidRPr="000E4E7F">
              <w:rPr>
                <w:lang w:eastAsia="zh-CN"/>
              </w:rPr>
              <w:t xml:space="preserve"> </w:t>
            </w:r>
            <w:bookmarkStart w:id="11985" w:name="_Hlk499614750"/>
            <w:r w:rsidRPr="000E4E7F">
              <w:rPr>
                <w:lang w:eastAsia="zh-CN"/>
              </w:rPr>
              <w:t xml:space="preserve">Value 1 means first </w:t>
            </w:r>
            <w:bookmarkEnd w:id="11985"/>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9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9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9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9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999" w:author="CR4262r1 (R2-2004191)" w:date="2020-05-07T15:56:00Z">
            <w:trPr>
              <w:wAfter w:w="113" w:type="dxa"/>
              <w:cantSplit/>
            </w:trPr>
          </w:trPrChange>
        </w:trPr>
        <w:tc>
          <w:tcPr>
            <w:tcW w:w="7793" w:type="dxa"/>
            <w:gridSpan w:val="2"/>
            <w:tcPrChange w:id="12000"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2001"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02" w:author="CR4262r1 (R2-2004191)" w:date="2020-05-07T15:56:00Z">
            <w:trPr>
              <w:wAfter w:w="113" w:type="dxa"/>
              <w:cantSplit/>
            </w:trPr>
          </w:trPrChange>
        </w:trPr>
        <w:tc>
          <w:tcPr>
            <w:tcW w:w="7793" w:type="dxa"/>
            <w:gridSpan w:val="2"/>
            <w:tcPrChange w:id="12003"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04"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05" w:author="CR4262r1 (R2-2004191)" w:date="2020-05-07T15:56:00Z">
            <w:trPr>
              <w:wAfter w:w="113" w:type="dxa"/>
              <w:cantSplit/>
            </w:trPr>
          </w:trPrChange>
        </w:trPr>
        <w:tc>
          <w:tcPr>
            <w:tcW w:w="7793" w:type="dxa"/>
            <w:gridSpan w:val="2"/>
            <w:tcPrChange w:id="12006"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07"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08" w:author="CR4262r1 (R2-2004191)" w:date="2020-05-07T15:56:00Z">
            <w:trPr>
              <w:wAfter w:w="113" w:type="dxa"/>
              <w:cantSplit/>
            </w:trPr>
          </w:trPrChange>
        </w:trPr>
        <w:tc>
          <w:tcPr>
            <w:tcW w:w="7793" w:type="dxa"/>
            <w:gridSpan w:val="2"/>
            <w:tcPrChange w:id="12009"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10"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11" w:author="CR4262r1 (R2-2004191)" w:date="2020-05-07T15:56:00Z">
            <w:trPr>
              <w:wAfter w:w="113" w:type="dxa"/>
              <w:cantSplit/>
            </w:trPr>
          </w:trPrChange>
        </w:trPr>
        <w:tc>
          <w:tcPr>
            <w:tcW w:w="7808" w:type="dxa"/>
            <w:gridSpan w:val="3"/>
            <w:tcPrChange w:id="12012"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13"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14" w:author="CR4262r1 (R2-2004191)" w:date="2020-05-07T15:56:00Z">
            <w:trPr>
              <w:wAfter w:w="113" w:type="dxa"/>
              <w:cantSplit/>
            </w:trPr>
          </w:trPrChange>
        </w:trPr>
        <w:tc>
          <w:tcPr>
            <w:tcW w:w="7808" w:type="dxa"/>
            <w:gridSpan w:val="3"/>
            <w:tcPrChange w:id="12015"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16"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17" w:author="CR4262r1 (R2-2004191)" w:date="2020-05-07T15:56:00Z">
            <w:trPr>
              <w:wAfter w:w="113" w:type="dxa"/>
              <w:cantSplit/>
            </w:trPr>
          </w:trPrChange>
        </w:trPr>
        <w:tc>
          <w:tcPr>
            <w:tcW w:w="7793" w:type="dxa"/>
            <w:gridSpan w:val="2"/>
            <w:tcPrChange w:id="12018"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19"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20" w:author="CR4262r1 (R2-2004191)" w:date="2020-05-07T15:56:00Z">
            <w:trPr>
              <w:wAfter w:w="113" w:type="dxa"/>
              <w:cantSplit/>
            </w:trPr>
          </w:trPrChange>
        </w:trPr>
        <w:tc>
          <w:tcPr>
            <w:tcW w:w="7793" w:type="dxa"/>
            <w:gridSpan w:val="2"/>
            <w:tcPrChange w:id="12021"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22"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23" w:author="CR4262r1 (R2-2004191)" w:date="2020-05-07T15:56:00Z">
            <w:trPr>
              <w:wAfter w:w="113" w:type="dxa"/>
              <w:cantSplit/>
            </w:trPr>
          </w:trPrChange>
        </w:trPr>
        <w:tc>
          <w:tcPr>
            <w:tcW w:w="7793" w:type="dxa"/>
            <w:gridSpan w:val="2"/>
            <w:tcPrChange w:id="12024"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25"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26" w:author="CR4262r1 (R2-2004191)" w:date="2020-05-07T15:56:00Z">
            <w:trPr>
              <w:wAfter w:w="113" w:type="dxa"/>
              <w:cantSplit/>
            </w:trPr>
          </w:trPrChange>
        </w:trPr>
        <w:tc>
          <w:tcPr>
            <w:tcW w:w="7793" w:type="dxa"/>
            <w:gridSpan w:val="2"/>
            <w:tcPrChange w:id="12027"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28"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29" w:author="CR4262r1 (R2-2004191)" w:date="2020-05-07T15:56:00Z">
            <w:trPr>
              <w:wAfter w:w="113" w:type="dxa"/>
              <w:cantSplit/>
            </w:trPr>
          </w:trPrChange>
        </w:trPr>
        <w:tc>
          <w:tcPr>
            <w:tcW w:w="7793" w:type="dxa"/>
            <w:gridSpan w:val="2"/>
            <w:tcPrChange w:id="12030"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31"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32" w:author="CR4262r1 (R2-2004191)" w:date="2020-05-07T15:56:00Z">
            <w:trPr>
              <w:wAfter w:w="113" w:type="dxa"/>
              <w:cantSplit/>
            </w:trPr>
          </w:trPrChange>
        </w:trPr>
        <w:tc>
          <w:tcPr>
            <w:tcW w:w="7793" w:type="dxa"/>
            <w:gridSpan w:val="2"/>
            <w:tcPrChange w:id="12033"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34"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35" w:author="CR4262r1 (R2-2004191)" w:date="2020-05-07T15:56:00Z">
            <w:trPr>
              <w:wAfter w:w="113" w:type="dxa"/>
              <w:cantSplit/>
            </w:trPr>
          </w:trPrChange>
        </w:trPr>
        <w:tc>
          <w:tcPr>
            <w:tcW w:w="7793" w:type="dxa"/>
            <w:gridSpan w:val="2"/>
            <w:tcPrChange w:id="12036"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37"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38" w:author="CR4262r1 (R2-2004191)" w:date="2020-05-07T15:56:00Z">
            <w:trPr>
              <w:wAfter w:w="113" w:type="dxa"/>
              <w:cantSplit/>
            </w:trPr>
          </w:trPrChange>
        </w:trPr>
        <w:tc>
          <w:tcPr>
            <w:tcW w:w="7793" w:type="dxa"/>
            <w:gridSpan w:val="2"/>
            <w:tcPrChange w:id="12039"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40"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41" w:author="CR4262r1 (R2-2004191)" w:date="2020-05-07T15:56:00Z">
            <w:trPr>
              <w:wAfter w:w="113" w:type="dxa"/>
              <w:cantSplit/>
            </w:trPr>
          </w:trPrChange>
        </w:trPr>
        <w:tc>
          <w:tcPr>
            <w:tcW w:w="7793" w:type="dxa"/>
            <w:gridSpan w:val="2"/>
            <w:tcPrChange w:id="12042"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43"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44" w:author="CR4262r1 (R2-2004191)" w:date="2020-05-07T15:56:00Z">
            <w:trPr>
              <w:wAfter w:w="113" w:type="dxa"/>
              <w:cantSplit/>
            </w:trPr>
          </w:trPrChange>
        </w:trPr>
        <w:tc>
          <w:tcPr>
            <w:tcW w:w="7793" w:type="dxa"/>
            <w:gridSpan w:val="2"/>
            <w:tcPrChange w:id="12045"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6"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47" w:author="CR4262r1 (R2-2004191)" w:date="2020-05-07T15:56:00Z">
            <w:trPr>
              <w:wAfter w:w="113" w:type="dxa"/>
              <w:cantSplit/>
            </w:trPr>
          </w:trPrChange>
        </w:trPr>
        <w:tc>
          <w:tcPr>
            <w:tcW w:w="7793" w:type="dxa"/>
            <w:gridSpan w:val="2"/>
            <w:tcPrChange w:id="12048"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9"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73" w:name="_Hlk523748107"/>
            <w:r w:rsidRPr="000E4E7F">
              <w:rPr>
                <w:b/>
                <w:i/>
                <w:lang w:eastAsia="zh-CN"/>
              </w:rPr>
              <w:t>ul-AsyncHarqSharingDiff-TTI-Lengths</w:t>
            </w:r>
            <w:bookmarkEnd w:id="12073"/>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74" w:name="_Hlk523748122"/>
            <w:r w:rsidRPr="000E4E7F">
              <w:rPr>
                <w:lang w:eastAsia="zh-CN"/>
              </w:rPr>
              <w:t>UL asynchronous HARQ sharing between different TTI lengths for an UL serving cell</w:t>
            </w:r>
            <w:bookmarkEnd w:id="1207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0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0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0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0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0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1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1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3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3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1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2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20"/>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21" w:name="_Toc20487490"/>
      <w:bookmarkStart w:id="12222" w:name="_Toc29342790"/>
      <w:bookmarkStart w:id="12223" w:name="_Toc29343929"/>
      <w:bookmarkStart w:id="12224" w:name="_Toc36567195"/>
      <w:bookmarkStart w:id="12225" w:name="_Toc36810642"/>
      <w:bookmarkStart w:id="12226" w:name="_Toc36847006"/>
      <w:bookmarkStart w:id="12227" w:name="_Toc36939659"/>
      <w:bookmarkStart w:id="12228" w:name="_Toc37082639"/>
      <w:r w:rsidRPr="000E4E7F">
        <w:t>–</w:t>
      </w:r>
      <w:r w:rsidRPr="000E4E7F">
        <w:tab/>
      </w:r>
      <w:r w:rsidRPr="000E4E7F">
        <w:rPr>
          <w:i/>
        </w:rPr>
        <w:t>UE-RadioPagingInfo</w:t>
      </w:r>
      <w:bookmarkEnd w:id="12221"/>
      <w:bookmarkEnd w:id="12222"/>
      <w:bookmarkEnd w:id="12223"/>
      <w:bookmarkEnd w:id="12224"/>
      <w:bookmarkEnd w:id="12225"/>
      <w:bookmarkEnd w:id="12226"/>
      <w:bookmarkEnd w:id="12227"/>
      <w:bookmarkEnd w:id="12228"/>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29"/>
      <w:r w:rsidRPr="000E4E7F">
        <w:t>groupWakeUpSignal</w:t>
      </w:r>
      <w:ins w:id="12230" w:author="cr4239r1 (R2-2003923)" w:date="2020-05-11T15:37:00Z">
        <w:r w:rsidR="00A6486E">
          <w:t>FDD</w:t>
        </w:r>
      </w:ins>
      <w:r w:rsidRPr="000E4E7F">
        <w:t>-r16</w:t>
      </w:r>
      <w:r w:rsidRPr="000E4E7F">
        <w:tab/>
      </w:r>
      <w:commentRangeEnd w:id="12229"/>
      <w:r w:rsidR="00B7657D">
        <w:rPr>
          <w:rStyle w:val="CommentReference"/>
          <w:rFonts w:ascii="Times New Roman" w:hAnsi="Times New Roman"/>
          <w:noProof w:val="0"/>
        </w:rPr>
        <w:commentReference w:id="12229"/>
      </w:r>
      <w:r w:rsidRPr="000E4E7F">
        <w:tab/>
      </w:r>
      <w:r w:rsidRPr="000E4E7F">
        <w:tab/>
      </w:r>
      <w:del w:id="12231" w:author="cr4239r1 (R2-2003923)" w:date="2020-05-11T15:37:00Z">
        <w:r w:rsidRPr="000E4E7F" w:rsidDel="00A6486E">
          <w:tab/>
        </w:r>
      </w:del>
      <w:r w:rsidRPr="000E4E7F">
        <w:t>ENUMERATED {true}</w:t>
      </w:r>
      <w:r w:rsidRPr="000E4E7F">
        <w:tab/>
        <w:t>OPTIONAL</w:t>
      </w:r>
      <w:ins w:id="12232"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3" w:author="cr4239r1 (R2-2003923)" w:date="2020-05-11T15:36:00Z"/>
          <w:rFonts w:ascii="Courier New" w:hAnsi="Courier New"/>
          <w:noProof/>
          <w:sz w:val="16"/>
        </w:rPr>
      </w:pPr>
      <w:ins w:id="12234" w:author="cr4239r1 (R2-2003923)" w:date="2020-05-11T15:36:00Z">
        <w:r w:rsidRPr="00A6486E">
          <w:rPr>
            <w:rFonts w:ascii="Courier New" w:hAnsi="Courier New"/>
            <w:noProof/>
            <w:sz w:val="16"/>
          </w:rPr>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35"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36"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37"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38" w:name="_Toc20487491"/>
      <w:bookmarkStart w:id="12239" w:name="_Toc29342791"/>
      <w:bookmarkStart w:id="12240" w:name="_Toc29343930"/>
      <w:bookmarkStart w:id="12241" w:name="_Toc36567196"/>
      <w:bookmarkStart w:id="12242" w:name="_Toc36810643"/>
      <w:bookmarkStart w:id="12243" w:name="_Toc36847007"/>
      <w:bookmarkStart w:id="12244" w:name="_Toc36939660"/>
      <w:bookmarkStart w:id="12245" w:name="_Toc37082640"/>
      <w:r w:rsidRPr="000E4E7F">
        <w:t>–</w:t>
      </w:r>
      <w:r w:rsidRPr="000E4E7F">
        <w:tab/>
      </w:r>
      <w:r w:rsidRPr="000E4E7F">
        <w:rPr>
          <w:i/>
          <w:noProof/>
        </w:rPr>
        <w:t>UE-TimersAndConstants</w:t>
      </w:r>
      <w:bookmarkEnd w:id="12238"/>
      <w:bookmarkEnd w:id="12239"/>
      <w:bookmarkEnd w:id="12240"/>
      <w:bookmarkEnd w:id="12241"/>
      <w:bookmarkEnd w:id="12242"/>
      <w:bookmarkEnd w:id="12243"/>
      <w:bookmarkEnd w:id="12244"/>
      <w:bookmarkEnd w:id="12245"/>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46" w:name="_Toc20487492"/>
      <w:bookmarkStart w:id="12247" w:name="_Toc29342792"/>
      <w:bookmarkStart w:id="12248" w:name="_Toc29343931"/>
      <w:bookmarkStart w:id="12249" w:name="_Toc36567197"/>
      <w:bookmarkStart w:id="12250" w:name="_Toc36810644"/>
      <w:bookmarkStart w:id="12251" w:name="_Toc36847008"/>
      <w:bookmarkStart w:id="12252" w:name="_Toc36939661"/>
      <w:bookmarkStart w:id="12253" w:name="_Toc37082641"/>
      <w:r w:rsidRPr="000E4E7F">
        <w:t>–</w:t>
      </w:r>
      <w:r w:rsidRPr="000E4E7F">
        <w:tab/>
      </w:r>
      <w:r w:rsidRPr="000E4E7F">
        <w:rPr>
          <w:i/>
        </w:rPr>
        <w:t>VisitedCellInfoList</w:t>
      </w:r>
      <w:bookmarkEnd w:id="12246"/>
      <w:bookmarkEnd w:id="12247"/>
      <w:bookmarkEnd w:id="12248"/>
      <w:bookmarkEnd w:id="12249"/>
      <w:bookmarkEnd w:id="12250"/>
      <w:bookmarkEnd w:id="12251"/>
      <w:bookmarkEnd w:id="12252"/>
      <w:bookmarkEnd w:id="12253"/>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54" w:name="_Toc20487493"/>
      <w:bookmarkStart w:id="12255" w:name="_Toc29342793"/>
      <w:bookmarkStart w:id="12256" w:name="_Toc29343932"/>
      <w:bookmarkStart w:id="12257" w:name="_Toc36567198"/>
      <w:bookmarkStart w:id="12258" w:name="_Toc36810645"/>
      <w:bookmarkStart w:id="12259" w:name="_Toc36847009"/>
      <w:bookmarkStart w:id="12260" w:name="_Toc36939662"/>
      <w:bookmarkStart w:id="12261" w:name="_Toc37082642"/>
      <w:r w:rsidRPr="000E4E7F">
        <w:rPr>
          <w:rFonts w:eastAsia="Malgun Gothic"/>
        </w:rPr>
        <w:t>–</w:t>
      </w:r>
      <w:r w:rsidRPr="000E4E7F">
        <w:rPr>
          <w:rFonts w:eastAsia="Malgun Gothic"/>
        </w:rPr>
        <w:tab/>
      </w:r>
      <w:r w:rsidRPr="000E4E7F">
        <w:rPr>
          <w:i/>
        </w:rPr>
        <w:t>WLAN-OffloadConfig</w:t>
      </w:r>
      <w:bookmarkEnd w:id="12254"/>
      <w:bookmarkEnd w:id="12255"/>
      <w:bookmarkEnd w:id="12256"/>
      <w:bookmarkEnd w:id="12257"/>
      <w:bookmarkEnd w:id="12258"/>
      <w:bookmarkEnd w:id="12259"/>
      <w:bookmarkEnd w:id="12260"/>
      <w:bookmarkEnd w:id="12261"/>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62" w:name="_Toc20487494"/>
      <w:bookmarkStart w:id="12263" w:name="_Toc29342794"/>
      <w:bookmarkStart w:id="12264" w:name="_Toc29343933"/>
      <w:bookmarkStart w:id="12265" w:name="_Toc36567199"/>
      <w:bookmarkStart w:id="12266" w:name="_Toc36810646"/>
      <w:bookmarkStart w:id="12267" w:name="_Toc36847010"/>
      <w:bookmarkStart w:id="12268" w:name="_Toc36939663"/>
      <w:bookmarkStart w:id="12269" w:name="_Toc37082643"/>
      <w:r w:rsidRPr="000E4E7F">
        <w:t>6.3.7</w:t>
      </w:r>
      <w:r w:rsidRPr="000E4E7F">
        <w:tab/>
        <w:t>MBMS information elements</w:t>
      </w:r>
      <w:bookmarkEnd w:id="12262"/>
      <w:bookmarkEnd w:id="12263"/>
      <w:bookmarkEnd w:id="12264"/>
      <w:bookmarkEnd w:id="12265"/>
      <w:bookmarkEnd w:id="12266"/>
      <w:bookmarkEnd w:id="12267"/>
      <w:bookmarkEnd w:id="12268"/>
      <w:bookmarkEnd w:id="12269"/>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70" w:name="_Toc20487495"/>
      <w:bookmarkStart w:id="12271" w:name="_Toc29342795"/>
      <w:bookmarkStart w:id="12272" w:name="_Toc29343934"/>
      <w:bookmarkStart w:id="12273" w:name="_Toc36567200"/>
      <w:bookmarkStart w:id="12274" w:name="_Toc36810647"/>
      <w:bookmarkStart w:id="12275" w:name="_Toc36847011"/>
      <w:bookmarkStart w:id="12276" w:name="_Toc36939664"/>
      <w:bookmarkStart w:id="12277" w:name="_Toc37082644"/>
      <w:r w:rsidRPr="000E4E7F">
        <w:t>–</w:t>
      </w:r>
      <w:r w:rsidRPr="000E4E7F">
        <w:tab/>
      </w:r>
      <w:r w:rsidRPr="000E4E7F">
        <w:rPr>
          <w:i/>
          <w:noProof/>
        </w:rPr>
        <w:t>MBMS-NotificationConfig</w:t>
      </w:r>
      <w:bookmarkEnd w:id="12270"/>
      <w:bookmarkEnd w:id="12271"/>
      <w:bookmarkEnd w:id="12272"/>
      <w:bookmarkEnd w:id="12273"/>
      <w:bookmarkEnd w:id="12274"/>
      <w:bookmarkEnd w:id="12275"/>
      <w:bookmarkEnd w:id="12276"/>
      <w:bookmarkEnd w:id="12277"/>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78" w:name="_Toc20487496"/>
      <w:bookmarkStart w:id="12279" w:name="_Toc29342796"/>
      <w:bookmarkStart w:id="12280" w:name="_Toc29343935"/>
      <w:bookmarkStart w:id="12281" w:name="_Toc36567201"/>
      <w:bookmarkStart w:id="12282" w:name="_Toc36810648"/>
      <w:bookmarkStart w:id="12283" w:name="_Toc36847012"/>
      <w:bookmarkStart w:id="12284" w:name="_Toc36939665"/>
      <w:bookmarkStart w:id="12285" w:name="_Toc37082645"/>
      <w:r w:rsidRPr="000E4E7F">
        <w:t>–</w:t>
      </w:r>
      <w:r w:rsidRPr="000E4E7F">
        <w:tab/>
      </w:r>
      <w:r w:rsidRPr="000E4E7F">
        <w:rPr>
          <w:i/>
        </w:rPr>
        <w:t>MBMS-ServiceList</w:t>
      </w:r>
      <w:bookmarkEnd w:id="12278"/>
      <w:bookmarkEnd w:id="12279"/>
      <w:bookmarkEnd w:id="12280"/>
      <w:bookmarkEnd w:id="12281"/>
      <w:bookmarkEnd w:id="12282"/>
      <w:bookmarkEnd w:id="12283"/>
      <w:bookmarkEnd w:id="12284"/>
      <w:bookmarkEnd w:id="12285"/>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286" w:name="_Toc20487497"/>
      <w:bookmarkStart w:id="12287" w:name="_Toc29342797"/>
      <w:bookmarkStart w:id="12288" w:name="_Toc29343936"/>
      <w:bookmarkStart w:id="12289" w:name="_Toc36567202"/>
      <w:bookmarkStart w:id="12290" w:name="_Toc36810649"/>
      <w:bookmarkStart w:id="12291" w:name="_Toc36847013"/>
      <w:bookmarkStart w:id="12292" w:name="_Toc36939666"/>
      <w:bookmarkStart w:id="12293" w:name="_Toc37082646"/>
      <w:r w:rsidRPr="000E4E7F">
        <w:t>–</w:t>
      </w:r>
      <w:r w:rsidRPr="000E4E7F">
        <w:tab/>
      </w:r>
      <w:r w:rsidRPr="000E4E7F">
        <w:rPr>
          <w:i/>
          <w:noProof/>
        </w:rPr>
        <w:t>MBSFN-AreaId</w:t>
      </w:r>
      <w:bookmarkEnd w:id="12286"/>
      <w:bookmarkEnd w:id="12287"/>
      <w:bookmarkEnd w:id="12288"/>
      <w:bookmarkEnd w:id="12289"/>
      <w:bookmarkEnd w:id="12290"/>
      <w:bookmarkEnd w:id="12291"/>
      <w:bookmarkEnd w:id="12292"/>
      <w:bookmarkEnd w:id="12293"/>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294" w:name="_Toc20487498"/>
      <w:bookmarkStart w:id="12295" w:name="_Toc29342798"/>
      <w:bookmarkStart w:id="12296" w:name="_Toc29343937"/>
      <w:bookmarkStart w:id="12297" w:name="_Toc36567203"/>
      <w:bookmarkStart w:id="12298" w:name="_Toc36810650"/>
      <w:bookmarkStart w:id="12299" w:name="_Toc36847014"/>
      <w:bookmarkStart w:id="12300" w:name="_Toc36939667"/>
      <w:bookmarkStart w:id="12301" w:name="_Toc37082647"/>
      <w:r w:rsidRPr="000E4E7F">
        <w:t>–</w:t>
      </w:r>
      <w:r w:rsidRPr="000E4E7F">
        <w:tab/>
      </w:r>
      <w:r w:rsidRPr="000E4E7F">
        <w:rPr>
          <w:i/>
          <w:noProof/>
        </w:rPr>
        <w:t>MBSFN-AreaInfoList</w:t>
      </w:r>
      <w:bookmarkEnd w:id="12294"/>
      <w:bookmarkEnd w:id="12295"/>
      <w:bookmarkEnd w:id="12296"/>
      <w:bookmarkEnd w:id="12297"/>
      <w:bookmarkEnd w:id="12298"/>
      <w:bookmarkEnd w:id="12299"/>
      <w:bookmarkEnd w:id="12300"/>
      <w:bookmarkEnd w:id="12301"/>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02"/>
      <w:r w:rsidRPr="000E4E7F">
        <w:t>MBSFN-AreaInfo-r16</w:t>
      </w:r>
      <w:commentRangeEnd w:id="12302"/>
      <w:r w:rsidR="00D35DF2">
        <w:rPr>
          <w:rStyle w:val="CommentReference"/>
          <w:rFonts w:ascii="Times New Roman" w:hAnsi="Times New Roman"/>
          <w:noProof w:val="0"/>
        </w:rPr>
        <w:commentReference w:id="12302"/>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303"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304"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305"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306"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307" w:author="B003 (TerrBCast)" w:date="2020-05-12T09:22:00Z">
        <w:r w:rsidR="00F9561E" w:rsidRPr="000E4E7F">
          <w:t>, spare</w:t>
        </w:r>
        <w:r w:rsidR="00F9561E">
          <w:t>4</w:t>
        </w:r>
        <w:r w:rsidR="00F9561E" w:rsidRPr="000E4E7F">
          <w:t>, spare</w:t>
        </w:r>
      </w:ins>
      <w:ins w:id="12308" w:author="B003 (TerrBCast)" w:date="2020-05-12T09:23:00Z">
        <w:r w:rsidR="00F9561E">
          <w:t>3</w:t>
        </w:r>
      </w:ins>
      <w:ins w:id="12309" w:author="B003 (TerrBCast)" w:date="2020-05-12T09:22:00Z">
        <w:r w:rsidR="00F9561E" w:rsidRPr="000E4E7F">
          <w:t>,</w:t>
        </w:r>
      </w:ins>
    </w:p>
    <w:p w14:paraId="30DDCE81" w14:textId="191D5436" w:rsidR="006D7571" w:rsidRPr="000E4E7F" w:rsidRDefault="00F9561E" w:rsidP="006D7571">
      <w:pPr>
        <w:pStyle w:val="PL"/>
        <w:shd w:val="clear" w:color="auto" w:fill="E6E6E6"/>
      </w:pPr>
      <w:ins w:id="12310" w:author="B003 (TerrBCast)" w:date="2020-05-12T09:23:00Z">
        <w:r>
          <w:tab/>
        </w:r>
        <w:r>
          <w:tab/>
        </w:r>
        <w:r>
          <w:tab/>
        </w:r>
        <w:r>
          <w:tab/>
        </w:r>
        <w:r>
          <w:tab/>
        </w:r>
        <w:r>
          <w:tab/>
        </w:r>
        <w:r>
          <w:tab/>
        </w:r>
        <w:r>
          <w:tab/>
        </w:r>
        <w:r>
          <w:tab/>
        </w:r>
        <w:r>
          <w:tab/>
        </w:r>
        <w:r>
          <w:tab/>
        </w:r>
        <w:r>
          <w:tab/>
        </w:r>
        <w:r>
          <w:tab/>
        </w:r>
        <w:r>
          <w:tab/>
        </w:r>
      </w:ins>
      <w:ins w:id="12311" w:author="B003 (TerrBCast)" w:date="2020-05-12T09:22:00Z">
        <w:r>
          <w:t>spare</w:t>
        </w:r>
      </w:ins>
      <w:ins w:id="12312"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13"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14" w:author="B003 (TerrBCast)" w:date="2020-05-12T09:23:00Z">
        <w:r w:rsidR="00F9561E" w:rsidRPr="000E4E7F">
          <w:t>,</w:t>
        </w:r>
      </w:ins>
    </w:p>
    <w:p w14:paraId="271C1FFC" w14:textId="510FDF7D" w:rsidR="006D7571" w:rsidRPr="000E4E7F" w:rsidRDefault="00F9561E" w:rsidP="006D7571">
      <w:pPr>
        <w:pStyle w:val="PL"/>
        <w:shd w:val="clear" w:color="auto" w:fill="E6E6E6"/>
      </w:pPr>
      <w:ins w:id="12315" w:author="B003 (TerrBCast)" w:date="2020-05-12T09:23:00Z">
        <w:r>
          <w:tab/>
        </w:r>
        <w:r>
          <w:tab/>
        </w:r>
        <w:r>
          <w:tab/>
        </w:r>
        <w:r>
          <w:tab/>
        </w:r>
        <w:r>
          <w:tab/>
        </w:r>
        <w:r>
          <w:tab/>
        </w:r>
        <w:r>
          <w:tab/>
        </w:r>
        <w:r>
          <w:tab/>
        </w:r>
        <w:r>
          <w:tab/>
        </w:r>
        <w:r>
          <w:tab/>
        </w:r>
        <w:r>
          <w:tab/>
        </w:r>
        <w:r>
          <w:tab/>
        </w:r>
        <w:r w:rsidRPr="000E4E7F">
          <w:t>spare</w:t>
        </w:r>
      </w:ins>
      <w:ins w:id="12316" w:author="B003 (TerrBCast)" w:date="2020-05-12T09:24:00Z">
        <w:r>
          <w:t>3</w:t>
        </w:r>
      </w:ins>
      <w:ins w:id="12317" w:author="B003 (TerrBCast)" w:date="2020-05-12T09:23:00Z">
        <w:r w:rsidRPr="000E4E7F">
          <w:t>, spare</w:t>
        </w:r>
      </w:ins>
      <w:ins w:id="12318"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9pt;height:15pt" o:ole="">
                  <v:imagedata r:id="rId424" o:title=""/>
                </v:shape>
                <o:OLEObject Type="Embed" ProgID="Equation.3" ShapeID="_x0000_i1240" DrawAspect="Content" ObjectID="_1650878992" r:id="rId425"/>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19" w:name="_Toc20487499"/>
      <w:bookmarkStart w:id="12320" w:name="_Toc29342799"/>
      <w:bookmarkStart w:id="12321" w:name="_Toc29343938"/>
      <w:bookmarkStart w:id="12322" w:name="_Toc36567204"/>
      <w:bookmarkStart w:id="12323" w:name="_Toc36810651"/>
      <w:bookmarkStart w:id="12324" w:name="_Toc36847015"/>
      <w:bookmarkStart w:id="12325" w:name="_Toc36939668"/>
      <w:bookmarkStart w:id="12326" w:name="_Toc37082648"/>
      <w:r w:rsidRPr="000E4E7F">
        <w:t>–</w:t>
      </w:r>
      <w:r w:rsidRPr="000E4E7F">
        <w:tab/>
      </w:r>
      <w:r w:rsidRPr="000E4E7F">
        <w:rPr>
          <w:i/>
          <w:noProof/>
        </w:rPr>
        <w:t>MBSFN-SubframeConfig</w:t>
      </w:r>
      <w:bookmarkEnd w:id="12319"/>
      <w:bookmarkEnd w:id="12320"/>
      <w:bookmarkEnd w:id="12321"/>
      <w:bookmarkEnd w:id="12322"/>
      <w:bookmarkEnd w:id="12323"/>
      <w:bookmarkEnd w:id="12324"/>
      <w:bookmarkEnd w:id="12325"/>
      <w:bookmarkEnd w:id="12326"/>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27" w:name="_Toc20487500"/>
      <w:bookmarkStart w:id="12328" w:name="_Toc29342800"/>
      <w:bookmarkStart w:id="12329" w:name="_Toc29343939"/>
      <w:bookmarkStart w:id="12330" w:name="_Toc36567205"/>
      <w:bookmarkStart w:id="12331" w:name="_Toc36810652"/>
      <w:bookmarkStart w:id="12332" w:name="_Toc36847016"/>
      <w:bookmarkStart w:id="12333" w:name="_Toc36939669"/>
      <w:bookmarkStart w:id="12334" w:name="_Toc37082649"/>
      <w:r w:rsidRPr="000E4E7F">
        <w:t>–</w:t>
      </w:r>
      <w:r w:rsidRPr="000E4E7F">
        <w:tab/>
      </w:r>
      <w:r w:rsidRPr="000E4E7F">
        <w:rPr>
          <w:i/>
          <w:noProof/>
        </w:rPr>
        <w:t>PMCH-InfoList</w:t>
      </w:r>
      <w:bookmarkEnd w:id="12327"/>
      <w:bookmarkEnd w:id="12328"/>
      <w:bookmarkEnd w:id="12329"/>
      <w:bookmarkEnd w:id="12330"/>
      <w:bookmarkEnd w:id="12331"/>
      <w:bookmarkEnd w:id="12332"/>
      <w:bookmarkEnd w:id="12333"/>
      <w:bookmarkEnd w:id="12334"/>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9pt;height:15pt" o:ole="">
                  <v:imagedata r:id="rId424" o:title=""/>
                </v:shape>
                <o:OLEObject Type="Embed" ProgID="Equation.3" ShapeID="_x0000_i1241" DrawAspect="Content" ObjectID="_1650878993" r:id="rId426"/>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35" w:name="_Toc20487501"/>
      <w:bookmarkStart w:id="12336" w:name="_Toc29342801"/>
      <w:bookmarkStart w:id="12337" w:name="_Toc29343940"/>
      <w:bookmarkStart w:id="12338" w:name="_Toc36567206"/>
      <w:bookmarkStart w:id="12339" w:name="_Toc36810653"/>
      <w:bookmarkStart w:id="12340" w:name="_Toc36847017"/>
      <w:bookmarkStart w:id="12341" w:name="_Toc36939670"/>
      <w:bookmarkStart w:id="12342" w:name="_Toc37082650"/>
      <w:r w:rsidRPr="000E4E7F">
        <w:t>6.3.7a</w:t>
      </w:r>
      <w:r w:rsidRPr="000E4E7F">
        <w:tab/>
        <w:t>SC-PTM information elements</w:t>
      </w:r>
      <w:bookmarkEnd w:id="12335"/>
      <w:bookmarkEnd w:id="12336"/>
      <w:bookmarkEnd w:id="12337"/>
      <w:bookmarkEnd w:id="12338"/>
      <w:bookmarkEnd w:id="12339"/>
      <w:bookmarkEnd w:id="12340"/>
      <w:bookmarkEnd w:id="12341"/>
      <w:bookmarkEnd w:id="12342"/>
    </w:p>
    <w:p w14:paraId="1C714B6E" w14:textId="77777777" w:rsidR="009722D5" w:rsidRPr="000E4E7F" w:rsidRDefault="009722D5" w:rsidP="009722D5">
      <w:pPr>
        <w:pStyle w:val="Heading4"/>
      </w:pPr>
      <w:bookmarkStart w:id="12343" w:name="_Toc20487502"/>
      <w:bookmarkStart w:id="12344" w:name="_Toc29342802"/>
      <w:bookmarkStart w:id="12345" w:name="_Toc29343941"/>
      <w:bookmarkStart w:id="12346" w:name="_Toc36567207"/>
      <w:bookmarkStart w:id="12347" w:name="_Toc36810654"/>
      <w:bookmarkStart w:id="12348" w:name="_Toc36847018"/>
      <w:bookmarkStart w:id="12349" w:name="_Toc36939671"/>
      <w:bookmarkStart w:id="12350" w:name="_Toc37082651"/>
      <w:r w:rsidRPr="000E4E7F">
        <w:t>–</w:t>
      </w:r>
      <w:r w:rsidRPr="000E4E7F">
        <w:tab/>
      </w:r>
      <w:r w:rsidRPr="000E4E7F">
        <w:rPr>
          <w:i/>
        </w:rPr>
        <w:t>SC-MTCH-InfoList</w:t>
      </w:r>
      <w:bookmarkEnd w:id="12343"/>
      <w:bookmarkEnd w:id="12344"/>
      <w:bookmarkEnd w:id="12345"/>
      <w:bookmarkEnd w:id="12346"/>
      <w:bookmarkEnd w:id="12347"/>
      <w:bookmarkEnd w:id="12348"/>
      <w:bookmarkEnd w:id="12349"/>
      <w:bookmarkEnd w:id="12350"/>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pt;height:15pt" o:ole="">
                  <v:imagedata r:id="rId427" o:title=""/>
                </v:shape>
                <o:OLEObject Type="Embed" ProgID="Equation.3" ShapeID="_x0000_i1242" DrawAspect="Content" ObjectID="_1650878994" r:id="rId428"/>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51" w:name="_Toc20487503"/>
      <w:bookmarkStart w:id="12352" w:name="_Toc29342803"/>
      <w:bookmarkStart w:id="12353" w:name="_Toc29343942"/>
      <w:bookmarkStart w:id="12354" w:name="_Toc36567208"/>
      <w:bookmarkStart w:id="12355" w:name="_Toc36810655"/>
      <w:bookmarkStart w:id="12356" w:name="_Toc36847019"/>
      <w:bookmarkStart w:id="12357" w:name="_Toc36939672"/>
      <w:bookmarkStart w:id="12358" w:name="_Toc37082652"/>
      <w:r w:rsidRPr="000E4E7F">
        <w:t>–</w:t>
      </w:r>
      <w:r w:rsidRPr="000E4E7F">
        <w:tab/>
      </w:r>
      <w:r w:rsidRPr="000E4E7F">
        <w:rPr>
          <w:i/>
        </w:rPr>
        <w:t>SC-MTCH-InfoList-BR</w:t>
      </w:r>
      <w:bookmarkEnd w:id="12351"/>
      <w:bookmarkEnd w:id="12352"/>
      <w:bookmarkEnd w:id="12353"/>
      <w:bookmarkEnd w:id="12354"/>
      <w:bookmarkEnd w:id="12355"/>
      <w:bookmarkEnd w:id="12356"/>
      <w:bookmarkEnd w:id="12357"/>
      <w:bookmarkEnd w:id="12358"/>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pt;height:15pt" o:ole="">
                  <v:imagedata r:id="rId427" o:title=""/>
                </v:shape>
                <o:OLEObject Type="Embed" ProgID="Equation.3" ShapeID="_x0000_i1243" DrawAspect="Content" ObjectID="_1650878995" r:id="rId429"/>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59" w:name="_Toc20487504"/>
      <w:bookmarkStart w:id="12360" w:name="_Toc29342804"/>
      <w:bookmarkStart w:id="12361" w:name="_Toc29343943"/>
      <w:bookmarkStart w:id="12362" w:name="_Toc36567209"/>
      <w:bookmarkStart w:id="12363" w:name="_Toc36810656"/>
      <w:bookmarkStart w:id="12364" w:name="_Toc36847020"/>
      <w:bookmarkStart w:id="12365" w:name="_Toc36939673"/>
      <w:bookmarkStart w:id="12366" w:name="_Toc37082653"/>
      <w:r w:rsidRPr="000E4E7F">
        <w:t>–</w:t>
      </w:r>
      <w:r w:rsidRPr="000E4E7F">
        <w:tab/>
      </w:r>
      <w:r w:rsidRPr="000E4E7F">
        <w:rPr>
          <w:i/>
        </w:rPr>
        <w:t>SCPTM-NeighbourCellList</w:t>
      </w:r>
      <w:bookmarkEnd w:id="12359"/>
      <w:bookmarkEnd w:id="12360"/>
      <w:bookmarkEnd w:id="12361"/>
      <w:bookmarkEnd w:id="12362"/>
      <w:bookmarkEnd w:id="12363"/>
      <w:bookmarkEnd w:id="12364"/>
      <w:bookmarkEnd w:id="12365"/>
      <w:bookmarkEnd w:id="12366"/>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67" w:name="_Toc20487505"/>
      <w:bookmarkStart w:id="12368" w:name="_Toc29342805"/>
      <w:bookmarkStart w:id="12369" w:name="_Toc29343944"/>
      <w:bookmarkStart w:id="12370" w:name="_Toc36567210"/>
      <w:bookmarkStart w:id="12371" w:name="_Toc36810657"/>
      <w:bookmarkStart w:id="12372" w:name="_Toc36847021"/>
      <w:bookmarkStart w:id="12373" w:name="_Toc36939674"/>
      <w:bookmarkStart w:id="12374" w:name="_Toc37082654"/>
      <w:r w:rsidRPr="000E4E7F">
        <w:t>6.3.8</w:t>
      </w:r>
      <w:r w:rsidRPr="000E4E7F">
        <w:tab/>
        <w:t>Sidelink information elements</w:t>
      </w:r>
      <w:bookmarkEnd w:id="12367"/>
      <w:bookmarkEnd w:id="12368"/>
      <w:bookmarkEnd w:id="12369"/>
      <w:bookmarkEnd w:id="12370"/>
      <w:bookmarkEnd w:id="12371"/>
      <w:bookmarkEnd w:id="12372"/>
      <w:bookmarkEnd w:id="12373"/>
      <w:bookmarkEnd w:id="12374"/>
    </w:p>
    <w:p w14:paraId="7B673495" w14:textId="77777777" w:rsidR="002922C1" w:rsidRPr="000E4E7F" w:rsidRDefault="002922C1" w:rsidP="002922C1">
      <w:pPr>
        <w:pStyle w:val="Heading4"/>
      </w:pPr>
      <w:bookmarkStart w:id="12375" w:name="_Toc20487506"/>
      <w:bookmarkStart w:id="12376" w:name="_Toc29342806"/>
      <w:bookmarkStart w:id="12377" w:name="_Toc29343945"/>
      <w:bookmarkStart w:id="12378" w:name="_Toc36567211"/>
      <w:bookmarkStart w:id="12379" w:name="_Toc36810658"/>
      <w:bookmarkStart w:id="12380" w:name="_Toc36847022"/>
      <w:bookmarkStart w:id="12381" w:name="_Toc36939675"/>
      <w:bookmarkStart w:id="12382" w:name="_Toc37082655"/>
      <w:r w:rsidRPr="000E4E7F">
        <w:t>–</w:t>
      </w:r>
      <w:r w:rsidRPr="000E4E7F">
        <w:tab/>
      </w:r>
      <w:r w:rsidRPr="000E4E7F">
        <w:rPr>
          <w:i/>
        </w:rPr>
        <w:t>SL-AnchorCarrierFreqList-V2X</w:t>
      </w:r>
      <w:bookmarkEnd w:id="12375"/>
      <w:bookmarkEnd w:id="12376"/>
      <w:bookmarkEnd w:id="12377"/>
      <w:bookmarkEnd w:id="12378"/>
      <w:bookmarkEnd w:id="12379"/>
      <w:bookmarkEnd w:id="12380"/>
      <w:bookmarkEnd w:id="12381"/>
      <w:bookmarkEnd w:id="12382"/>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83" w:name="_Toc20487507"/>
      <w:bookmarkStart w:id="12384" w:name="_Toc29342807"/>
      <w:bookmarkStart w:id="12385" w:name="_Toc29343946"/>
      <w:bookmarkStart w:id="12386" w:name="_Toc36567212"/>
      <w:bookmarkStart w:id="12387" w:name="_Toc36810659"/>
      <w:bookmarkStart w:id="12388" w:name="_Toc36847023"/>
      <w:bookmarkStart w:id="12389" w:name="_Toc36939676"/>
      <w:bookmarkStart w:id="12390" w:name="_Toc37082656"/>
      <w:r w:rsidRPr="000E4E7F">
        <w:t>–</w:t>
      </w:r>
      <w:r w:rsidRPr="000E4E7F">
        <w:tab/>
      </w:r>
      <w:r w:rsidRPr="000E4E7F">
        <w:rPr>
          <w:i/>
          <w:lang w:eastAsia="zh-CN"/>
        </w:rPr>
        <w:t>SL-CBR-CommonTx</w:t>
      </w:r>
      <w:r w:rsidRPr="000E4E7F">
        <w:rPr>
          <w:i/>
        </w:rPr>
        <w:t>ConfigList</w:t>
      </w:r>
      <w:bookmarkEnd w:id="12383"/>
      <w:bookmarkEnd w:id="12384"/>
      <w:bookmarkEnd w:id="12385"/>
      <w:bookmarkEnd w:id="12386"/>
      <w:bookmarkEnd w:id="12387"/>
      <w:bookmarkEnd w:id="12388"/>
      <w:bookmarkEnd w:id="12389"/>
      <w:bookmarkEnd w:id="12390"/>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391" w:name="_Toc20487508"/>
      <w:bookmarkStart w:id="12392" w:name="_Toc29342808"/>
      <w:bookmarkStart w:id="12393" w:name="_Toc29343947"/>
      <w:bookmarkStart w:id="12394" w:name="_Toc36567213"/>
      <w:bookmarkStart w:id="12395" w:name="_Toc36810660"/>
      <w:bookmarkStart w:id="12396" w:name="_Toc36847024"/>
      <w:bookmarkStart w:id="12397" w:name="_Toc36939677"/>
      <w:bookmarkStart w:id="12398" w:name="_Toc37082657"/>
      <w:r w:rsidRPr="000E4E7F">
        <w:t>–</w:t>
      </w:r>
      <w:r w:rsidRPr="000E4E7F">
        <w:tab/>
      </w:r>
      <w:r w:rsidRPr="000E4E7F">
        <w:rPr>
          <w:i/>
          <w:lang w:eastAsia="zh-CN"/>
        </w:rPr>
        <w:t>SL-CBR-PPPP</w:t>
      </w:r>
      <w:r w:rsidRPr="000E4E7F">
        <w:rPr>
          <w:i/>
        </w:rPr>
        <w:t>-TxConfig</w:t>
      </w:r>
      <w:r w:rsidRPr="000E4E7F">
        <w:rPr>
          <w:i/>
          <w:lang w:eastAsia="zh-CN"/>
        </w:rPr>
        <w:t>List</w:t>
      </w:r>
      <w:bookmarkEnd w:id="12391"/>
      <w:bookmarkEnd w:id="12392"/>
      <w:bookmarkEnd w:id="12393"/>
      <w:bookmarkEnd w:id="12394"/>
      <w:bookmarkEnd w:id="12395"/>
      <w:bookmarkEnd w:id="12396"/>
      <w:bookmarkEnd w:id="12397"/>
      <w:bookmarkEnd w:id="12398"/>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399" w:name="_Toc20487509"/>
      <w:bookmarkStart w:id="12400" w:name="_Toc29342809"/>
      <w:bookmarkStart w:id="12401" w:name="_Toc29343948"/>
      <w:bookmarkStart w:id="12402" w:name="_Toc36567214"/>
      <w:bookmarkStart w:id="12403" w:name="_Toc36810661"/>
      <w:bookmarkStart w:id="12404" w:name="_Toc36847025"/>
      <w:bookmarkStart w:id="12405" w:name="_Toc36939678"/>
      <w:bookmarkStart w:id="12406" w:name="_Toc37082658"/>
      <w:r w:rsidRPr="000E4E7F">
        <w:t>–</w:t>
      </w:r>
      <w:r w:rsidRPr="000E4E7F">
        <w:tab/>
      </w:r>
      <w:r w:rsidRPr="000E4E7F">
        <w:rPr>
          <w:i/>
        </w:rPr>
        <w:t>SL-CommConfig</w:t>
      </w:r>
      <w:bookmarkEnd w:id="12399"/>
      <w:bookmarkEnd w:id="12400"/>
      <w:bookmarkEnd w:id="12401"/>
      <w:bookmarkEnd w:id="12402"/>
      <w:bookmarkEnd w:id="12403"/>
      <w:bookmarkEnd w:id="12404"/>
      <w:bookmarkEnd w:id="12405"/>
      <w:bookmarkEnd w:id="12406"/>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07" w:name="_Toc20487510"/>
      <w:bookmarkStart w:id="12408" w:name="_Toc29342810"/>
      <w:bookmarkStart w:id="12409" w:name="_Toc29343949"/>
      <w:bookmarkStart w:id="12410" w:name="_Toc36567215"/>
      <w:bookmarkStart w:id="12411" w:name="_Toc36810662"/>
      <w:bookmarkStart w:id="12412" w:name="_Toc36847026"/>
      <w:bookmarkStart w:id="12413" w:name="_Toc36939679"/>
      <w:bookmarkStart w:id="12414" w:name="_Toc37082659"/>
      <w:r w:rsidRPr="000E4E7F">
        <w:t>–</w:t>
      </w:r>
      <w:r w:rsidRPr="000E4E7F">
        <w:tab/>
      </w:r>
      <w:r w:rsidRPr="000E4E7F">
        <w:rPr>
          <w:i/>
        </w:rPr>
        <w:t>SL-CommResourcePool</w:t>
      </w:r>
      <w:bookmarkEnd w:id="12407"/>
      <w:bookmarkEnd w:id="12408"/>
      <w:bookmarkEnd w:id="12409"/>
      <w:bookmarkEnd w:id="12410"/>
      <w:bookmarkEnd w:id="12411"/>
      <w:bookmarkEnd w:id="12412"/>
      <w:bookmarkEnd w:id="12413"/>
      <w:bookmarkEnd w:id="12414"/>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15" w:name="_Toc20487511"/>
      <w:bookmarkStart w:id="12416" w:name="_Toc29342811"/>
      <w:bookmarkStart w:id="12417" w:name="_Toc29343950"/>
      <w:bookmarkStart w:id="12418" w:name="_Toc36567216"/>
      <w:bookmarkStart w:id="12419" w:name="_Toc36810663"/>
      <w:bookmarkStart w:id="12420" w:name="_Toc36847027"/>
      <w:bookmarkStart w:id="12421" w:name="_Toc36939680"/>
      <w:bookmarkStart w:id="12422" w:name="_Toc37082660"/>
      <w:r w:rsidRPr="000E4E7F">
        <w:t>–</w:t>
      </w:r>
      <w:r w:rsidRPr="000E4E7F">
        <w:tab/>
      </w:r>
      <w:r w:rsidRPr="000E4E7F">
        <w:rPr>
          <w:i/>
        </w:rPr>
        <w:t>SL-CommTxPoolSensingConfig</w:t>
      </w:r>
      <w:bookmarkEnd w:id="12415"/>
      <w:bookmarkEnd w:id="12416"/>
      <w:bookmarkEnd w:id="12417"/>
      <w:bookmarkEnd w:id="12418"/>
      <w:bookmarkEnd w:id="12419"/>
      <w:bookmarkEnd w:id="12420"/>
      <w:bookmarkEnd w:id="12421"/>
      <w:bookmarkEnd w:id="12422"/>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23" w:name="_Toc20487512"/>
      <w:bookmarkStart w:id="12424" w:name="_Toc29342812"/>
      <w:bookmarkStart w:id="12425" w:name="_Toc29343951"/>
      <w:bookmarkStart w:id="12426" w:name="_Toc36567217"/>
      <w:bookmarkStart w:id="12427" w:name="_Toc36810664"/>
      <w:bookmarkStart w:id="12428" w:name="_Toc36847028"/>
      <w:bookmarkStart w:id="12429" w:name="_Toc36939681"/>
      <w:bookmarkStart w:id="12430" w:name="_Toc37082661"/>
      <w:r w:rsidRPr="000E4E7F">
        <w:t>–</w:t>
      </w:r>
      <w:r w:rsidRPr="000E4E7F">
        <w:tab/>
      </w:r>
      <w:r w:rsidRPr="000E4E7F">
        <w:rPr>
          <w:i/>
        </w:rPr>
        <w:t>SL-CP-Len</w:t>
      </w:r>
      <w:bookmarkEnd w:id="12423"/>
      <w:bookmarkEnd w:id="12424"/>
      <w:bookmarkEnd w:id="12425"/>
      <w:bookmarkEnd w:id="12426"/>
      <w:bookmarkEnd w:id="12427"/>
      <w:bookmarkEnd w:id="12428"/>
      <w:bookmarkEnd w:id="12429"/>
      <w:bookmarkEnd w:id="12430"/>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31" w:name="_Toc20487513"/>
      <w:bookmarkStart w:id="12432" w:name="_Toc29342813"/>
      <w:bookmarkStart w:id="12433" w:name="_Toc29343952"/>
      <w:bookmarkStart w:id="12434" w:name="_Toc36567218"/>
      <w:bookmarkStart w:id="12435" w:name="_Toc36810665"/>
      <w:bookmarkStart w:id="12436" w:name="_Toc36847029"/>
      <w:bookmarkStart w:id="12437" w:name="_Toc36939682"/>
      <w:bookmarkStart w:id="12438" w:name="_Toc37082662"/>
      <w:r w:rsidRPr="000E4E7F">
        <w:t>–</w:t>
      </w:r>
      <w:r w:rsidRPr="000E4E7F">
        <w:tab/>
      </w:r>
      <w:r w:rsidRPr="000E4E7F">
        <w:rPr>
          <w:i/>
        </w:rPr>
        <w:t>SL-DiscConfig</w:t>
      </w:r>
      <w:bookmarkEnd w:id="12431"/>
      <w:bookmarkEnd w:id="12432"/>
      <w:bookmarkEnd w:id="12433"/>
      <w:bookmarkEnd w:id="12434"/>
      <w:bookmarkEnd w:id="12435"/>
      <w:bookmarkEnd w:id="12436"/>
      <w:bookmarkEnd w:id="12437"/>
      <w:bookmarkEnd w:id="12438"/>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39" w:name="_Toc20487514"/>
      <w:bookmarkStart w:id="12440" w:name="_Toc29342814"/>
      <w:bookmarkStart w:id="12441" w:name="_Toc29343953"/>
      <w:bookmarkStart w:id="12442" w:name="_Toc36567219"/>
      <w:bookmarkStart w:id="12443" w:name="_Toc36810666"/>
      <w:bookmarkStart w:id="12444" w:name="_Toc36847030"/>
      <w:bookmarkStart w:id="12445" w:name="_Toc36939683"/>
      <w:bookmarkStart w:id="12446" w:name="_Toc37082663"/>
      <w:r w:rsidRPr="000E4E7F">
        <w:t>–</w:t>
      </w:r>
      <w:r w:rsidRPr="000E4E7F">
        <w:tab/>
      </w:r>
      <w:r w:rsidRPr="000E4E7F">
        <w:rPr>
          <w:i/>
        </w:rPr>
        <w:t>SL-DiscResourcePool</w:t>
      </w:r>
      <w:bookmarkEnd w:id="12439"/>
      <w:bookmarkEnd w:id="12440"/>
      <w:bookmarkEnd w:id="12441"/>
      <w:bookmarkEnd w:id="12442"/>
      <w:bookmarkEnd w:id="12443"/>
      <w:bookmarkEnd w:id="12444"/>
      <w:bookmarkEnd w:id="12445"/>
      <w:bookmarkEnd w:id="12446"/>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47" w:name="_Toc20487515"/>
      <w:bookmarkStart w:id="12448" w:name="_Toc29342815"/>
      <w:bookmarkStart w:id="12449" w:name="_Toc29343954"/>
      <w:bookmarkStart w:id="12450" w:name="_Toc36567220"/>
      <w:bookmarkStart w:id="12451" w:name="_Toc36810667"/>
      <w:bookmarkStart w:id="12452" w:name="_Toc36847031"/>
      <w:bookmarkStart w:id="12453" w:name="_Toc36939684"/>
      <w:bookmarkStart w:id="12454" w:name="_Toc37082664"/>
      <w:r w:rsidRPr="000E4E7F">
        <w:t>–</w:t>
      </w:r>
      <w:r w:rsidRPr="000E4E7F">
        <w:tab/>
      </w:r>
      <w:r w:rsidRPr="000E4E7F">
        <w:rPr>
          <w:i/>
        </w:rPr>
        <w:t>SL-DiscSysInfoReport</w:t>
      </w:r>
      <w:bookmarkEnd w:id="12447"/>
      <w:bookmarkEnd w:id="12448"/>
      <w:bookmarkEnd w:id="12449"/>
      <w:bookmarkEnd w:id="12450"/>
      <w:bookmarkEnd w:id="12451"/>
      <w:bookmarkEnd w:id="12452"/>
      <w:bookmarkEnd w:id="12453"/>
      <w:bookmarkEnd w:id="12454"/>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55" w:name="_Toc20487516"/>
      <w:bookmarkStart w:id="12456" w:name="_Toc29342816"/>
      <w:bookmarkStart w:id="12457" w:name="_Toc29343955"/>
      <w:bookmarkStart w:id="12458" w:name="_Toc36567221"/>
      <w:bookmarkStart w:id="12459" w:name="_Toc36810668"/>
      <w:bookmarkStart w:id="12460" w:name="_Toc36847032"/>
      <w:bookmarkStart w:id="12461" w:name="_Toc36939685"/>
      <w:bookmarkStart w:id="12462" w:name="_Toc37082665"/>
      <w:r w:rsidRPr="000E4E7F">
        <w:t>–</w:t>
      </w:r>
      <w:r w:rsidRPr="000E4E7F">
        <w:tab/>
      </w:r>
      <w:r w:rsidRPr="000E4E7F">
        <w:rPr>
          <w:i/>
        </w:rPr>
        <w:t>SL-DiscTxPowerInfo</w:t>
      </w:r>
      <w:bookmarkEnd w:id="12455"/>
      <w:bookmarkEnd w:id="12456"/>
      <w:bookmarkEnd w:id="12457"/>
      <w:bookmarkEnd w:id="12458"/>
      <w:bookmarkEnd w:id="12459"/>
      <w:bookmarkEnd w:id="12460"/>
      <w:bookmarkEnd w:id="12461"/>
      <w:bookmarkEnd w:id="12462"/>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63" w:name="_Toc20487517"/>
      <w:bookmarkStart w:id="12464" w:name="_Toc29342817"/>
      <w:bookmarkStart w:id="12465" w:name="_Toc29343956"/>
      <w:bookmarkStart w:id="12466" w:name="_Toc36567222"/>
      <w:bookmarkStart w:id="12467" w:name="_Toc36810669"/>
      <w:bookmarkStart w:id="12468" w:name="_Toc36847033"/>
      <w:bookmarkStart w:id="12469" w:name="_Toc36939686"/>
      <w:bookmarkStart w:id="12470" w:name="_Toc37082666"/>
      <w:r w:rsidRPr="000E4E7F">
        <w:t>–</w:t>
      </w:r>
      <w:r w:rsidRPr="000E4E7F">
        <w:tab/>
      </w:r>
      <w:r w:rsidRPr="000E4E7F">
        <w:rPr>
          <w:i/>
        </w:rPr>
        <w:t>SL-GapConfig</w:t>
      </w:r>
      <w:bookmarkEnd w:id="12463"/>
      <w:bookmarkEnd w:id="12464"/>
      <w:bookmarkEnd w:id="12465"/>
      <w:bookmarkEnd w:id="12466"/>
      <w:bookmarkEnd w:id="12467"/>
      <w:bookmarkEnd w:id="12468"/>
      <w:bookmarkEnd w:id="12469"/>
      <w:bookmarkEnd w:id="12470"/>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71" w:name="_Toc20487518"/>
      <w:bookmarkStart w:id="12472" w:name="_Toc29342818"/>
      <w:bookmarkStart w:id="12473" w:name="_Toc29343957"/>
      <w:bookmarkStart w:id="12474" w:name="_Toc36567223"/>
      <w:bookmarkStart w:id="12475" w:name="_Toc36810670"/>
      <w:bookmarkStart w:id="12476" w:name="_Toc36847034"/>
      <w:bookmarkStart w:id="12477" w:name="_Toc36939687"/>
      <w:bookmarkStart w:id="12478" w:name="_Toc37082667"/>
      <w:r w:rsidRPr="000E4E7F">
        <w:t>–</w:t>
      </w:r>
      <w:r w:rsidRPr="000E4E7F">
        <w:tab/>
      </w:r>
      <w:r w:rsidRPr="000E4E7F">
        <w:rPr>
          <w:i/>
        </w:rPr>
        <w:t>SL-GapRequest</w:t>
      </w:r>
      <w:bookmarkEnd w:id="12471"/>
      <w:bookmarkEnd w:id="12472"/>
      <w:bookmarkEnd w:id="12473"/>
      <w:bookmarkEnd w:id="12474"/>
      <w:bookmarkEnd w:id="12475"/>
      <w:bookmarkEnd w:id="12476"/>
      <w:bookmarkEnd w:id="12477"/>
      <w:bookmarkEnd w:id="12478"/>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79" w:name="_Toc20487519"/>
      <w:bookmarkStart w:id="12480" w:name="_Toc29342819"/>
      <w:bookmarkStart w:id="12481" w:name="_Toc29343958"/>
      <w:bookmarkStart w:id="12482" w:name="_Toc36567224"/>
      <w:bookmarkStart w:id="12483" w:name="_Toc36810671"/>
      <w:bookmarkStart w:id="12484" w:name="_Toc36847035"/>
      <w:bookmarkStart w:id="12485" w:name="_Toc36939688"/>
      <w:bookmarkStart w:id="12486" w:name="_Toc37082668"/>
      <w:r w:rsidRPr="000E4E7F">
        <w:t>–</w:t>
      </w:r>
      <w:r w:rsidRPr="000E4E7F">
        <w:tab/>
      </w:r>
      <w:r w:rsidRPr="000E4E7F">
        <w:rPr>
          <w:i/>
        </w:rPr>
        <w:t>SL-HoppingConfig</w:t>
      </w:r>
      <w:bookmarkEnd w:id="12479"/>
      <w:bookmarkEnd w:id="12480"/>
      <w:bookmarkEnd w:id="12481"/>
      <w:bookmarkEnd w:id="12482"/>
      <w:bookmarkEnd w:id="12483"/>
      <w:bookmarkEnd w:id="12484"/>
      <w:bookmarkEnd w:id="12485"/>
      <w:bookmarkEnd w:id="12486"/>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7.85pt;height:19.15pt" o:ole="">
                  <v:imagedata r:id="rId430" o:title=""/>
                </v:shape>
                <o:OLEObject Type="Embed" ProgID="Equation.3" ShapeID="_x0000_i1244" DrawAspect="Content" ObjectID="_1650878996"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7.85pt;height:19.15pt" o:ole="">
                  <v:imagedata r:id="rId432" o:title=""/>
                </v:shape>
                <o:OLEObject Type="Embed" ProgID="Equation.3" ShapeID="_x0000_i1245" DrawAspect="Content" ObjectID="_1650878997" r:id="rId43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7.85pt;height:19.15pt" o:ole="">
                  <v:imagedata r:id="rId434" o:title=""/>
                </v:shape>
                <o:OLEObject Type="Embed" ProgID="Equation.3" ShapeID="_x0000_i1246" DrawAspect="Content" ObjectID="_1650878998" r:id="rId43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2.9pt;height:15pt" o:ole="">
                  <v:imagedata r:id="rId333" o:title=""/>
                </v:shape>
                <o:OLEObject Type="Embed" ProgID="Equation.3" ShapeID="_x0000_i1247" DrawAspect="Content" ObjectID="_1650878999" r:id="rId436"/>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487" w:name="_Toc20487520"/>
      <w:bookmarkStart w:id="12488" w:name="_Toc29342820"/>
      <w:bookmarkStart w:id="12489" w:name="_Toc29343959"/>
      <w:bookmarkStart w:id="12490" w:name="_Toc36567225"/>
      <w:bookmarkStart w:id="12491" w:name="_Toc36810672"/>
      <w:bookmarkStart w:id="12492" w:name="_Toc36847036"/>
      <w:bookmarkStart w:id="12493" w:name="_Toc36939689"/>
      <w:bookmarkStart w:id="12494"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487"/>
      <w:bookmarkEnd w:id="12488"/>
      <w:bookmarkEnd w:id="12489"/>
      <w:bookmarkEnd w:id="12490"/>
      <w:bookmarkEnd w:id="12491"/>
      <w:bookmarkEnd w:id="12492"/>
      <w:bookmarkEnd w:id="12493"/>
      <w:bookmarkEnd w:id="12494"/>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495" w:name="_Toc12746075"/>
      <w:bookmarkStart w:id="12496" w:name="_Toc36810673"/>
      <w:bookmarkStart w:id="12497" w:name="_Toc36847037"/>
      <w:bookmarkStart w:id="12498" w:name="_Toc36939690"/>
      <w:bookmarkStart w:id="12499" w:name="_Toc37082670"/>
      <w:r w:rsidRPr="000E4E7F">
        <w:rPr>
          <w:lang w:eastAsia="zh-CN"/>
        </w:rPr>
        <w:t>–</w:t>
      </w:r>
      <w:r w:rsidRPr="000E4E7F">
        <w:rPr>
          <w:lang w:eastAsia="zh-CN"/>
        </w:rPr>
        <w:tab/>
      </w:r>
      <w:r w:rsidRPr="000E4E7F">
        <w:rPr>
          <w:i/>
          <w:iCs/>
          <w:lang w:eastAsia="zh-CN"/>
        </w:rPr>
        <w:t>SL-</w:t>
      </w:r>
      <w:bookmarkEnd w:id="12495"/>
      <w:r w:rsidRPr="000E4E7F">
        <w:rPr>
          <w:i/>
          <w:iCs/>
          <w:lang w:eastAsia="zh-CN"/>
        </w:rPr>
        <w:t>NR-AnchorCarrierFreqList</w:t>
      </w:r>
      <w:bookmarkEnd w:id="12496"/>
      <w:bookmarkEnd w:id="12497"/>
      <w:bookmarkEnd w:id="12498"/>
      <w:bookmarkEnd w:id="12499"/>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500" w:name="_Toc20487521"/>
      <w:bookmarkStart w:id="12501" w:name="_Toc29342821"/>
      <w:bookmarkStart w:id="12502" w:name="_Toc29343960"/>
      <w:bookmarkStart w:id="12503" w:name="_Toc36567226"/>
      <w:bookmarkStart w:id="12504" w:name="_Toc36810674"/>
      <w:bookmarkStart w:id="12505" w:name="_Toc36847038"/>
      <w:bookmarkStart w:id="12506" w:name="_Toc36939691"/>
      <w:bookmarkStart w:id="12507"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500"/>
      <w:bookmarkEnd w:id="12501"/>
      <w:bookmarkEnd w:id="12502"/>
      <w:bookmarkEnd w:id="12503"/>
      <w:bookmarkEnd w:id="12504"/>
      <w:bookmarkEnd w:id="12505"/>
      <w:bookmarkEnd w:id="12506"/>
      <w:bookmarkEnd w:id="12507"/>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08" w:name="_Toc20487522"/>
      <w:bookmarkStart w:id="12509" w:name="_Toc29342822"/>
      <w:bookmarkStart w:id="12510" w:name="_Toc29343961"/>
      <w:bookmarkStart w:id="12511" w:name="_Toc36567227"/>
      <w:bookmarkStart w:id="12512" w:name="_Toc36810675"/>
      <w:bookmarkStart w:id="12513" w:name="_Toc36847039"/>
      <w:bookmarkStart w:id="12514" w:name="_Toc36939692"/>
      <w:bookmarkStart w:id="12515" w:name="_Toc37082672"/>
      <w:r w:rsidRPr="000E4E7F">
        <w:t>–</w:t>
      </w:r>
      <w:r w:rsidRPr="000E4E7F">
        <w:tab/>
      </w:r>
      <w:r w:rsidRPr="000E4E7F">
        <w:rPr>
          <w:i/>
        </w:rPr>
        <w:t>SL-OffsetIndicator</w:t>
      </w:r>
      <w:bookmarkEnd w:id="12508"/>
      <w:bookmarkEnd w:id="12509"/>
      <w:bookmarkEnd w:id="12510"/>
      <w:bookmarkEnd w:id="12511"/>
      <w:bookmarkEnd w:id="12512"/>
      <w:bookmarkEnd w:id="12513"/>
      <w:bookmarkEnd w:id="12514"/>
      <w:bookmarkEnd w:id="12515"/>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16" w:name="_Toc20487523"/>
      <w:bookmarkStart w:id="12517" w:name="_Toc29342823"/>
      <w:bookmarkStart w:id="12518" w:name="_Toc29343962"/>
      <w:bookmarkStart w:id="12519" w:name="_Toc36567228"/>
      <w:bookmarkStart w:id="12520" w:name="_Toc36810676"/>
      <w:bookmarkStart w:id="12521" w:name="_Toc36847040"/>
      <w:bookmarkStart w:id="12522" w:name="_Toc36939693"/>
      <w:bookmarkStart w:id="12523" w:name="_Toc37082673"/>
      <w:r w:rsidRPr="000E4E7F">
        <w:t>–</w:t>
      </w:r>
      <w:r w:rsidRPr="000E4E7F">
        <w:tab/>
      </w:r>
      <w:r w:rsidRPr="000E4E7F">
        <w:rPr>
          <w:i/>
        </w:rPr>
        <w:t>SL-</w:t>
      </w:r>
      <w:r w:rsidRPr="000E4E7F">
        <w:rPr>
          <w:i/>
          <w:lang w:eastAsia="zh-CN"/>
        </w:rPr>
        <w:t>P2X-ResourceSelectionConfig</w:t>
      </w:r>
      <w:bookmarkEnd w:id="12516"/>
      <w:bookmarkEnd w:id="12517"/>
      <w:bookmarkEnd w:id="12518"/>
      <w:bookmarkEnd w:id="12519"/>
      <w:bookmarkEnd w:id="12520"/>
      <w:bookmarkEnd w:id="12521"/>
      <w:bookmarkEnd w:id="12522"/>
      <w:bookmarkEnd w:id="12523"/>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24" w:name="_Toc20487524"/>
      <w:bookmarkStart w:id="12525" w:name="_Toc29342824"/>
      <w:bookmarkStart w:id="12526" w:name="_Toc29343963"/>
      <w:bookmarkStart w:id="12527" w:name="_Toc36567229"/>
      <w:bookmarkStart w:id="12528" w:name="_Toc36810677"/>
      <w:bookmarkStart w:id="12529" w:name="_Toc36847041"/>
      <w:bookmarkStart w:id="12530" w:name="_Toc36939694"/>
      <w:bookmarkStart w:id="12531" w:name="_Toc37082674"/>
      <w:r w:rsidRPr="000E4E7F">
        <w:t>–</w:t>
      </w:r>
      <w:r w:rsidRPr="000E4E7F">
        <w:tab/>
      </w:r>
      <w:r w:rsidRPr="000E4E7F">
        <w:rPr>
          <w:i/>
        </w:rPr>
        <w:t>SL-PeriodComm</w:t>
      </w:r>
      <w:bookmarkEnd w:id="12524"/>
      <w:bookmarkEnd w:id="12525"/>
      <w:bookmarkEnd w:id="12526"/>
      <w:bookmarkEnd w:id="12527"/>
      <w:bookmarkEnd w:id="12528"/>
      <w:bookmarkEnd w:id="12529"/>
      <w:bookmarkEnd w:id="12530"/>
      <w:bookmarkEnd w:id="12531"/>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32" w:name="_Toc20487525"/>
      <w:bookmarkStart w:id="12533" w:name="_Toc29342825"/>
      <w:bookmarkStart w:id="12534" w:name="_Toc29343964"/>
      <w:bookmarkStart w:id="12535" w:name="_Toc36567230"/>
      <w:bookmarkStart w:id="12536" w:name="_Toc36810678"/>
      <w:bookmarkStart w:id="12537" w:name="_Toc36847042"/>
      <w:bookmarkStart w:id="12538" w:name="_Toc36939695"/>
      <w:bookmarkStart w:id="12539" w:name="_Toc37082675"/>
      <w:r w:rsidRPr="000E4E7F">
        <w:t>–</w:t>
      </w:r>
      <w:r w:rsidRPr="000E4E7F">
        <w:tab/>
      </w:r>
      <w:r w:rsidRPr="000E4E7F">
        <w:rPr>
          <w:i/>
        </w:rPr>
        <w:t>SL-Priority</w:t>
      </w:r>
      <w:bookmarkEnd w:id="12532"/>
      <w:bookmarkEnd w:id="12533"/>
      <w:bookmarkEnd w:id="12534"/>
      <w:bookmarkEnd w:id="12535"/>
      <w:bookmarkEnd w:id="12536"/>
      <w:bookmarkEnd w:id="12537"/>
      <w:bookmarkEnd w:id="12538"/>
      <w:bookmarkEnd w:id="12539"/>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40" w:name="_Toc20487526"/>
      <w:bookmarkStart w:id="12541" w:name="_Toc29342826"/>
      <w:bookmarkStart w:id="12542" w:name="_Toc29343965"/>
      <w:bookmarkStart w:id="12543" w:name="_Toc36567231"/>
      <w:bookmarkStart w:id="12544" w:name="_Toc36810679"/>
      <w:bookmarkStart w:id="12545" w:name="_Toc36847043"/>
      <w:bookmarkStart w:id="12546" w:name="_Toc36939696"/>
      <w:bookmarkStart w:id="12547" w:name="_Toc37082676"/>
      <w:r w:rsidRPr="000E4E7F">
        <w:t>–</w:t>
      </w:r>
      <w:r w:rsidRPr="000E4E7F">
        <w:tab/>
      </w:r>
      <w:r w:rsidRPr="000E4E7F">
        <w:rPr>
          <w:i/>
          <w:lang w:eastAsia="zh-CN"/>
        </w:rPr>
        <w:t>SL-P</w:t>
      </w:r>
      <w:r w:rsidRPr="000E4E7F">
        <w:rPr>
          <w:i/>
        </w:rPr>
        <w:t>SSCH-TxConfig</w:t>
      </w:r>
      <w:r w:rsidR="00A257CD" w:rsidRPr="000E4E7F">
        <w:rPr>
          <w:i/>
        </w:rPr>
        <w:t>List</w:t>
      </w:r>
      <w:bookmarkEnd w:id="12540"/>
      <w:bookmarkEnd w:id="12541"/>
      <w:bookmarkEnd w:id="12542"/>
      <w:bookmarkEnd w:id="12543"/>
      <w:bookmarkEnd w:id="12544"/>
      <w:bookmarkEnd w:id="12545"/>
      <w:bookmarkEnd w:id="12546"/>
      <w:bookmarkEnd w:id="12547"/>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48" w:name="_Toc29342827"/>
      <w:bookmarkStart w:id="12549" w:name="_Toc29343966"/>
      <w:bookmarkStart w:id="12550" w:name="_Toc36567232"/>
      <w:bookmarkStart w:id="12551" w:name="_Toc36810680"/>
      <w:bookmarkStart w:id="12552" w:name="_Toc36847044"/>
      <w:bookmarkStart w:id="12553" w:name="_Toc36939697"/>
      <w:bookmarkStart w:id="12554" w:name="_Toc37082677"/>
      <w:r w:rsidRPr="000E4E7F">
        <w:rPr>
          <w:i/>
        </w:rPr>
        <w:t>–</w:t>
      </w:r>
      <w:r w:rsidRPr="000E4E7F">
        <w:rPr>
          <w:i/>
        </w:rPr>
        <w:tab/>
        <w:t>SL-Reliability</w:t>
      </w:r>
      <w:bookmarkEnd w:id="12548"/>
      <w:bookmarkEnd w:id="12549"/>
      <w:bookmarkEnd w:id="12550"/>
      <w:bookmarkEnd w:id="12551"/>
      <w:bookmarkEnd w:id="12552"/>
      <w:bookmarkEnd w:id="12553"/>
      <w:bookmarkEnd w:id="12554"/>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55" w:name="_Toc20487527"/>
      <w:bookmarkStart w:id="12556" w:name="_Toc29342828"/>
      <w:bookmarkStart w:id="12557" w:name="_Toc29343967"/>
      <w:bookmarkStart w:id="12558" w:name="_Toc36567233"/>
      <w:bookmarkStart w:id="12559" w:name="_Toc36810681"/>
      <w:bookmarkStart w:id="12560" w:name="_Toc36847045"/>
      <w:bookmarkStart w:id="12561" w:name="_Toc36939698"/>
      <w:bookmarkStart w:id="12562" w:name="_Toc37082678"/>
      <w:r w:rsidRPr="000E4E7F">
        <w:t>–</w:t>
      </w:r>
      <w:r w:rsidRPr="000E4E7F">
        <w:tab/>
      </w:r>
      <w:r w:rsidRPr="000E4E7F">
        <w:rPr>
          <w:i/>
        </w:rPr>
        <w:t>SL-RestrictResourceReservationPeriod</w:t>
      </w:r>
      <w:r w:rsidR="00A257CD" w:rsidRPr="000E4E7F">
        <w:rPr>
          <w:i/>
        </w:rPr>
        <w:t>List</w:t>
      </w:r>
      <w:bookmarkEnd w:id="12555"/>
      <w:bookmarkEnd w:id="12556"/>
      <w:bookmarkEnd w:id="12557"/>
      <w:bookmarkEnd w:id="12558"/>
      <w:bookmarkEnd w:id="12559"/>
      <w:bookmarkEnd w:id="12560"/>
      <w:bookmarkEnd w:id="12561"/>
      <w:bookmarkEnd w:id="12562"/>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63" w:name="_Toc20487528"/>
      <w:bookmarkStart w:id="12564" w:name="_Toc29342829"/>
      <w:bookmarkStart w:id="12565" w:name="_Toc29343968"/>
      <w:bookmarkStart w:id="12566" w:name="_Toc36567234"/>
      <w:bookmarkStart w:id="12567" w:name="_Toc36810682"/>
      <w:bookmarkStart w:id="12568" w:name="_Toc36847046"/>
      <w:bookmarkStart w:id="12569" w:name="_Toc36939699"/>
      <w:bookmarkStart w:id="12570" w:name="_Toc37082679"/>
      <w:r w:rsidRPr="000E4E7F">
        <w:t>–</w:t>
      </w:r>
      <w:r w:rsidRPr="000E4E7F">
        <w:tab/>
      </w:r>
      <w:r w:rsidRPr="000E4E7F">
        <w:rPr>
          <w:i/>
        </w:rPr>
        <w:t>SLSSID</w:t>
      </w:r>
      <w:bookmarkEnd w:id="12563"/>
      <w:bookmarkEnd w:id="12564"/>
      <w:bookmarkEnd w:id="12565"/>
      <w:bookmarkEnd w:id="12566"/>
      <w:bookmarkEnd w:id="12567"/>
      <w:bookmarkEnd w:id="12568"/>
      <w:bookmarkEnd w:id="12569"/>
      <w:bookmarkEnd w:id="12570"/>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71" w:name="_Toc20487529"/>
      <w:bookmarkStart w:id="12572" w:name="_Toc29342830"/>
      <w:bookmarkStart w:id="12573" w:name="_Toc29343969"/>
      <w:bookmarkStart w:id="12574" w:name="_Toc36567235"/>
      <w:bookmarkStart w:id="12575" w:name="_Toc36810683"/>
      <w:bookmarkStart w:id="12576" w:name="_Toc36847047"/>
      <w:bookmarkStart w:id="12577" w:name="_Toc36939700"/>
      <w:bookmarkStart w:id="12578" w:name="_Toc37082680"/>
      <w:r w:rsidRPr="000E4E7F">
        <w:t>–</w:t>
      </w:r>
      <w:r w:rsidRPr="000E4E7F">
        <w:tab/>
      </w:r>
      <w:r w:rsidRPr="000E4E7F">
        <w:rPr>
          <w:i/>
          <w:lang w:eastAsia="zh-CN"/>
        </w:rPr>
        <w:t>SL-SyncAllowed</w:t>
      </w:r>
      <w:bookmarkEnd w:id="12571"/>
      <w:bookmarkEnd w:id="12572"/>
      <w:bookmarkEnd w:id="12573"/>
      <w:bookmarkEnd w:id="12574"/>
      <w:bookmarkEnd w:id="12575"/>
      <w:bookmarkEnd w:id="12576"/>
      <w:bookmarkEnd w:id="12577"/>
      <w:bookmarkEnd w:id="12578"/>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79" w:name="_Toc20487530"/>
      <w:bookmarkStart w:id="12580" w:name="_Toc29342831"/>
      <w:bookmarkStart w:id="12581" w:name="_Toc29343970"/>
      <w:bookmarkStart w:id="12582" w:name="_Toc36567236"/>
      <w:bookmarkStart w:id="12583" w:name="_Toc36810684"/>
      <w:bookmarkStart w:id="12584" w:name="_Toc36847048"/>
      <w:bookmarkStart w:id="12585" w:name="_Toc36939701"/>
      <w:bookmarkStart w:id="12586" w:name="_Toc37082681"/>
      <w:r w:rsidRPr="000E4E7F">
        <w:t>–</w:t>
      </w:r>
      <w:r w:rsidRPr="000E4E7F">
        <w:tab/>
      </w:r>
      <w:r w:rsidRPr="000E4E7F">
        <w:rPr>
          <w:i/>
        </w:rPr>
        <w:t>SL-SyncConfig</w:t>
      </w:r>
      <w:bookmarkEnd w:id="12579"/>
      <w:bookmarkEnd w:id="12580"/>
      <w:bookmarkEnd w:id="12581"/>
      <w:bookmarkEnd w:id="12582"/>
      <w:bookmarkEnd w:id="12583"/>
      <w:bookmarkEnd w:id="12584"/>
      <w:bookmarkEnd w:id="12585"/>
      <w:bookmarkEnd w:id="12586"/>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587" w:name="_Toc20487531"/>
      <w:bookmarkStart w:id="12588" w:name="_Toc29342832"/>
      <w:bookmarkStart w:id="12589" w:name="_Toc29343971"/>
      <w:bookmarkStart w:id="12590" w:name="_Toc36567237"/>
      <w:bookmarkStart w:id="12591" w:name="_Toc36810685"/>
      <w:bookmarkStart w:id="12592" w:name="_Toc36847049"/>
      <w:bookmarkStart w:id="12593" w:name="_Toc36939702"/>
      <w:bookmarkStart w:id="12594" w:name="_Toc37082682"/>
      <w:r w:rsidRPr="000E4E7F">
        <w:t>–</w:t>
      </w:r>
      <w:r w:rsidRPr="000E4E7F">
        <w:tab/>
      </w:r>
      <w:r w:rsidRPr="000E4E7F">
        <w:rPr>
          <w:i/>
        </w:rPr>
        <w:t>SL-TF-ResourceConfig</w:t>
      </w:r>
      <w:bookmarkEnd w:id="12587"/>
      <w:bookmarkEnd w:id="12588"/>
      <w:bookmarkEnd w:id="12589"/>
      <w:bookmarkEnd w:id="12590"/>
      <w:bookmarkEnd w:id="12591"/>
      <w:bookmarkEnd w:id="12592"/>
      <w:bookmarkEnd w:id="12593"/>
      <w:bookmarkEnd w:id="12594"/>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595" w:name="_Toc20487532"/>
      <w:bookmarkStart w:id="12596" w:name="_Toc29342833"/>
      <w:bookmarkStart w:id="12597" w:name="_Toc29343972"/>
      <w:bookmarkStart w:id="12598" w:name="_Toc36567238"/>
      <w:bookmarkStart w:id="12599" w:name="_Toc36810686"/>
      <w:bookmarkStart w:id="12600" w:name="_Toc36847050"/>
      <w:bookmarkStart w:id="12601" w:name="_Toc36939703"/>
      <w:bookmarkStart w:id="12602" w:name="_Toc37082683"/>
      <w:r w:rsidRPr="000E4E7F">
        <w:t>–</w:t>
      </w:r>
      <w:r w:rsidRPr="000E4E7F">
        <w:tab/>
      </w:r>
      <w:r w:rsidRPr="000E4E7F">
        <w:rPr>
          <w:i/>
          <w:lang w:eastAsia="zh-CN"/>
        </w:rPr>
        <w:t>SL</w:t>
      </w:r>
      <w:r w:rsidRPr="000E4E7F">
        <w:rPr>
          <w:i/>
        </w:rPr>
        <w:t>-</w:t>
      </w:r>
      <w:r w:rsidRPr="000E4E7F">
        <w:rPr>
          <w:i/>
          <w:lang w:eastAsia="zh-CN"/>
        </w:rPr>
        <w:t>TxPower</w:t>
      </w:r>
      <w:bookmarkEnd w:id="12595"/>
      <w:bookmarkEnd w:id="12596"/>
      <w:bookmarkEnd w:id="12597"/>
      <w:bookmarkEnd w:id="12598"/>
      <w:bookmarkEnd w:id="12599"/>
      <w:bookmarkEnd w:id="12600"/>
      <w:bookmarkEnd w:id="12601"/>
      <w:bookmarkEnd w:id="12602"/>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03" w:name="_Toc20487533"/>
      <w:bookmarkStart w:id="12604" w:name="_Toc29342834"/>
      <w:bookmarkStart w:id="12605" w:name="_Toc29343973"/>
      <w:bookmarkStart w:id="12606" w:name="_Toc36567239"/>
      <w:bookmarkStart w:id="12607" w:name="_Toc36810687"/>
      <w:bookmarkStart w:id="12608" w:name="_Toc36847051"/>
      <w:bookmarkStart w:id="12609" w:name="_Toc36939704"/>
      <w:bookmarkStart w:id="12610" w:name="_Toc37082684"/>
      <w:r w:rsidRPr="000E4E7F">
        <w:t>–</w:t>
      </w:r>
      <w:r w:rsidRPr="000E4E7F">
        <w:tab/>
      </w:r>
      <w:r w:rsidRPr="000E4E7F">
        <w:rPr>
          <w:i/>
          <w:lang w:eastAsia="zh-CN"/>
        </w:rPr>
        <w:t>SL-TypeTxSync</w:t>
      </w:r>
      <w:bookmarkEnd w:id="12603"/>
      <w:bookmarkEnd w:id="12604"/>
      <w:bookmarkEnd w:id="12605"/>
      <w:bookmarkEnd w:id="12606"/>
      <w:bookmarkEnd w:id="12607"/>
      <w:bookmarkEnd w:id="12608"/>
      <w:bookmarkEnd w:id="12609"/>
      <w:bookmarkEnd w:id="12610"/>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11" w:name="_Toc20487534"/>
      <w:bookmarkStart w:id="12612" w:name="_Toc29342835"/>
      <w:bookmarkStart w:id="12613" w:name="_Toc29343974"/>
      <w:bookmarkStart w:id="12614" w:name="_Toc36567240"/>
      <w:bookmarkStart w:id="12615" w:name="_Toc36810688"/>
      <w:bookmarkStart w:id="12616" w:name="_Toc36847052"/>
      <w:bookmarkStart w:id="12617" w:name="_Toc36939705"/>
      <w:bookmarkStart w:id="12618" w:name="_Toc37082685"/>
      <w:r w:rsidRPr="000E4E7F">
        <w:t>–</w:t>
      </w:r>
      <w:r w:rsidRPr="000E4E7F">
        <w:tab/>
      </w:r>
      <w:r w:rsidRPr="000E4E7F">
        <w:rPr>
          <w:i/>
        </w:rPr>
        <w:t>SL-ThresPSSCH-RSRP</w:t>
      </w:r>
      <w:r w:rsidR="00F72017" w:rsidRPr="000E4E7F">
        <w:rPr>
          <w:i/>
        </w:rPr>
        <w:t>-List</w:t>
      </w:r>
      <w:bookmarkEnd w:id="12611"/>
      <w:bookmarkEnd w:id="12612"/>
      <w:bookmarkEnd w:id="12613"/>
      <w:bookmarkEnd w:id="12614"/>
      <w:bookmarkEnd w:id="12615"/>
      <w:bookmarkEnd w:id="12616"/>
      <w:bookmarkEnd w:id="12617"/>
      <w:bookmarkEnd w:id="12618"/>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19" w:name="_Toc20487535"/>
      <w:bookmarkStart w:id="12620" w:name="_Toc29342836"/>
      <w:bookmarkStart w:id="12621" w:name="_Toc29343975"/>
      <w:bookmarkStart w:id="12622" w:name="_Toc36567241"/>
      <w:bookmarkStart w:id="12623" w:name="_Toc36810689"/>
      <w:bookmarkStart w:id="12624" w:name="_Toc36847053"/>
      <w:bookmarkStart w:id="12625" w:name="_Toc36939706"/>
      <w:bookmarkStart w:id="12626" w:name="_Toc37082686"/>
      <w:r w:rsidRPr="000E4E7F">
        <w:t>–</w:t>
      </w:r>
      <w:r w:rsidRPr="000E4E7F">
        <w:tab/>
      </w:r>
      <w:r w:rsidRPr="000E4E7F">
        <w:rPr>
          <w:i/>
        </w:rPr>
        <w:t>SL-TxParameters</w:t>
      </w:r>
      <w:bookmarkEnd w:id="12619"/>
      <w:bookmarkEnd w:id="12620"/>
      <w:bookmarkEnd w:id="12621"/>
      <w:bookmarkEnd w:id="12622"/>
      <w:bookmarkEnd w:id="12623"/>
      <w:bookmarkEnd w:id="12624"/>
      <w:bookmarkEnd w:id="12625"/>
      <w:bookmarkEnd w:id="12626"/>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7.85pt;height:19.15pt" o:ole="">
                  <v:imagedata r:id="rId437" o:title=""/>
                </v:shape>
                <o:OLEObject Type="Embed" ProgID="Equation.3" ShapeID="_x0000_i1248" DrawAspect="Content" ObjectID="_1650879000" r:id="rId438"/>
              </w:object>
            </w:r>
            <w:r w:rsidRPr="000E4E7F">
              <w:rPr>
                <w:lang w:eastAsia="en-GB"/>
              </w:rPr>
              <w:t>,</w:t>
            </w:r>
            <w:r w:rsidRPr="000E4E7F">
              <w:rPr>
                <w:position w:val="-14"/>
                <w:lang w:eastAsia="en-GB"/>
              </w:rPr>
              <w:object w:dxaOrig="800" w:dyaOrig="380" w14:anchorId="75AE669D">
                <v:shape id="_x0000_i1249" type="#_x0000_t75" style="width:41.6pt;height:19.15pt" o:ole="">
                  <v:imagedata r:id="rId439" o:title=""/>
                </v:shape>
                <o:OLEObject Type="Embed" ProgID="Equation.3" ShapeID="_x0000_i1249" DrawAspect="Content" ObjectID="_1650879001" r:id="rId440"/>
              </w:object>
            </w:r>
            <w:r w:rsidRPr="000E4E7F">
              <w:rPr>
                <w:lang w:eastAsia="en-GB"/>
              </w:rPr>
              <w:t>,</w:t>
            </w:r>
            <w:r w:rsidR="0088173F" w:rsidRPr="000E4E7F">
              <w:rPr>
                <w:position w:val="-14"/>
              </w:rPr>
              <w:object w:dxaOrig="780" w:dyaOrig="380" w14:anchorId="3EA386A0">
                <v:shape id="_x0000_i1250" type="#_x0000_t75" style="width:37.85pt;height:19.15pt" o:ole="">
                  <v:imagedata r:id="rId441" o:title=""/>
                </v:shape>
                <o:OLEObject Type="Embed" ProgID="Equation.3" ShapeID="_x0000_i1250" DrawAspect="Content" ObjectID="_1650879002" r:id="rId442"/>
              </w:object>
            </w:r>
            <w:r w:rsidR="0088173F" w:rsidRPr="000E4E7F">
              <w:rPr>
                <w:lang w:eastAsia="en-GB"/>
              </w:rPr>
              <w:t>,</w:t>
            </w:r>
            <w:r w:rsidR="0088173F" w:rsidRPr="000E4E7F">
              <w:rPr>
                <w:position w:val="-14"/>
              </w:rPr>
              <w:object w:dxaOrig="800" w:dyaOrig="380" w14:anchorId="2270900D">
                <v:shape id="_x0000_i1251" type="#_x0000_t75" style="width:41.6pt;height:19.15pt" o:ole="">
                  <v:imagedata r:id="rId443" o:title=""/>
                </v:shape>
                <o:OLEObject Type="Embed" ProgID="Equation.3" ShapeID="_x0000_i1251" DrawAspect="Content" ObjectID="_1650879003" r:id="rId444"/>
              </w:object>
            </w:r>
            <w:r w:rsidR="0088173F" w:rsidRPr="000E4E7F">
              <w:rPr>
                <w:lang w:eastAsia="en-GB"/>
              </w:rPr>
              <w:t>,</w:t>
            </w:r>
            <w:r w:rsidRPr="000E4E7F">
              <w:rPr>
                <w:position w:val="-14"/>
                <w:lang w:eastAsia="en-GB"/>
              </w:rPr>
              <w:object w:dxaOrig="800" w:dyaOrig="380" w14:anchorId="53531A17">
                <v:shape id="_x0000_i1252" type="#_x0000_t75" style="width:41.6pt;height:19.15pt" o:ole="">
                  <v:imagedata r:id="rId445" o:title=""/>
                </v:shape>
                <o:OLEObject Type="Embed" ProgID="Equation.3" ShapeID="_x0000_i1252" DrawAspect="Content" ObjectID="_1650879004" r:id="rId446"/>
              </w:object>
            </w:r>
            <w:r w:rsidRPr="000E4E7F">
              <w:rPr>
                <w:lang w:eastAsia="en-GB"/>
              </w:rPr>
              <w:t>,</w:t>
            </w:r>
            <w:r w:rsidRPr="000E4E7F">
              <w:rPr>
                <w:position w:val="-14"/>
                <w:lang w:eastAsia="en-GB"/>
              </w:rPr>
              <w:object w:dxaOrig="820" w:dyaOrig="380" w14:anchorId="361CB641">
                <v:shape id="_x0000_i1253" type="#_x0000_t75" style="width:41.6pt;height:19.15pt" o:ole="">
                  <v:imagedata r:id="rId447" o:title=""/>
                </v:shape>
                <o:OLEObject Type="Embed" ProgID="Equation.3" ShapeID="_x0000_i1253" DrawAspect="Content" ObjectID="_1650879005" r:id="rId448"/>
              </w:object>
            </w:r>
            <w:r w:rsidRPr="000E4E7F">
              <w:rPr>
                <w:lang w:eastAsia="en-GB"/>
              </w:rPr>
              <w:t>,</w:t>
            </w:r>
            <w:r w:rsidRPr="000E4E7F">
              <w:rPr>
                <w:position w:val="-14"/>
                <w:lang w:eastAsia="en-GB"/>
              </w:rPr>
              <w:object w:dxaOrig="800" w:dyaOrig="380" w14:anchorId="0688A38C">
                <v:shape id="_x0000_i1254" type="#_x0000_t75" style="width:41.6pt;height:19.15pt" o:ole="">
                  <v:imagedata r:id="rId449" o:title=""/>
                </v:shape>
                <o:OLEObject Type="Embed" ProgID="Equation.3" ShapeID="_x0000_i1254" DrawAspect="Content" ObjectID="_1650879006" r:id="rId450"/>
              </w:object>
            </w:r>
            <w:r w:rsidRPr="000E4E7F">
              <w:rPr>
                <w:lang w:eastAsia="en-GB"/>
              </w:rPr>
              <w:t>,</w:t>
            </w:r>
            <w:r w:rsidRPr="000E4E7F">
              <w:rPr>
                <w:position w:val="-12"/>
                <w:lang w:eastAsia="en-GB"/>
              </w:rPr>
              <w:object w:dxaOrig="540" w:dyaOrig="360" w14:anchorId="42F6F3B9">
                <v:shape id="_x0000_i1255" type="#_x0000_t75" style="width:26.65pt;height:15pt" o:ole="">
                  <v:imagedata r:id="rId451" o:title=""/>
                </v:shape>
                <o:OLEObject Type="Embed" ProgID="Equation.3" ShapeID="_x0000_i1255" DrawAspect="Content" ObjectID="_1650879007" r:id="rId452"/>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5.35pt;height:19.15pt" o:ole="">
                  <v:imagedata r:id="rId453" o:title=""/>
                </v:shape>
                <o:OLEObject Type="Embed" ProgID="Equation.3" ShapeID="_x0000_i1256" DrawAspect="Content" ObjectID="_1650879008" r:id="rId454"/>
              </w:object>
            </w:r>
            <w:r w:rsidRPr="000E4E7F">
              <w:rPr>
                <w:lang w:eastAsia="en-GB"/>
              </w:rPr>
              <w:t>,</w:t>
            </w:r>
            <w:r w:rsidRPr="000E4E7F">
              <w:rPr>
                <w:position w:val="-14"/>
                <w:lang w:eastAsia="en-GB"/>
              </w:rPr>
              <w:object w:dxaOrig="920" w:dyaOrig="380" w14:anchorId="2EF88668">
                <v:shape id="_x0000_i1257" type="#_x0000_t75" style="width:45.35pt;height:19.15pt" o:ole="">
                  <v:imagedata r:id="rId455" o:title=""/>
                </v:shape>
                <o:OLEObject Type="Embed" ProgID="Equation.3" ShapeID="_x0000_i1257" DrawAspect="Content" ObjectID="_1650879009" r:id="rId456"/>
              </w:object>
            </w:r>
            <w:r w:rsidR="0088173F" w:rsidRPr="000E4E7F">
              <w:rPr>
                <w:lang w:eastAsia="en-GB"/>
              </w:rPr>
              <w:t>,</w:t>
            </w:r>
            <w:r w:rsidR="0088173F" w:rsidRPr="000E4E7F">
              <w:rPr>
                <w:position w:val="-14"/>
                <w:lang w:eastAsia="en-GB"/>
              </w:rPr>
              <w:object w:dxaOrig="900" w:dyaOrig="380" w14:anchorId="0F490D37">
                <v:shape id="_x0000_i1258" type="#_x0000_t75" style="width:45.35pt;height:19.15pt" o:ole="">
                  <v:imagedata r:id="rId457" o:title=""/>
                </v:shape>
                <o:OLEObject Type="Embed" ProgID="Equation.3" ShapeID="_x0000_i1258" DrawAspect="Content" ObjectID="_1650879010" r:id="rId458"/>
              </w:object>
            </w:r>
            <w:r w:rsidR="0088173F" w:rsidRPr="000E4E7F">
              <w:rPr>
                <w:lang w:eastAsia="en-GB"/>
              </w:rPr>
              <w:t>,</w:t>
            </w:r>
            <w:r w:rsidR="0088173F" w:rsidRPr="000E4E7F">
              <w:rPr>
                <w:position w:val="-14"/>
                <w:lang w:eastAsia="en-GB"/>
              </w:rPr>
              <w:object w:dxaOrig="920" w:dyaOrig="380" w14:anchorId="008CAAC3">
                <v:shape id="_x0000_i1259" type="#_x0000_t75" style="width:45.35pt;height:19.15pt" o:ole="">
                  <v:imagedata r:id="rId459" o:title=""/>
                </v:shape>
                <o:OLEObject Type="Embed" ProgID="Equation.3" ShapeID="_x0000_i1259" DrawAspect="Content" ObjectID="_1650879011" r:id="rId460"/>
              </w:object>
            </w:r>
            <w:r w:rsidRPr="000E4E7F">
              <w:rPr>
                <w:lang w:eastAsia="en-GB"/>
              </w:rPr>
              <w:t>,</w:t>
            </w:r>
            <w:r w:rsidRPr="000E4E7F">
              <w:rPr>
                <w:position w:val="-14"/>
                <w:lang w:eastAsia="en-GB"/>
              </w:rPr>
              <w:object w:dxaOrig="920" w:dyaOrig="380" w14:anchorId="2F7F9BA9">
                <v:shape id="_x0000_i1260" type="#_x0000_t75" style="width:45.35pt;height:19.15pt" o:ole="">
                  <v:imagedata r:id="rId461" o:title=""/>
                </v:shape>
                <o:OLEObject Type="Embed" ProgID="Equation.3" ShapeID="_x0000_i1260" DrawAspect="Content" ObjectID="_1650879012" r:id="rId462"/>
              </w:object>
            </w:r>
            <w:r w:rsidRPr="000E4E7F">
              <w:rPr>
                <w:lang w:eastAsia="en-GB"/>
              </w:rPr>
              <w:t>,</w:t>
            </w:r>
            <w:r w:rsidRPr="000E4E7F">
              <w:rPr>
                <w:position w:val="-14"/>
                <w:lang w:eastAsia="en-GB"/>
              </w:rPr>
              <w:object w:dxaOrig="920" w:dyaOrig="380" w14:anchorId="4D836B4D">
                <v:shape id="_x0000_i1261" type="#_x0000_t75" style="width:45.35pt;height:19.15pt" o:ole="">
                  <v:imagedata r:id="rId463" o:title=""/>
                </v:shape>
                <o:OLEObject Type="Embed" ProgID="Equation.3" ShapeID="_x0000_i1261" DrawAspect="Content" ObjectID="_1650879013" r:id="rId464"/>
              </w:object>
            </w:r>
            <w:r w:rsidRPr="000E4E7F">
              <w:rPr>
                <w:lang w:eastAsia="en-GB"/>
              </w:rPr>
              <w:t>,</w:t>
            </w:r>
            <w:r w:rsidRPr="000E4E7F">
              <w:rPr>
                <w:position w:val="-14"/>
                <w:lang w:eastAsia="en-GB"/>
              </w:rPr>
              <w:object w:dxaOrig="920" w:dyaOrig="380" w14:anchorId="45B84433">
                <v:shape id="_x0000_i1262" type="#_x0000_t75" style="width:45.35pt;height:19.15pt" o:ole="">
                  <v:imagedata r:id="rId465" o:title=""/>
                </v:shape>
                <o:OLEObject Type="Embed" ProgID="Equation.3" ShapeID="_x0000_i1262" DrawAspect="Content" ObjectID="_1650879014" r:id="rId466"/>
              </w:object>
            </w:r>
            <w:r w:rsidRPr="000E4E7F">
              <w:rPr>
                <w:lang w:eastAsia="en-GB"/>
              </w:rPr>
              <w:t>,</w:t>
            </w:r>
            <w:r w:rsidRPr="000E4E7F">
              <w:rPr>
                <w:position w:val="-14"/>
                <w:lang w:eastAsia="en-GB"/>
              </w:rPr>
              <w:object w:dxaOrig="680" w:dyaOrig="380" w14:anchorId="491D24CE">
                <v:shape id="_x0000_i1263" type="#_x0000_t75" style="width:34.15pt;height:19.15pt" o:ole="">
                  <v:imagedata r:id="rId467" o:title=""/>
                </v:shape>
                <o:OLEObject Type="Embed" ProgID="Equation.3" ShapeID="_x0000_i1263" DrawAspect="Content" ObjectID="_1650879015" r:id="rId46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27" w:name="_Toc20487536"/>
      <w:bookmarkStart w:id="12628" w:name="_Toc29342837"/>
      <w:bookmarkStart w:id="12629" w:name="_Toc29343976"/>
      <w:bookmarkStart w:id="12630" w:name="_Toc36567242"/>
      <w:bookmarkStart w:id="12631" w:name="_Toc36810690"/>
      <w:bookmarkStart w:id="12632" w:name="_Toc36847054"/>
      <w:bookmarkStart w:id="12633" w:name="_Toc36939707"/>
      <w:bookmarkStart w:id="12634" w:name="_Toc37082687"/>
      <w:r w:rsidRPr="000E4E7F">
        <w:t>–</w:t>
      </w:r>
      <w:r w:rsidRPr="000E4E7F">
        <w:tab/>
      </w:r>
      <w:r w:rsidRPr="000E4E7F">
        <w:rPr>
          <w:i/>
        </w:rPr>
        <w:t>SL-TxPoolIdentity</w:t>
      </w:r>
      <w:bookmarkEnd w:id="12627"/>
      <w:bookmarkEnd w:id="12628"/>
      <w:bookmarkEnd w:id="12629"/>
      <w:bookmarkEnd w:id="12630"/>
      <w:bookmarkEnd w:id="12631"/>
      <w:bookmarkEnd w:id="12632"/>
      <w:bookmarkEnd w:id="12633"/>
      <w:bookmarkEnd w:id="12634"/>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35" w:name="_Toc20487537"/>
      <w:bookmarkStart w:id="12636" w:name="_Toc29342838"/>
      <w:bookmarkStart w:id="12637" w:name="_Toc29343977"/>
      <w:bookmarkStart w:id="12638" w:name="_Toc36567243"/>
      <w:bookmarkStart w:id="12639" w:name="_Toc36810691"/>
      <w:bookmarkStart w:id="12640" w:name="_Toc36847055"/>
      <w:bookmarkStart w:id="12641" w:name="_Toc36939708"/>
      <w:bookmarkStart w:id="12642" w:name="_Toc37082688"/>
      <w:r w:rsidRPr="000E4E7F">
        <w:t>–</w:t>
      </w:r>
      <w:r w:rsidRPr="000E4E7F">
        <w:tab/>
      </w:r>
      <w:r w:rsidRPr="000E4E7F">
        <w:rPr>
          <w:i/>
        </w:rPr>
        <w:t>SL-TxPoolToReleaseList</w:t>
      </w:r>
      <w:bookmarkEnd w:id="12635"/>
      <w:bookmarkEnd w:id="12636"/>
      <w:bookmarkEnd w:id="12637"/>
      <w:bookmarkEnd w:id="12638"/>
      <w:bookmarkEnd w:id="12639"/>
      <w:bookmarkEnd w:id="12640"/>
      <w:bookmarkEnd w:id="12641"/>
      <w:bookmarkEnd w:id="12642"/>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43" w:name="_Toc20487538"/>
      <w:bookmarkStart w:id="12644" w:name="_Toc29342839"/>
      <w:bookmarkStart w:id="12645" w:name="_Toc29343978"/>
      <w:bookmarkStart w:id="12646" w:name="_Toc36567244"/>
      <w:bookmarkStart w:id="12647" w:name="_Toc36810692"/>
      <w:bookmarkStart w:id="12648" w:name="_Toc36847056"/>
      <w:bookmarkStart w:id="12649" w:name="_Toc36939709"/>
      <w:bookmarkStart w:id="12650" w:name="_Toc37082689"/>
      <w:r w:rsidRPr="000E4E7F">
        <w:t>–</w:t>
      </w:r>
      <w:r w:rsidRPr="000E4E7F">
        <w:tab/>
      </w:r>
      <w:r w:rsidRPr="000E4E7F">
        <w:rPr>
          <w:i/>
        </w:rPr>
        <w:t>SL-V2X-ConfigDedicated</w:t>
      </w:r>
      <w:bookmarkEnd w:id="12643"/>
      <w:bookmarkEnd w:id="12644"/>
      <w:bookmarkEnd w:id="12645"/>
      <w:bookmarkEnd w:id="12646"/>
      <w:bookmarkEnd w:id="12647"/>
      <w:bookmarkEnd w:id="12648"/>
      <w:bookmarkEnd w:id="12649"/>
      <w:bookmarkEnd w:id="12650"/>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51" w:name="_Toc20487539"/>
      <w:bookmarkStart w:id="12652" w:name="_Toc29342840"/>
      <w:bookmarkStart w:id="12653" w:name="_Toc29343979"/>
      <w:bookmarkStart w:id="12654" w:name="_Toc36567245"/>
      <w:bookmarkStart w:id="12655" w:name="_Toc36810693"/>
      <w:bookmarkStart w:id="12656" w:name="_Toc36847057"/>
      <w:bookmarkStart w:id="12657" w:name="_Toc36939710"/>
      <w:bookmarkStart w:id="12658" w:name="_Toc37082690"/>
      <w:r w:rsidRPr="000E4E7F">
        <w:t>–</w:t>
      </w:r>
      <w:r w:rsidRPr="000E4E7F">
        <w:tab/>
      </w:r>
      <w:r w:rsidRPr="000E4E7F">
        <w:rPr>
          <w:i/>
        </w:rPr>
        <w:t>SL-V2X-FreqSelectionConfig</w:t>
      </w:r>
      <w:r w:rsidRPr="000E4E7F">
        <w:rPr>
          <w:i/>
          <w:lang w:eastAsia="zh-CN"/>
        </w:rPr>
        <w:t>List</w:t>
      </w:r>
      <w:bookmarkEnd w:id="12651"/>
      <w:bookmarkEnd w:id="12652"/>
      <w:bookmarkEnd w:id="12653"/>
      <w:bookmarkEnd w:id="12654"/>
      <w:bookmarkEnd w:id="12655"/>
      <w:bookmarkEnd w:id="12656"/>
      <w:bookmarkEnd w:id="12657"/>
      <w:bookmarkEnd w:id="12658"/>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59" w:name="_Toc20487540"/>
      <w:bookmarkStart w:id="12660" w:name="_Toc29342841"/>
      <w:bookmarkStart w:id="12661" w:name="_Toc29343980"/>
      <w:bookmarkStart w:id="12662" w:name="_Toc36567246"/>
      <w:bookmarkStart w:id="12663" w:name="_Toc36810694"/>
      <w:bookmarkStart w:id="12664" w:name="_Toc36847058"/>
      <w:bookmarkStart w:id="12665" w:name="_Toc36939711"/>
      <w:bookmarkStart w:id="12666" w:name="_Toc37082691"/>
      <w:r w:rsidRPr="000E4E7F">
        <w:t>–</w:t>
      </w:r>
      <w:r w:rsidRPr="000E4E7F">
        <w:tab/>
      </w:r>
      <w:r w:rsidRPr="000E4E7F">
        <w:rPr>
          <w:i/>
        </w:rPr>
        <w:t>SL-V2X-PacketDuplicationConfig</w:t>
      </w:r>
      <w:bookmarkEnd w:id="12659"/>
      <w:bookmarkEnd w:id="12660"/>
      <w:bookmarkEnd w:id="12661"/>
      <w:bookmarkEnd w:id="12662"/>
      <w:bookmarkEnd w:id="12663"/>
      <w:bookmarkEnd w:id="12664"/>
      <w:bookmarkEnd w:id="12665"/>
      <w:bookmarkEnd w:id="12666"/>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67" w:name="_Toc20487541"/>
      <w:bookmarkStart w:id="12668" w:name="_Toc29342842"/>
      <w:bookmarkStart w:id="12669" w:name="_Toc29343981"/>
      <w:bookmarkStart w:id="12670" w:name="_Toc36567247"/>
      <w:bookmarkStart w:id="12671" w:name="_Toc36810695"/>
      <w:bookmarkStart w:id="12672" w:name="_Toc36847059"/>
      <w:bookmarkStart w:id="12673" w:name="_Toc36939712"/>
      <w:bookmarkStart w:id="12674" w:name="_Toc37082692"/>
      <w:r w:rsidRPr="000E4E7F">
        <w:t>–</w:t>
      </w:r>
      <w:r w:rsidRPr="000E4E7F">
        <w:tab/>
      </w:r>
      <w:r w:rsidRPr="000E4E7F">
        <w:rPr>
          <w:i/>
        </w:rPr>
        <w:t>SL-V2X-SyncFreqList</w:t>
      </w:r>
      <w:bookmarkEnd w:id="12667"/>
      <w:bookmarkEnd w:id="12668"/>
      <w:bookmarkEnd w:id="12669"/>
      <w:bookmarkEnd w:id="12670"/>
      <w:bookmarkEnd w:id="12671"/>
      <w:bookmarkEnd w:id="12672"/>
      <w:bookmarkEnd w:id="12673"/>
      <w:bookmarkEnd w:id="12674"/>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75" w:name="_Toc20487542"/>
      <w:bookmarkStart w:id="12676" w:name="_Toc29342843"/>
      <w:bookmarkStart w:id="12677" w:name="_Toc29343982"/>
      <w:bookmarkStart w:id="12678" w:name="_Toc36567248"/>
      <w:bookmarkStart w:id="12679" w:name="_Toc36810696"/>
      <w:bookmarkStart w:id="12680" w:name="_Toc36847060"/>
      <w:bookmarkStart w:id="12681" w:name="_Toc36939713"/>
      <w:bookmarkStart w:id="12682" w:name="_Toc37082693"/>
      <w:r w:rsidRPr="000E4E7F">
        <w:t>–</w:t>
      </w:r>
      <w:r w:rsidRPr="000E4E7F">
        <w:tab/>
      </w:r>
      <w:r w:rsidRPr="000E4E7F">
        <w:rPr>
          <w:i/>
        </w:rPr>
        <w:t>SL-ZoneConfig</w:t>
      </w:r>
      <w:bookmarkEnd w:id="12675"/>
      <w:bookmarkEnd w:id="12676"/>
      <w:bookmarkEnd w:id="12677"/>
      <w:bookmarkEnd w:id="12678"/>
      <w:bookmarkEnd w:id="12679"/>
      <w:bookmarkEnd w:id="12680"/>
      <w:bookmarkEnd w:id="12681"/>
      <w:bookmarkEnd w:id="12682"/>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83" w:name="_Toc20487543"/>
      <w:bookmarkStart w:id="12684" w:name="_Toc29342844"/>
      <w:bookmarkStart w:id="12685" w:name="_Toc29343983"/>
      <w:bookmarkStart w:id="12686" w:name="_Toc36567249"/>
      <w:bookmarkStart w:id="12687" w:name="_Toc36810697"/>
      <w:bookmarkStart w:id="12688" w:name="_Toc36847061"/>
      <w:bookmarkStart w:id="12689" w:name="_Toc36939714"/>
      <w:bookmarkStart w:id="12690" w:name="_Toc37082694"/>
      <w:r w:rsidRPr="000E4E7F">
        <w:t>6.4</w:t>
      </w:r>
      <w:r w:rsidRPr="000E4E7F">
        <w:tab/>
        <w:t>RRC multiplicity and type constraint values</w:t>
      </w:r>
      <w:bookmarkEnd w:id="12683"/>
      <w:bookmarkEnd w:id="12684"/>
      <w:bookmarkEnd w:id="12685"/>
      <w:bookmarkEnd w:id="12686"/>
      <w:bookmarkEnd w:id="12687"/>
      <w:bookmarkEnd w:id="12688"/>
      <w:bookmarkEnd w:id="12689"/>
      <w:bookmarkEnd w:id="12690"/>
    </w:p>
    <w:p w14:paraId="5906C27E" w14:textId="77777777" w:rsidR="009722D5" w:rsidRPr="000E4E7F" w:rsidRDefault="009722D5" w:rsidP="009722D5">
      <w:pPr>
        <w:pStyle w:val="Heading3"/>
      </w:pPr>
      <w:bookmarkStart w:id="12691" w:name="_Toc20487544"/>
      <w:bookmarkStart w:id="12692" w:name="_Toc29342845"/>
      <w:bookmarkStart w:id="12693" w:name="_Toc29343984"/>
      <w:bookmarkStart w:id="12694" w:name="_Toc36567250"/>
      <w:bookmarkStart w:id="12695" w:name="_Toc36810698"/>
      <w:bookmarkStart w:id="12696" w:name="_Toc36847062"/>
      <w:bookmarkStart w:id="12697" w:name="_Toc36939715"/>
      <w:bookmarkStart w:id="12698" w:name="_Toc37082695"/>
      <w:r w:rsidRPr="000E4E7F">
        <w:t>–</w:t>
      </w:r>
      <w:r w:rsidRPr="000E4E7F">
        <w:tab/>
        <w:t>Multiplicity and type constraint definitions</w:t>
      </w:r>
      <w:bookmarkEnd w:id="12691"/>
      <w:bookmarkEnd w:id="12692"/>
      <w:bookmarkEnd w:id="12693"/>
      <w:bookmarkEnd w:id="12694"/>
      <w:bookmarkEnd w:id="12695"/>
      <w:bookmarkEnd w:id="12696"/>
      <w:bookmarkEnd w:id="12697"/>
      <w:bookmarkEnd w:id="12698"/>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9" w:author="cr4239r1 (R2-2003923)" w:date="2020-05-11T15:38:00Z"/>
          <w:rFonts w:ascii="Courier New" w:hAnsi="Courier New"/>
          <w:noProof/>
          <w:sz w:val="16"/>
        </w:rPr>
      </w:pPr>
      <w:ins w:id="12700"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1" w:author="cr4266 (R2-2004264)" w:date="2020-05-12T11:12:00Z"/>
          <w:rFonts w:ascii="Courier New" w:eastAsia="SimSun" w:hAnsi="Courier New"/>
          <w:noProof/>
          <w:sz w:val="16"/>
          <w:lang w:eastAsia="en-US"/>
        </w:rPr>
      </w:pPr>
      <w:ins w:id="12702"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3" w:author="cr4266 (R2-2004264)" w:date="2020-05-12T11:12:00Z"/>
          <w:rFonts w:ascii="Courier New" w:eastAsia="SimSun" w:hAnsi="Courier New"/>
          <w:noProof/>
          <w:sz w:val="16"/>
          <w:lang w:eastAsia="en-US"/>
        </w:rPr>
      </w:pPr>
      <w:ins w:id="12704"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5" w:author="cr4266 (R2-2004264)" w:date="2020-05-12T11:12:00Z"/>
          <w:rFonts w:ascii="Courier New" w:eastAsia="SimSun" w:hAnsi="Courier New"/>
          <w:noProof/>
          <w:sz w:val="16"/>
          <w:lang w:eastAsia="en-US"/>
        </w:rPr>
      </w:pPr>
      <w:ins w:id="12706"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07"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08" w:author="cr4260r1 (R2-2003881)" w:date="2020-05-10T21:51:00Z"/>
        </w:rPr>
      </w:pPr>
      <w:commentRangeStart w:id="12709"/>
      <w:del w:id="12710"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09"/>
        <w:r w:rsidR="00714F05" w:rsidDel="00013D3C">
          <w:rPr>
            <w:rStyle w:val="CommentReference"/>
            <w:rFonts w:ascii="Times New Roman" w:hAnsi="Times New Roman"/>
            <w:noProof w:val="0"/>
          </w:rPr>
          <w:commentReference w:id="12709"/>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1" w:author="cr4263r1 (R2-2004279)" w:date="2020-05-10T15:39:00Z"/>
          <w:rFonts w:ascii="Courier New" w:hAnsi="Courier New"/>
          <w:noProof/>
          <w:sz w:val="16"/>
          <w:lang w:eastAsia="en-GB"/>
        </w:rPr>
      </w:pPr>
      <w:ins w:id="12712"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13" w:author="cr4260r1 (R2-2003881)" w:date="2020-05-10T21:51:00Z"/>
        </w:rPr>
      </w:pPr>
      <w:del w:id="12714"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15"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6" w:author="cr4260r1 (R2-2003881)" w:date="2020-05-10T21:52:00Z"/>
          <w:rFonts w:ascii="Courier New" w:hAnsi="Courier New"/>
          <w:noProof/>
          <w:sz w:val="16"/>
          <w:lang w:eastAsia="en-GB"/>
        </w:rPr>
      </w:pPr>
      <w:ins w:id="12717"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8" w:author="cr4260r1 (R2-2003881)" w:date="2020-05-10T21:52:00Z"/>
          <w:rFonts w:ascii="Courier New" w:hAnsi="Courier New"/>
          <w:noProof/>
          <w:sz w:val="16"/>
          <w:lang w:eastAsia="en-GB"/>
        </w:rPr>
      </w:pPr>
      <w:ins w:id="12719"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0"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1" w:author="cr4260r1 (R2-2003881)" w:date="2020-05-10T21:52:00Z"/>
          <w:rFonts w:ascii="Courier New" w:hAnsi="Courier New"/>
          <w:noProof/>
          <w:sz w:val="16"/>
          <w:lang w:eastAsia="en-GB"/>
        </w:rPr>
      </w:pPr>
      <w:ins w:id="12722"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3" w:author="cr4260r1 (R2-2003881)" w:date="2020-05-10T21:52:00Z"/>
          <w:rFonts w:ascii="Courier New" w:hAnsi="Courier New"/>
          <w:noProof/>
          <w:sz w:val="16"/>
          <w:lang w:eastAsia="en-GB"/>
        </w:rPr>
      </w:pPr>
      <w:ins w:id="12724"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25" w:author="cr4287r1 (R2-2004040)" w:date="2020-05-11T17:38:00Z"/>
          <w:color w:val="auto"/>
        </w:rPr>
      </w:pPr>
      <w:bookmarkStart w:id="12726" w:name="_Toc20487545"/>
      <w:bookmarkStart w:id="12727" w:name="_Toc29342846"/>
      <w:bookmarkStart w:id="12728" w:name="_Toc29343985"/>
      <w:bookmarkStart w:id="12729" w:name="_Toc36567251"/>
      <w:del w:id="12730"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31"/>
        <w:r w:rsidRPr="000E4E7F" w:rsidDel="000201CC">
          <w:rPr>
            <w:color w:val="auto"/>
          </w:rPr>
          <w:delText>FFS</w:delText>
        </w:r>
      </w:del>
      <w:commentRangeEnd w:id="12731"/>
      <w:r w:rsidR="001A479F">
        <w:rPr>
          <w:rStyle w:val="CommentReference"/>
          <w:color w:val="auto"/>
        </w:rPr>
        <w:commentReference w:id="12731"/>
      </w:r>
      <w:del w:id="12732"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33" w:name="_Toc36810699"/>
      <w:bookmarkStart w:id="12734" w:name="_Toc36847063"/>
      <w:bookmarkStart w:id="12735" w:name="_Toc36939716"/>
      <w:bookmarkStart w:id="12736" w:name="_Toc37082696"/>
      <w:r w:rsidRPr="000E4E7F">
        <w:t>–</w:t>
      </w:r>
      <w:r w:rsidRPr="000E4E7F">
        <w:tab/>
        <w:t>End of EUTRA-RRC-Definitions</w:t>
      </w:r>
      <w:bookmarkEnd w:id="12726"/>
      <w:bookmarkEnd w:id="12727"/>
      <w:bookmarkEnd w:id="12728"/>
      <w:bookmarkEnd w:id="12729"/>
      <w:bookmarkEnd w:id="12733"/>
      <w:bookmarkEnd w:id="12734"/>
      <w:bookmarkEnd w:id="12735"/>
      <w:bookmarkEnd w:id="12736"/>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37" w:name="_Toc20487546"/>
      <w:bookmarkStart w:id="12738" w:name="_Toc29342847"/>
      <w:bookmarkStart w:id="12739" w:name="_Toc29343986"/>
      <w:bookmarkStart w:id="12740" w:name="_Toc36567252"/>
      <w:bookmarkStart w:id="12741" w:name="_Toc36810700"/>
      <w:bookmarkStart w:id="12742" w:name="_Toc36847064"/>
      <w:bookmarkStart w:id="12743" w:name="_Toc36939717"/>
      <w:bookmarkStart w:id="12744" w:name="_Toc37082697"/>
      <w:r w:rsidRPr="000E4E7F">
        <w:t>6.5</w:t>
      </w:r>
      <w:r w:rsidRPr="000E4E7F">
        <w:tab/>
        <w:t>PC5 RRC messages</w:t>
      </w:r>
      <w:bookmarkEnd w:id="12737"/>
      <w:bookmarkEnd w:id="12738"/>
      <w:bookmarkEnd w:id="12739"/>
      <w:bookmarkEnd w:id="12740"/>
      <w:bookmarkEnd w:id="12741"/>
      <w:bookmarkEnd w:id="12742"/>
      <w:bookmarkEnd w:id="12743"/>
      <w:bookmarkEnd w:id="12744"/>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45" w:name="_Toc20487547"/>
      <w:bookmarkStart w:id="12746" w:name="_Toc29342848"/>
      <w:bookmarkStart w:id="12747" w:name="_Toc29343987"/>
      <w:bookmarkStart w:id="12748" w:name="_Toc36567253"/>
      <w:bookmarkStart w:id="12749" w:name="_Toc36810701"/>
      <w:bookmarkStart w:id="12750" w:name="_Toc36847065"/>
      <w:bookmarkStart w:id="12751" w:name="_Toc36939718"/>
      <w:bookmarkStart w:id="12752" w:name="_Toc37082698"/>
      <w:r w:rsidRPr="000E4E7F">
        <w:t>6.5.1</w:t>
      </w:r>
      <w:r w:rsidRPr="000E4E7F">
        <w:tab/>
        <w:t>General message structure</w:t>
      </w:r>
      <w:bookmarkEnd w:id="12745"/>
      <w:bookmarkEnd w:id="12746"/>
      <w:bookmarkEnd w:id="12747"/>
      <w:bookmarkEnd w:id="12748"/>
      <w:bookmarkEnd w:id="12749"/>
      <w:bookmarkEnd w:id="12750"/>
      <w:bookmarkEnd w:id="12751"/>
      <w:bookmarkEnd w:id="12752"/>
    </w:p>
    <w:p w14:paraId="5802F521" w14:textId="77777777" w:rsidR="009722D5" w:rsidRPr="000E4E7F" w:rsidRDefault="009722D5" w:rsidP="009722D5">
      <w:pPr>
        <w:pStyle w:val="Heading4"/>
        <w:rPr>
          <w:i/>
          <w:noProof/>
        </w:rPr>
      </w:pPr>
      <w:bookmarkStart w:id="12753" w:name="_Toc20487548"/>
      <w:bookmarkStart w:id="12754" w:name="_Toc29342849"/>
      <w:bookmarkStart w:id="12755" w:name="_Toc29343988"/>
      <w:bookmarkStart w:id="12756" w:name="_Toc36567254"/>
      <w:bookmarkStart w:id="12757" w:name="_Toc36810702"/>
      <w:bookmarkStart w:id="12758" w:name="_Toc36847066"/>
      <w:bookmarkStart w:id="12759" w:name="_Toc36939719"/>
      <w:bookmarkStart w:id="12760" w:name="_Toc37082699"/>
      <w:r w:rsidRPr="000E4E7F">
        <w:t>–</w:t>
      </w:r>
      <w:r w:rsidRPr="000E4E7F">
        <w:tab/>
      </w:r>
      <w:r w:rsidRPr="000E4E7F">
        <w:rPr>
          <w:i/>
          <w:noProof/>
        </w:rPr>
        <w:t>PC5-RRC-Definitions</w:t>
      </w:r>
      <w:bookmarkEnd w:id="12753"/>
      <w:bookmarkEnd w:id="12754"/>
      <w:bookmarkEnd w:id="12755"/>
      <w:bookmarkEnd w:id="12756"/>
      <w:bookmarkEnd w:id="12757"/>
      <w:bookmarkEnd w:id="12758"/>
      <w:bookmarkEnd w:id="12759"/>
      <w:bookmarkEnd w:id="12760"/>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61" w:name="_Toc20487549"/>
      <w:bookmarkStart w:id="12762" w:name="_Toc29342850"/>
      <w:bookmarkStart w:id="12763" w:name="_Toc29343989"/>
      <w:bookmarkStart w:id="12764" w:name="_Toc36567255"/>
      <w:bookmarkStart w:id="12765" w:name="_Toc36810703"/>
      <w:bookmarkStart w:id="12766" w:name="_Toc36847067"/>
      <w:bookmarkStart w:id="12767" w:name="_Toc36939720"/>
      <w:bookmarkStart w:id="12768" w:name="_Toc37082700"/>
      <w:r w:rsidRPr="000E4E7F">
        <w:t>–</w:t>
      </w:r>
      <w:r w:rsidRPr="000E4E7F">
        <w:tab/>
      </w:r>
      <w:r w:rsidRPr="000E4E7F">
        <w:rPr>
          <w:i/>
          <w:noProof/>
        </w:rPr>
        <w:t>SBCCH-SL-BCH-Message</w:t>
      </w:r>
      <w:bookmarkEnd w:id="12761"/>
      <w:bookmarkEnd w:id="12762"/>
      <w:bookmarkEnd w:id="12763"/>
      <w:bookmarkEnd w:id="12764"/>
      <w:bookmarkEnd w:id="12765"/>
      <w:bookmarkEnd w:id="12766"/>
      <w:bookmarkEnd w:id="12767"/>
      <w:bookmarkEnd w:id="12768"/>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69" w:name="_Toc20487550"/>
      <w:bookmarkStart w:id="12770" w:name="_Toc29342851"/>
      <w:bookmarkStart w:id="12771" w:name="_Toc29343990"/>
      <w:bookmarkStart w:id="12772" w:name="_Toc36567256"/>
      <w:bookmarkStart w:id="12773" w:name="_Toc36810704"/>
      <w:bookmarkStart w:id="12774" w:name="_Toc36847068"/>
      <w:bookmarkStart w:id="12775" w:name="_Toc36939721"/>
      <w:bookmarkStart w:id="12776" w:name="_Toc37082701"/>
      <w:r w:rsidRPr="000E4E7F">
        <w:t>–</w:t>
      </w:r>
      <w:r w:rsidRPr="000E4E7F">
        <w:tab/>
      </w:r>
      <w:r w:rsidRPr="000E4E7F">
        <w:rPr>
          <w:i/>
          <w:noProof/>
        </w:rPr>
        <w:t>SBCCH-SL-BCH-Message</w:t>
      </w:r>
      <w:r w:rsidRPr="000E4E7F">
        <w:rPr>
          <w:i/>
          <w:noProof/>
          <w:lang w:eastAsia="zh-CN"/>
        </w:rPr>
        <w:t>-V2X</w:t>
      </w:r>
      <w:bookmarkEnd w:id="12769"/>
      <w:bookmarkEnd w:id="12770"/>
      <w:bookmarkEnd w:id="12771"/>
      <w:bookmarkEnd w:id="12772"/>
      <w:bookmarkEnd w:id="12773"/>
      <w:bookmarkEnd w:id="12774"/>
      <w:bookmarkEnd w:id="12775"/>
      <w:bookmarkEnd w:id="12776"/>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77" w:name="_Toc20487551"/>
      <w:bookmarkStart w:id="12778" w:name="_Toc29342852"/>
      <w:bookmarkStart w:id="12779" w:name="_Toc29343991"/>
      <w:bookmarkStart w:id="12780" w:name="_Toc36567257"/>
      <w:bookmarkStart w:id="12781" w:name="_Toc36810705"/>
      <w:bookmarkStart w:id="12782" w:name="_Toc36847069"/>
      <w:bookmarkStart w:id="12783" w:name="_Toc36939722"/>
      <w:bookmarkStart w:id="12784" w:name="_Toc37082702"/>
      <w:r w:rsidRPr="000E4E7F">
        <w:t>6.5.2</w:t>
      </w:r>
      <w:r w:rsidRPr="000E4E7F">
        <w:tab/>
        <w:t>Message definitions</w:t>
      </w:r>
      <w:bookmarkEnd w:id="12777"/>
      <w:bookmarkEnd w:id="12778"/>
      <w:bookmarkEnd w:id="12779"/>
      <w:bookmarkEnd w:id="12780"/>
      <w:bookmarkEnd w:id="12781"/>
      <w:bookmarkEnd w:id="12782"/>
      <w:bookmarkEnd w:id="12783"/>
      <w:bookmarkEnd w:id="12784"/>
    </w:p>
    <w:p w14:paraId="2CA56FCB" w14:textId="77777777" w:rsidR="009722D5" w:rsidRPr="000E4E7F" w:rsidRDefault="009722D5" w:rsidP="009722D5">
      <w:pPr>
        <w:pStyle w:val="Heading4"/>
      </w:pPr>
      <w:bookmarkStart w:id="12785" w:name="_Toc20487552"/>
      <w:bookmarkStart w:id="12786" w:name="_Toc29342853"/>
      <w:bookmarkStart w:id="12787" w:name="_Toc29343992"/>
      <w:bookmarkStart w:id="12788" w:name="_Toc36567258"/>
      <w:bookmarkStart w:id="12789" w:name="_Toc36810706"/>
      <w:bookmarkStart w:id="12790" w:name="_Toc36847070"/>
      <w:bookmarkStart w:id="12791" w:name="_Toc36939723"/>
      <w:bookmarkStart w:id="12792" w:name="_Toc37082703"/>
      <w:r w:rsidRPr="000E4E7F">
        <w:t>–</w:t>
      </w:r>
      <w:r w:rsidRPr="000E4E7F">
        <w:tab/>
      </w:r>
      <w:r w:rsidRPr="000E4E7F">
        <w:rPr>
          <w:i/>
          <w:noProof/>
        </w:rPr>
        <w:t>MasterInformationBlock-SL</w:t>
      </w:r>
      <w:bookmarkEnd w:id="12785"/>
      <w:bookmarkEnd w:id="12786"/>
      <w:bookmarkEnd w:id="12787"/>
      <w:bookmarkEnd w:id="12788"/>
      <w:bookmarkEnd w:id="12789"/>
      <w:bookmarkEnd w:id="12790"/>
      <w:bookmarkEnd w:id="12791"/>
      <w:bookmarkEnd w:id="12792"/>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793" w:name="_Toc20487553"/>
      <w:bookmarkStart w:id="12794" w:name="_Toc29342854"/>
      <w:bookmarkStart w:id="12795" w:name="_Toc29343993"/>
      <w:bookmarkStart w:id="12796" w:name="_Toc36567259"/>
      <w:bookmarkStart w:id="12797" w:name="_Toc36810707"/>
      <w:bookmarkStart w:id="12798" w:name="_Toc36847071"/>
      <w:bookmarkStart w:id="12799" w:name="_Toc36939724"/>
      <w:bookmarkStart w:id="12800" w:name="_Toc37082704"/>
      <w:r w:rsidRPr="000E4E7F">
        <w:t>–</w:t>
      </w:r>
      <w:r w:rsidRPr="000E4E7F">
        <w:tab/>
      </w:r>
      <w:r w:rsidRPr="000E4E7F">
        <w:rPr>
          <w:i/>
          <w:noProof/>
        </w:rPr>
        <w:t>MasterInformationBlock-SL</w:t>
      </w:r>
      <w:r w:rsidRPr="000E4E7F">
        <w:rPr>
          <w:i/>
          <w:noProof/>
          <w:lang w:eastAsia="zh-CN"/>
        </w:rPr>
        <w:t>-V2X</w:t>
      </w:r>
      <w:bookmarkEnd w:id="12793"/>
      <w:bookmarkEnd w:id="12794"/>
      <w:bookmarkEnd w:id="12795"/>
      <w:bookmarkEnd w:id="12796"/>
      <w:bookmarkEnd w:id="12797"/>
      <w:bookmarkEnd w:id="12798"/>
      <w:bookmarkEnd w:id="12799"/>
      <w:bookmarkEnd w:id="12800"/>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801" w:name="_Toc20487554"/>
      <w:bookmarkStart w:id="12802" w:name="_Toc29342855"/>
      <w:bookmarkStart w:id="12803" w:name="_Toc29343994"/>
      <w:bookmarkStart w:id="12804" w:name="_Toc36567260"/>
      <w:bookmarkStart w:id="12805" w:name="_Toc36810708"/>
      <w:bookmarkStart w:id="12806" w:name="_Toc36847072"/>
      <w:bookmarkStart w:id="12807" w:name="_Toc36939725"/>
      <w:bookmarkStart w:id="12808" w:name="_Toc37082705"/>
      <w:r w:rsidRPr="000E4E7F">
        <w:t>–</w:t>
      </w:r>
      <w:r w:rsidRPr="000E4E7F">
        <w:tab/>
        <w:t xml:space="preserve">End of </w:t>
      </w:r>
      <w:r w:rsidRPr="000E4E7F">
        <w:rPr>
          <w:i/>
          <w:noProof/>
        </w:rPr>
        <w:t>PC5-RRC-Definitions</w:t>
      </w:r>
      <w:bookmarkEnd w:id="12801"/>
      <w:bookmarkEnd w:id="12802"/>
      <w:bookmarkEnd w:id="12803"/>
      <w:bookmarkEnd w:id="12804"/>
      <w:bookmarkEnd w:id="12805"/>
      <w:bookmarkEnd w:id="12806"/>
      <w:bookmarkEnd w:id="12807"/>
      <w:bookmarkEnd w:id="12808"/>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09" w:name="_Toc20487555"/>
      <w:bookmarkStart w:id="12810" w:name="_Toc29342856"/>
      <w:bookmarkStart w:id="12811" w:name="_Toc29343995"/>
      <w:bookmarkStart w:id="12812" w:name="_Toc36567261"/>
      <w:bookmarkStart w:id="12813" w:name="_Toc36810709"/>
      <w:bookmarkStart w:id="12814" w:name="_Toc36847073"/>
      <w:bookmarkStart w:id="12815" w:name="_Toc36939726"/>
      <w:bookmarkStart w:id="12816" w:name="_Toc37082706"/>
      <w:r w:rsidRPr="000E4E7F">
        <w:t>6.6</w:t>
      </w:r>
      <w:r w:rsidRPr="000E4E7F">
        <w:tab/>
        <w:t>Direct Indication Information</w:t>
      </w:r>
      <w:bookmarkEnd w:id="12809"/>
      <w:bookmarkEnd w:id="12810"/>
      <w:bookmarkEnd w:id="12811"/>
      <w:bookmarkEnd w:id="12812"/>
      <w:bookmarkEnd w:id="12813"/>
      <w:bookmarkEnd w:id="12814"/>
      <w:bookmarkEnd w:id="12815"/>
      <w:bookmarkEnd w:id="12816"/>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17" w:name="_Toc20487556"/>
      <w:bookmarkStart w:id="12818" w:name="_Toc29342857"/>
      <w:bookmarkStart w:id="12819" w:name="_Toc29343996"/>
      <w:bookmarkStart w:id="12820" w:name="_Toc36567262"/>
      <w:bookmarkStart w:id="12821" w:name="_Toc36810710"/>
      <w:bookmarkStart w:id="12822" w:name="_Toc36847074"/>
      <w:bookmarkStart w:id="12823" w:name="_Toc36939727"/>
      <w:bookmarkStart w:id="12824" w:name="_Toc37082707"/>
      <w:r w:rsidRPr="000E4E7F">
        <w:t>6.6a</w:t>
      </w:r>
      <w:r w:rsidRPr="000E4E7F">
        <w:tab/>
        <w:t>Direct Indication FeMBMS</w:t>
      </w:r>
      <w:bookmarkEnd w:id="12817"/>
      <w:bookmarkEnd w:id="12818"/>
      <w:bookmarkEnd w:id="12819"/>
      <w:bookmarkEnd w:id="12820"/>
      <w:bookmarkEnd w:id="12821"/>
      <w:bookmarkEnd w:id="12822"/>
      <w:bookmarkEnd w:id="12823"/>
      <w:bookmarkEnd w:id="12824"/>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25" w:name="_Toc20487557"/>
      <w:bookmarkStart w:id="12826" w:name="_Toc29342858"/>
      <w:bookmarkStart w:id="12827" w:name="_Toc29343997"/>
      <w:bookmarkStart w:id="12828" w:name="_Toc36567263"/>
      <w:bookmarkStart w:id="12829" w:name="_Toc36810711"/>
      <w:bookmarkStart w:id="12830" w:name="_Toc36847075"/>
      <w:bookmarkStart w:id="12831" w:name="_Toc36939728"/>
      <w:bookmarkStart w:id="12832" w:name="_Toc37082708"/>
      <w:r w:rsidRPr="000E4E7F">
        <w:t>6.7</w:t>
      </w:r>
      <w:r w:rsidRPr="000E4E7F">
        <w:tab/>
        <w:t>NB-IoT RRC messages</w:t>
      </w:r>
      <w:bookmarkEnd w:id="12825"/>
      <w:bookmarkEnd w:id="12826"/>
      <w:bookmarkEnd w:id="12827"/>
      <w:bookmarkEnd w:id="12828"/>
      <w:bookmarkEnd w:id="12829"/>
      <w:bookmarkEnd w:id="12830"/>
      <w:bookmarkEnd w:id="12831"/>
      <w:bookmarkEnd w:id="12832"/>
    </w:p>
    <w:p w14:paraId="1626953E" w14:textId="77777777" w:rsidR="009722D5" w:rsidRPr="000E4E7F" w:rsidRDefault="009722D5" w:rsidP="009722D5">
      <w:pPr>
        <w:pStyle w:val="Heading3"/>
      </w:pPr>
      <w:bookmarkStart w:id="12833" w:name="_Toc20487558"/>
      <w:bookmarkStart w:id="12834" w:name="_Toc29342859"/>
      <w:bookmarkStart w:id="12835" w:name="_Toc29343998"/>
      <w:bookmarkStart w:id="12836" w:name="_Toc36567264"/>
      <w:bookmarkStart w:id="12837" w:name="_Toc36810712"/>
      <w:bookmarkStart w:id="12838" w:name="_Toc36847076"/>
      <w:bookmarkStart w:id="12839" w:name="_Toc36939729"/>
      <w:bookmarkStart w:id="12840" w:name="_Toc37082709"/>
      <w:r w:rsidRPr="000E4E7F">
        <w:t>6.7.1</w:t>
      </w:r>
      <w:r w:rsidRPr="000E4E7F">
        <w:tab/>
        <w:t>General NB-IoT message structure</w:t>
      </w:r>
      <w:bookmarkEnd w:id="12833"/>
      <w:bookmarkEnd w:id="12834"/>
      <w:bookmarkEnd w:id="12835"/>
      <w:bookmarkEnd w:id="12836"/>
      <w:bookmarkEnd w:id="12837"/>
      <w:bookmarkEnd w:id="12838"/>
      <w:bookmarkEnd w:id="12839"/>
      <w:bookmarkEnd w:id="12840"/>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41" w:author="cr4287r1 (R2-2004040)" w:date="2020-05-11T17:39:00Z"/>
          <w:rFonts w:ascii="Courier New" w:eastAsia="SimSun" w:hAnsi="Courier New"/>
          <w:noProof/>
          <w:sz w:val="16"/>
          <w:lang w:eastAsia="en-US"/>
        </w:rPr>
      </w:pPr>
      <w:ins w:id="12842"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43" w:name="_Toc20487559"/>
      <w:bookmarkStart w:id="12844" w:name="_Toc29342860"/>
      <w:bookmarkStart w:id="12845" w:name="_Toc29343999"/>
      <w:bookmarkStart w:id="12846" w:name="_Toc36567265"/>
      <w:bookmarkStart w:id="12847" w:name="_Toc36810713"/>
      <w:bookmarkStart w:id="12848" w:name="_Toc36847077"/>
      <w:bookmarkStart w:id="12849" w:name="_Toc36939730"/>
      <w:bookmarkStart w:id="12850" w:name="_Toc37082710"/>
      <w:r w:rsidRPr="000E4E7F">
        <w:t>–</w:t>
      </w:r>
      <w:r w:rsidRPr="000E4E7F">
        <w:tab/>
      </w:r>
      <w:r w:rsidRPr="000E4E7F">
        <w:rPr>
          <w:i/>
          <w:noProof/>
        </w:rPr>
        <w:t>BCCH-BCH-Message-NB</w:t>
      </w:r>
      <w:bookmarkEnd w:id="12843"/>
      <w:bookmarkEnd w:id="12844"/>
      <w:bookmarkEnd w:id="12845"/>
      <w:bookmarkEnd w:id="12846"/>
      <w:bookmarkEnd w:id="12847"/>
      <w:bookmarkEnd w:id="12848"/>
      <w:bookmarkEnd w:id="12849"/>
      <w:bookmarkEnd w:id="12850"/>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51" w:name="_Toc20487560"/>
      <w:bookmarkStart w:id="12852" w:name="_Toc29342861"/>
      <w:bookmarkStart w:id="12853" w:name="_Toc29344000"/>
      <w:bookmarkStart w:id="12854" w:name="_Toc36567266"/>
      <w:bookmarkStart w:id="12855" w:name="_Toc36810714"/>
      <w:bookmarkStart w:id="12856" w:name="_Toc36847078"/>
      <w:bookmarkStart w:id="12857" w:name="_Toc36939731"/>
      <w:bookmarkStart w:id="12858" w:name="_Toc37082711"/>
      <w:r w:rsidRPr="000E4E7F">
        <w:t>–</w:t>
      </w:r>
      <w:r w:rsidRPr="000E4E7F">
        <w:tab/>
      </w:r>
      <w:r w:rsidRPr="000E4E7F">
        <w:rPr>
          <w:i/>
          <w:noProof/>
        </w:rPr>
        <w:t>BCCH-BCH-Message-TDD-NB</w:t>
      </w:r>
      <w:bookmarkEnd w:id="12851"/>
      <w:bookmarkEnd w:id="12852"/>
      <w:bookmarkEnd w:id="12853"/>
      <w:bookmarkEnd w:id="12854"/>
      <w:bookmarkEnd w:id="12855"/>
      <w:bookmarkEnd w:id="12856"/>
      <w:bookmarkEnd w:id="12857"/>
      <w:bookmarkEnd w:id="12858"/>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59" w:name="_Toc20487561"/>
      <w:bookmarkStart w:id="12860" w:name="_Toc29342862"/>
      <w:bookmarkStart w:id="12861" w:name="_Toc29344001"/>
      <w:bookmarkStart w:id="12862" w:name="_Toc36567267"/>
      <w:bookmarkStart w:id="12863" w:name="_Toc36810715"/>
      <w:bookmarkStart w:id="12864" w:name="_Toc36847079"/>
      <w:bookmarkStart w:id="12865" w:name="_Toc36939732"/>
      <w:bookmarkStart w:id="12866" w:name="_Toc37082712"/>
      <w:r w:rsidRPr="000E4E7F">
        <w:t>–</w:t>
      </w:r>
      <w:r w:rsidRPr="000E4E7F">
        <w:tab/>
      </w:r>
      <w:r w:rsidRPr="000E4E7F">
        <w:rPr>
          <w:i/>
          <w:noProof/>
        </w:rPr>
        <w:t>BCCH-DL-SCH-Message-NB</w:t>
      </w:r>
      <w:bookmarkEnd w:id="12859"/>
      <w:bookmarkEnd w:id="12860"/>
      <w:bookmarkEnd w:id="12861"/>
      <w:bookmarkEnd w:id="12862"/>
      <w:bookmarkEnd w:id="12863"/>
      <w:bookmarkEnd w:id="12864"/>
      <w:bookmarkEnd w:id="12865"/>
      <w:bookmarkEnd w:id="12866"/>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67" w:name="_Toc20487562"/>
      <w:bookmarkStart w:id="12868" w:name="_Toc29342863"/>
      <w:bookmarkStart w:id="12869" w:name="_Toc29344002"/>
      <w:bookmarkStart w:id="12870" w:name="_Toc36567268"/>
      <w:bookmarkStart w:id="12871" w:name="_Toc36810716"/>
      <w:bookmarkStart w:id="12872" w:name="_Toc36847080"/>
      <w:bookmarkStart w:id="12873" w:name="_Toc36939733"/>
      <w:bookmarkStart w:id="12874" w:name="_Toc37082713"/>
      <w:r w:rsidRPr="000E4E7F">
        <w:t>–</w:t>
      </w:r>
      <w:r w:rsidRPr="000E4E7F">
        <w:tab/>
      </w:r>
      <w:r w:rsidRPr="000E4E7F">
        <w:rPr>
          <w:i/>
          <w:noProof/>
        </w:rPr>
        <w:t>PCCH-Message-NB</w:t>
      </w:r>
      <w:bookmarkEnd w:id="12867"/>
      <w:bookmarkEnd w:id="12868"/>
      <w:bookmarkEnd w:id="12869"/>
      <w:bookmarkEnd w:id="12870"/>
      <w:bookmarkEnd w:id="12871"/>
      <w:bookmarkEnd w:id="12872"/>
      <w:bookmarkEnd w:id="12873"/>
      <w:bookmarkEnd w:id="12874"/>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75" w:name="_Toc20487563"/>
      <w:bookmarkStart w:id="12876" w:name="_Toc29342864"/>
      <w:bookmarkStart w:id="12877" w:name="_Toc29344003"/>
      <w:bookmarkStart w:id="12878" w:name="_Toc36567269"/>
      <w:bookmarkStart w:id="12879" w:name="_Toc36810717"/>
      <w:bookmarkStart w:id="12880" w:name="_Toc36847081"/>
      <w:bookmarkStart w:id="12881" w:name="_Toc36939734"/>
      <w:bookmarkStart w:id="12882" w:name="_Toc37082714"/>
      <w:r w:rsidRPr="000E4E7F">
        <w:t>–</w:t>
      </w:r>
      <w:r w:rsidRPr="000E4E7F">
        <w:tab/>
      </w:r>
      <w:r w:rsidRPr="000E4E7F">
        <w:rPr>
          <w:i/>
          <w:noProof/>
        </w:rPr>
        <w:t>DL-CCCH-Message-NB</w:t>
      </w:r>
      <w:bookmarkEnd w:id="12875"/>
      <w:bookmarkEnd w:id="12876"/>
      <w:bookmarkEnd w:id="12877"/>
      <w:bookmarkEnd w:id="12878"/>
      <w:bookmarkEnd w:id="12879"/>
      <w:bookmarkEnd w:id="12880"/>
      <w:bookmarkEnd w:id="12881"/>
      <w:bookmarkEnd w:id="12882"/>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83" w:name="_Toc20487564"/>
      <w:bookmarkStart w:id="12884" w:name="_Toc29342865"/>
      <w:bookmarkStart w:id="12885" w:name="_Toc29344004"/>
      <w:bookmarkStart w:id="12886" w:name="_Toc36567270"/>
      <w:bookmarkStart w:id="12887" w:name="_Toc36810718"/>
      <w:bookmarkStart w:id="12888" w:name="_Toc36847082"/>
      <w:bookmarkStart w:id="12889" w:name="_Toc36939735"/>
      <w:bookmarkStart w:id="12890" w:name="_Toc37082715"/>
      <w:r w:rsidRPr="000E4E7F">
        <w:t>–</w:t>
      </w:r>
      <w:r w:rsidRPr="000E4E7F">
        <w:tab/>
      </w:r>
      <w:r w:rsidRPr="000E4E7F">
        <w:rPr>
          <w:i/>
          <w:noProof/>
        </w:rPr>
        <w:t>DL-DCCH-Message-NB</w:t>
      </w:r>
      <w:bookmarkEnd w:id="12883"/>
      <w:bookmarkEnd w:id="12884"/>
      <w:bookmarkEnd w:id="12885"/>
      <w:bookmarkEnd w:id="12886"/>
      <w:bookmarkEnd w:id="12887"/>
      <w:bookmarkEnd w:id="12888"/>
      <w:bookmarkEnd w:id="12889"/>
      <w:bookmarkEnd w:id="12890"/>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891" w:name="_Toc20487565"/>
      <w:bookmarkStart w:id="12892" w:name="_Toc29342866"/>
      <w:bookmarkStart w:id="12893" w:name="_Toc29344005"/>
      <w:bookmarkStart w:id="12894" w:name="_Toc36567271"/>
      <w:bookmarkStart w:id="12895" w:name="_Toc36810719"/>
      <w:bookmarkStart w:id="12896" w:name="_Toc36847083"/>
      <w:bookmarkStart w:id="12897" w:name="_Toc36939736"/>
      <w:bookmarkStart w:id="12898" w:name="_Toc37082716"/>
      <w:r w:rsidRPr="000E4E7F">
        <w:t>–</w:t>
      </w:r>
      <w:r w:rsidRPr="000E4E7F">
        <w:tab/>
      </w:r>
      <w:r w:rsidRPr="000E4E7F">
        <w:rPr>
          <w:i/>
          <w:noProof/>
        </w:rPr>
        <w:t>UL-CCCH-Message-NB</w:t>
      </w:r>
      <w:bookmarkEnd w:id="12891"/>
      <w:bookmarkEnd w:id="12892"/>
      <w:bookmarkEnd w:id="12893"/>
      <w:bookmarkEnd w:id="12894"/>
      <w:bookmarkEnd w:id="12895"/>
      <w:bookmarkEnd w:id="12896"/>
      <w:bookmarkEnd w:id="12897"/>
      <w:bookmarkEnd w:id="12898"/>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899" w:name="_Toc20487566"/>
      <w:bookmarkStart w:id="12900" w:name="_Toc29342867"/>
      <w:bookmarkStart w:id="12901" w:name="_Toc29344006"/>
      <w:bookmarkStart w:id="12902" w:name="_Toc36567272"/>
      <w:bookmarkStart w:id="12903" w:name="_Toc36810720"/>
      <w:bookmarkStart w:id="12904" w:name="_Toc36847084"/>
      <w:bookmarkStart w:id="12905" w:name="_Toc36939737"/>
      <w:bookmarkStart w:id="12906" w:name="_Toc37082717"/>
      <w:r w:rsidRPr="000E4E7F">
        <w:t>–</w:t>
      </w:r>
      <w:r w:rsidRPr="000E4E7F">
        <w:tab/>
      </w:r>
      <w:r w:rsidRPr="000E4E7F">
        <w:rPr>
          <w:i/>
          <w:noProof/>
        </w:rPr>
        <w:t>SC-MCCH-Message-NB</w:t>
      </w:r>
      <w:bookmarkEnd w:id="12899"/>
      <w:bookmarkEnd w:id="12900"/>
      <w:bookmarkEnd w:id="12901"/>
      <w:bookmarkEnd w:id="12902"/>
      <w:bookmarkEnd w:id="12903"/>
      <w:bookmarkEnd w:id="12904"/>
      <w:bookmarkEnd w:id="12905"/>
      <w:bookmarkEnd w:id="12906"/>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07" w:name="_Toc20487567"/>
      <w:bookmarkStart w:id="12908" w:name="_Toc29342868"/>
      <w:bookmarkStart w:id="12909" w:name="_Toc29344007"/>
      <w:bookmarkStart w:id="12910" w:name="_Toc36567273"/>
      <w:bookmarkStart w:id="12911" w:name="_Toc36810721"/>
      <w:bookmarkStart w:id="12912" w:name="_Toc36847085"/>
      <w:bookmarkStart w:id="12913" w:name="_Toc36939738"/>
      <w:bookmarkStart w:id="12914" w:name="_Toc37082718"/>
      <w:r w:rsidRPr="000E4E7F">
        <w:t>–</w:t>
      </w:r>
      <w:r w:rsidRPr="000E4E7F">
        <w:tab/>
      </w:r>
      <w:r w:rsidRPr="000E4E7F">
        <w:rPr>
          <w:i/>
          <w:noProof/>
        </w:rPr>
        <w:t>UL-DCCH-Message-NB</w:t>
      </w:r>
      <w:bookmarkEnd w:id="12907"/>
      <w:bookmarkEnd w:id="12908"/>
      <w:bookmarkEnd w:id="12909"/>
      <w:bookmarkEnd w:id="12910"/>
      <w:bookmarkEnd w:id="12911"/>
      <w:bookmarkEnd w:id="12912"/>
      <w:bookmarkEnd w:id="12913"/>
      <w:bookmarkEnd w:id="12914"/>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15" w:name="_Toc20487568"/>
      <w:bookmarkStart w:id="12916" w:name="_Toc29342869"/>
      <w:bookmarkStart w:id="12917" w:name="_Toc29344008"/>
      <w:bookmarkStart w:id="12918" w:name="_Toc36567274"/>
      <w:bookmarkStart w:id="12919" w:name="_Toc36810722"/>
      <w:bookmarkStart w:id="12920" w:name="_Toc36847086"/>
      <w:bookmarkStart w:id="12921" w:name="_Toc36939739"/>
      <w:bookmarkStart w:id="12922" w:name="_Toc37082719"/>
      <w:r w:rsidRPr="000E4E7F">
        <w:t>6.7.2</w:t>
      </w:r>
      <w:r w:rsidRPr="000E4E7F">
        <w:tab/>
        <w:t>NB-IoT Message definitions</w:t>
      </w:r>
      <w:bookmarkEnd w:id="12915"/>
      <w:bookmarkEnd w:id="12916"/>
      <w:bookmarkEnd w:id="12917"/>
      <w:bookmarkEnd w:id="12918"/>
      <w:bookmarkEnd w:id="12919"/>
      <w:bookmarkEnd w:id="12920"/>
      <w:bookmarkEnd w:id="12921"/>
      <w:bookmarkEnd w:id="12922"/>
    </w:p>
    <w:p w14:paraId="27DC6321" w14:textId="77777777" w:rsidR="009722D5" w:rsidRPr="000E4E7F" w:rsidRDefault="009722D5" w:rsidP="009722D5"/>
    <w:p w14:paraId="4CD3B783" w14:textId="77777777" w:rsidR="009722D5" w:rsidRPr="000E4E7F" w:rsidRDefault="009722D5" w:rsidP="009722D5">
      <w:pPr>
        <w:pStyle w:val="Heading4"/>
      </w:pPr>
      <w:bookmarkStart w:id="12923" w:name="_Toc20487569"/>
      <w:bookmarkStart w:id="12924" w:name="_Toc29342870"/>
      <w:bookmarkStart w:id="12925" w:name="_Toc29344009"/>
      <w:bookmarkStart w:id="12926" w:name="_Toc36567275"/>
      <w:bookmarkStart w:id="12927" w:name="_Toc36810723"/>
      <w:bookmarkStart w:id="12928" w:name="_Toc36847087"/>
      <w:bookmarkStart w:id="12929" w:name="_Toc36939740"/>
      <w:bookmarkStart w:id="12930" w:name="_Toc37082720"/>
      <w:r w:rsidRPr="000E4E7F">
        <w:t>–</w:t>
      </w:r>
      <w:r w:rsidRPr="000E4E7F">
        <w:tab/>
      </w:r>
      <w:r w:rsidRPr="000E4E7F">
        <w:rPr>
          <w:i/>
          <w:noProof/>
        </w:rPr>
        <w:t>DLInformationTransfer-NB</w:t>
      </w:r>
      <w:bookmarkEnd w:id="12923"/>
      <w:bookmarkEnd w:id="12924"/>
      <w:bookmarkEnd w:id="12925"/>
      <w:bookmarkEnd w:id="12926"/>
      <w:bookmarkEnd w:id="12927"/>
      <w:bookmarkEnd w:id="12928"/>
      <w:bookmarkEnd w:id="12929"/>
      <w:bookmarkEnd w:id="12930"/>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31" w:name="_Toc20487570"/>
      <w:bookmarkStart w:id="12932" w:name="_Toc29342871"/>
      <w:bookmarkStart w:id="12933" w:name="_Toc29344010"/>
      <w:bookmarkStart w:id="12934" w:name="_Toc36567276"/>
      <w:bookmarkStart w:id="12935" w:name="_Toc36810724"/>
      <w:bookmarkStart w:id="12936" w:name="_Toc36847088"/>
      <w:bookmarkStart w:id="12937" w:name="_Toc36939741"/>
      <w:bookmarkStart w:id="12938" w:name="_Toc37082721"/>
      <w:r w:rsidRPr="000E4E7F">
        <w:t>–</w:t>
      </w:r>
      <w:r w:rsidRPr="000E4E7F">
        <w:tab/>
      </w:r>
      <w:r w:rsidRPr="000E4E7F">
        <w:rPr>
          <w:i/>
          <w:noProof/>
        </w:rPr>
        <w:t>MasterInformationBlock-NB</w:t>
      </w:r>
      <w:bookmarkEnd w:id="12931"/>
      <w:bookmarkEnd w:id="12932"/>
      <w:bookmarkEnd w:id="12933"/>
      <w:bookmarkEnd w:id="12934"/>
      <w:bookmarkEnd w:id="12935"/>
      <w:bookmarkEnd w:id="12936"/>
      <w:bookmarkEnd w:id="12937"/>
      <w:bookmarkEnd w:id="12938"/>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39" w:name="_Toc20487571"/>
      <w:bookmarkStart w:id="12940" w:name="_Toc29342872"/>
      <w:bookmarkStart w:id="12941" w:name="_Toc29344011"/>
      <w:bookmarkStart w:id="12942" w:name="_Toc36567277"/>
      <w:bookmarkStart w:id="12943" w:name="_Toc36810725"/>
      <w:bookmarkStart w:id="12944" w:name="_Toc36847089"/>
      <w:bookmarkStart w:id="12945" w:name="_Toc36939742"/>
      <w:bookmarkStart w:id="12946" w:name="_Toc37082722"/>
      <w:r w:rsidRPr="000E4E7F">
        <w:rPr>
          <w:i/>
          <w:iCs/>
        </w:rPr>
        <w:t>–</w:t>
      </w:r>
      <w:r w:rsidRPr="000E4E7F">
        <w:rPr>
          <w:i/>
          <w:iCs/>
        </w:rPr>
        <w:tab/>
      </w:r>
      <w:r w:rsidRPr="000E4E7F">
        <w:rPr>
          <w:i/>
          <w:iCs/>
          <w:noProof/>
        </w:rPr>
        <w:t>MasterInformationBlock-TDD-NB</w:t>
      </w:r>
      <w:bookmarkEnd w:id="12939"/>
      <w:bookmarkEnd w:id="12940"/>
      <w:bookmarkEnd w:id="12941"/>
      <w:bookmarkEnd w:id="12942"/>
      <w:bookmarkEnd w:id="12943"/>
      <w:bookmarkEnd w:id="12944"/>
      <w:bookmarkEnd w:id="12945"/>
      <w:bookmarkEnd w:id="12946"/>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47" w:name="_Toc20487572"/>
      <w:bookmarkStart w:id="12948" w:name="_Toc29342873"/>
      <w:bookmarkStart w:id="12949" w:name="_Toc29344012"/>
      <w:bookmarkStart w:id="12950" w:name="_Toc36567278"/>
      <w:bookmarkStart w:id="12951" w:name="_Toc36810726"/>
      <w:bookmarkStart w:id="12952" w:name="_Toc36847090"/>
      <w:bookmarkStart w:id="12953" w:name="_Toc36939743"/>
      <w:bookmarkStart w:id="12954" w:name="_Toc37082723"/>
      <w:r w:rsidRPr="000E4E7F">
        <w:t>–</w:t>
      </w:r>
      <w:r w:rsidRPr="000E4E7F">
        <w:tab/>
      </w:r>
      <w:r w:rsidRPr="000E4E7F">
        <w:rPr>
          <w:i/>
          <w:noProof/>
        </w:rPr>
        <w:t>Paging-NB</w:t>
      </w:r>
      <w:bookmarkEnd w:id="12947"/>
      <w:bookmarkEnd w:id="12948"/>
      <w:bookmarkEnd w:id="12949"/>
      <w:bookmarkEnd w:id="12950"/>
      <w:bookmarkEnd w:id="12951"/>
      <w:bookmarkEnd w:id="12952"/>
      <w:bookmarkEnd w:id="12953"/>
      <w:bookmarkEnd w:id="12954"/>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55" w:name="_Toc36810727"/>
      <w:bookmarkStart w:id="12956" w:name="_Toc36847091"/>
      <w:bookmarkStart w:id="12957" w:name="_Toc36939744"/>
      <w:bookmarkStart w:id="12958"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2955"/>
      <w:bookmarkEnd w:id="12956"/>
      <w:bookmarkEnd w:id="12957"/>
      <w:bookmarkEnd w:id="12958"/>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59" w:author="cr4287r1 (R2-2004040)" w:date="2020-05-11T17:40:00Z"/>
          <w:rFonts w:ascii="Courier New" w:eastAsia="SimSun" w:hAnsi="Courier New"/>
          <w:noProof/>
          <w:sz w:val="16"/>
          <w:lang w:eastAsia="en-US"/>
        </w:rPr>
      </w:pPr>
      <w:ins w:id="12960"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61"/>
      <w:r w:rsidRPr="000E4E7F">
        <w:t>CHOICE</w:t>
      </w:r>
      <w:commentRangeEnd w:id="12961"/>
      <w:r w:rsidR="006C2DF4">
        <w:rPr>
          <w:rStyle w:val="CommentReference"/>
          <w:rFonts w:ascii="Times New Roman" w:hAnsi="Times New Roman"/>
          <w:noProof w:val="0"/>
        </w:rPr>
        <w:commentReference w:id="12961"/>
      </w:r>
      <w:r w:rsidRPr="000E4E7F">
        <w:t>{</w:t>
      </w:r>
    </w:p>
    <w:p w14:paraId="3B4B2AD5" w14:textId="016BA5CA" w:rsidR="00C65613" w:rsidRPr="000E4E7F" w:rsidRDefault="00C65613" w:rsidP="00C65613">
      <w:pPr>
        <w:pStyle w:val="PL"/>
        <w:shd w:val="clear" w:color="auto" w:fill="E6E6E6"/>
      </w:pPr>
      <w:r w:rsidRPr="000E4E7F">
        <w:tab/>
        <w:t>pur-ReleaseReq</w:t>
      </w:r>
      <w:ins w:id="12962"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63"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64"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r>
      <w:commentRangeStart w:id="12965"/>
      <w:r w:rsidRPr="000E4E7F">
        <w:t>requestedTBS-r16</w:t>
      </w:r>
      <w:r w:rsidRPr="000E4E7F">
        <w:tab/>
      </w:r>
      <w:r w:rsidRPr="000E4E7F">
        <w:tab/>
      </w:r>
      <w:r w:rsidRPr="000E4E7F">
        <w:tab/>
      </w:r>
      <w:r w:rsidRPr="000E4E7F">
        <w:tab/>
      </w:r>
      <w:r w:rsidRPr="000E4E7F">
        <w:tab/>
      </w:r>
      <w:ins w:id="12966" w:author="cr4287r1 (R2-2004040)" w:date="2020-05-11T17:44:00Z">
        <w:r w:rsidR="00393D04">
          <w:tab/>
        </w:r>
      </w:ins>
      <w:r w:rsidRPr="000E4E7F">
        <w:t>ENUMERATED {tbs1, tbs2, tbs3, tbs4},</w:t>
      </w:r>
      <w:commentRangeEnd w:id="12965"/>
      <w:r w:rsidR="00537E37">
        <w:rPr>
          <w:rStyle w:val="CommentReference"/>
          <w:rFonts w:ascii="Times New Roman" w:hAnsi="Times New Roman"/>
          <w:noProof w:val="0"/>
        </w:rPr>
        <w:commentReference w:id="12965"/>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67" w:author="cr4287r1 (R2-2004040)" w:date="2020-05-11T17:40:00Z">
        <w:r w:rsidRPr="000E4E7F" w:rsidDel="000201CC">
          <w:delText>l1</w:delText>
        </w:r>
      </w:del>
      <w:ins w:id="12968" w:author="cr4287r1 (R2-2004040)" w:date="2020-05-11T17:40:00Z">
        <w:r w:rsidR="000201CC">
          <w:t>rrc</w:t>
        </w:r>
      </w:ins>
      <w:r w:rsidRPr="000E4E7F">
        <w:t>-A</w:t>
      </w:r>
      <w:ins w:id="12969" w:author="cr4287r1 (R2-2004040)" w:date="2020-05-11T17:42:00Z">
        <w:r w:rsidR="00393D04">
          <w:t>CK</w:t>
        </w:r>
      </w:ins>
      <w:del w:id="12970"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71"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72" w:author="cr4287r1 (R2-2004040)" w:date="2020-05-11T17:42:00Z"/>
        </w:rPr>
      </w:pPr>
      <w:del w:id="12973"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74"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75">
          <w:tblGrid>
            <w:gridCol w:w="9639"/>
          </w:tblGrid>
        </w:tblGridChange>
      </w:tblGrid>
      <w:tr w:rsidR="008E3BAD" w:rsidRPr="000E4E7F" w14:paraId="4DEAFB24" w14:textId="77777777" w:rsidTr="00393D04">
        <w:trPr>
          <w:cantSplit/>
          <w:tblHeader/>
          <w:trPrChange w:id="12976"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7"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78" w:author="cr4287r1 (R2-2004040)" w:date="2020-05-11T17:43:00Z"/>
          <w:trPrChange w:id="1297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81" w:author="cr4287r1 (R2-2004040)" w:date="2020-05-11T17:43:00Z"/>
                <w:rFonts w:ascii="Arial" w:hAnsi="Arial"/>
                <w:b/>
                <w:i/>
                <w:noProof/>
                <w:sz w:val="18"/>
                <w:lang w:eastAsia="ko-KR"/>
              </w:rPr>
            </w:pPr>
            <w:del w:id="12982" w:author="cr4287r1 (R2-2004040)" w:date="2020-05-11T17:42:00Z">
              <w:r w:rsidRPr="000E4E7F" w:rsidDel="00393D04">
                <w:rPr>
                  <w:rFonts w:ascii="Arial" w:hAnsi="Arial"/>
                  <w:b/>
                  <w:i/>
                  <w:noProof/>
                  <w:sz w:val="18"/>
                  <w:lang w:eastAsia="ko-KR"/>
                </w:rPr>
                <w:delText>l1</w:delText>
              </w:r>
            </w:del>
            <w:del w:id="12983" w:author="cr4287r1 (R2-2004040)" w:date="2020-05-11T17:43:00Z">
              <w:r w:rsidRPr="000E4E7F" w:rsidDel="00393D04">
                <w:rPr>
                  <w:rFonts w:ascii="Arial" w:hAnsi="Arial"/>
                  <w:b/>
                  <w:i/>
                  <w:noProof/>
                  <w:sz w:val="18"/>
                  <w:lang w:eastAsia="ko-KR"/>
                </w:rPr>
                <w:delText>-A</w:delText>
              </w:r>
            </w:del>
            <w:del w:id="12984"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985" w:author="cr4287r1 (R2-2004040)" w:date="2020-05-11T17:43:00Z"/>
                <w:rFonts w:ascii="Arial" w:hAnsi="Arial"/>
                <w:b/>
                <w:i/>
                <w:noProof/>
                <w:sz w:val="18"/>
                <w:lang w:eastAsia="ko-KR"/>
              </w:rPr>
            </w:pPr>
            <w:del w:id="12986"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98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98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991"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2"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993" w:author="cr4287r1 (R2-2004040)" w:date="2020-05-11T17:43:00Z">
              <w:r w:rsidR="00393D04">
                <w:rPr>
                  <w:i/>
                  <w:noProof/>
                  <w:lang w:eastAsia="ko-KR"/>
                </w:rPr>
                <w:t>b32</w:t>
              </w:r>
            </w:ins>
            <w:del w:id="12994" w:author="cr4287r1 (R2-2004040)" w:date="2020-05-11T17:43:00Z">
              <w:r w:rsidRPr="000E4E7F" w:rsidDel="00393D04">
                <w:rPr>
                  <w:i/>
                  <w:noProof/>
                  <w:lang w:eastAsia="ko-KR"/>
                </w:rPr>
                <w:delText>tbs1</w:delText>
              </w:r>
            </w:del>
            <w:r w:rsidRPr="000E4E7F">
              <w:rPr>
                <w:noProof/>
                <w:lang w:eastAsia="ko-KR"/>
              </w:rPr>
              <w:t xml:space="preserve"> corresponds to </w:t>
            </w:r>
            <w:ins w:id="12995" w:author="cr4287r1 (R2-2004040)" w:date="2020-05-11T17:43:00Z">
              <w:r w:rsidR="00393D04">
                <w:rPr>
                  <w:noProof/>
                  <w:lang w:eastAsia="ko-KR"/>
                </w:rPr>
                <w:t>328</w:t>
              </w:r>
            </w:ins>
            <w:del w:id="12996"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99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999"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3000" w:author="cr4287r1 (R2-2004040)" w:date="2020-05-11T17:43:00Z"/>
                <w:rFonts w:ascii="Arial" w:eastAsia="SimSun" w:hAnsi="Arial"/>
                <w:b/>
                <w:i/>
                <w:noProof/>
                <w:sz w:val="18"/>
                <w:lang w:eastAsia="ko-KR"/>
              </w:rPr>
            </w:pPr>
            <w:ins w:id="13001"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02" w:author="cr4287r1 (R2-2004040)" w:date="2020-05-11T17:43:00Z"/>
                <w:rFonts w:ascii="Arial" w:eastAsia="SimSun" w:hAnsi="Arial"/>
                <w:b/>
                <w:i/>
                <w:noProof/>
                <w:sz w:val="18"/>
                <w:lang w:eastAsia="en-GB"/>
              </w:rPr>
            </w:pPr>
            <w:ins w:id="13003"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04" w:name="_Toc20487573"/>
      <w:bookmarkStart w:id="13005" w:name="_Toc29342874"/>
      <w:bookmarkStart w:id="13006" w:name="_Toc29344013"/>
      <w:bookmarkStart w:id="13007" w:name="_Toc36567279"/>
      <w:bookmarkStart w:id="13008" w:name="_Toc36810728"/>
      <w:bookmarkStart w:id="13009" w:name="_Toc36847092"/>
      <w:bookmarkStart w:id="13010" w:name="_Toc36939745"/>
      <w:bookmarkStart w:id="13011" w:name="_Toc37082725"/>
      <w:r w:rsidRPr="000E4E7F">
        <w:t>–</w:t>
      </w:r>
      <w:r w:rsidRPr="000E4E7F">
        <w:tab/>
      </w:r>
      <w:r w:rsidRPr="000E4E7F">
        <w:rPr>
          <w:i/>
          <w:noProof/>
        </w:rPr>
        <w:t>RRCConnectionReconfiguration-NB</w:t>
      </w:r>
      <w:bookmarkEnd w:id="13004"/>
      <w:bookmarkEnd w:id="13005"/>
      <w:bookmarkEnd w:id="13006"/>
      <w:bookmarkEnd w:id="13007"/>
      <w:bookmarkEnd w:id="13008"/>
      <w:bookmarkEnd w:id="13009"/>
      <w:bookmarkEnd w:id="13010"/>
      <w:bookmarkEnd w:id="13011"/>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12" w:name="_Toc20487574"/>
      <w:bookmarkStart w:id="13013" w:name="_Toc29342875"/>
      <w:bookmarkStart w:id="13014" w:name="_Toc29344014"/>
      <w:bookmarkStart w:id="13015" w:name="_Toc36567280"/>
      <w:bookmarkStart w:id="13016" w:name="_Toc36810729"/>
      <w:bookmarkStart w:id="13017" w:name="_Toc36847093"/>
      <w:bookmarkStart w:id="13018" w:name="_Toc36939746"/>
      <w:bookmarkStart w:id="13019" w:name="_Toc37082726"/>
      <w:r w:rsidRPr="000E4E7F">
        <w:t>–</w:t>
      </w:r>
      <w:r w:rsidRPr="000E4E7F">
        <w:tab/>
      </w:r>
      <w:r w:rsidRPr="000E4E7F">
        <w:rPr>
          <w:i/>
          <w:noProof/>
        </w:rPr>
        <w:t>RRCConnectionReconfigurationComplete-NB</w:t>
      </w:r>
      <w:bookmarkEnd w:id="13012"/>
      <w:bookmarkEnd w:id="13013"/>
      <w:bookmarkEnd w:id="13014"/>
      <w:bookmarkEnd w:id="13015"/>
      <w:bookmarkEnd w:id="13016"/>
      <w:bookmarkEnd w:id="13017"/>
      <w:bookmarkEnd w:id="13018"/>
      <w:bookmarkEnd w:id="13019"/>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20" w:name="_Toc20487575"/>
      <w:bookmarkStart w:id="13021" w:name="_Toc29342876"/>
      <w:bookmarkStart w:id="13022" w:name="_Toc29344015"/>
      <w:bookmarkStart w:id="13023" w:name="_Toc36567281"/>
      <w:bookmarkStart w:id="13024" w:name="_Toc36810730"/>
      <w:bookmarkStart w:id="13025" w:name="_Toc36847094"/>
      <w:bookmarkStart w:id="13026" w:name="_Toc36939747"/>
      <w:bookmarkStart w:id="13027" w:name="_Toc37082727"/>
      <w:r w:rsidRPr="000E4E7F">
        <w:t>–</w:t>
      </w:r>
      <w:r w:rsidRPr="000E4E7F">
        <w:tab/>
      </w:r>
      <w:r w:rsidRPr="000E4E7F">
        <w:rPr>
          <w:i/>
          <w:noProof/>
        </w:rPr>
        <w:t>RRCConnectionReestablishment-NB</w:t>
      </w:r>
      <w:bookmarkEnd w:id="13020"/>
      <w:bookmarkEnd w:id="13021"/>
      <w:bookmarkEnd w:id="13022"/>
      <w:bookmarkEnd w:id="13023"/>
      <w:bookmarkEnd w:id="13024"/>
      <w:bookmarkEnd w:id="13025"/>
      <w:bookmarkEnd w:id="13026"/>
      <w:bookmarkEnd w:id="13027"/>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28" w:author="cr4287r1 (R2-2004040)" w:date="2020-05-11T17:45:00Z">
              <w:r w:rsidR="00393D04">
                <w:t>/5GS</w:t>
              </w:r>
            </w:ins>
            <w:r w:rsidRPr="000E4E7F">
              <w:t xml:space="preserve"> </w:t>
            </w:r>
            <w:commentRangeStart w:id="13029"/>
            <w:r w:rsidRPr="000E4E7F">
              <w:t>optimisation</w:t>
            </w:r>
            <w:commentRangeEnd w:id="13029"/>
            <w:r w:rsidR="006C48FB">
              <w:rPr>
                <w:rStyle w:val="CommentReference"/>
                <w:rFonts w:ascii="Times New Roman" w:hAnsi="Times New Roman"/>
              </w:rPr>
              <w:commentReference w:id="13029"/>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30" w:name="_Toc20487576"/>
      <w:bookmarkStart w:id="13031" w:name="_Toc29342877"/>
      <w:bookmarkStart w:id="13032" w:name="_Toc29344016"/>
      <w:bookmarkStart w:id="13033" w:name="_Toc36567282"/>
      <w:bookmarkStart w:id="13034" w:name="_Toc36810731"/>
      <w:bookmarkStart w:id="13035" w:name="_Toc36847095"/>
      <w:bookmarkStart w:id="13036" w:name="_Toc36939748"/>
      <w:bookmarkStart w:id="13037" w:name="_Toc37082728"/>
      <w:r w:rsidRPr="000E4E7F">
        <w:t>–</w:t>
      </w:r>
      <w:r w:rsidRPr="000E4E7F">
        <w:tab/>
      </w:r>
      <w:r w:rsidRPr="000E4E7F">
        <w:rPr>
          <w:i/>
          <w:noProof/>
        </w:rPr>
        <w:t>RRCConnectionReestablishmentComplete-NB</w:t>
      </w:r>
      <w:bookmarkEnd w:id="13030"/>
      <w:bookmarkEnd w:id="13031"/>
      <w:bookmarkEnd w:id="13032"/>
      <w:bookmarkEnd w:id="13033"/>
      <w:bookmarkEnd w:id="13034"/>
      <w:bookmarkEnd w:id="13035"/>
      <w:bookmarkEnd w:id="13036"/>
      <w:bookmarkEnd w:id="13037"/>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38" w:author="Samsung (Seungri Jin) - class0/class1" w:date="2020-05-13T17:08:00Z">
              <w:r w:rsidRPr="000E4E7F" w:rsidDel="002D4229">
                <w:rPr>
                  <w:lang w:eastAsia="en-GB"/>
                </w:rPr>
                <w:delText>This field is used to i</w:delText>
              </w:r>
            </w:del>
            <w:ins w:id="13039"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40" w:author="Samsung (Seungri Jin) - class0/class1" w:date="2020-05-13T17:08:00Z">
              <w:r w:rsidRPr="000E4E7F" w:rsidDel="002D4229">
                <w:rPr>
                  <w:lang w:eastAsia="en-GB"/>
                </w:rPr>
                <w:delText>This field is used to i</w:delText>
              </w:r>
            </w:del>
            <w:ins w:id="13041"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42" w:name="_Toc20487577"/>
      <w:bookmarkStart w:id="13043" w:name="_Toc29342878"/>
      <w:bookmarkStart w:id="13044" w:name="_Toc29344017"/>
      <w:bookmarkStart w:id="13045" w:name="_Toc36567283"/>
      <w:bookmarkStart w:id="13046" w:name="_Toc36810732"/>
      <w:bookmarkStart w:id="13047" w:name="_Toc36847096"/>
      <w:bookmarkStart w:id="13048" w:name="_Toc36939749"/>
      <w:bookmarkStart w:id="13049" w:name="_Toc37082729"/>
      <w:r w:rsidRPr="000E4E7F">
        <w:t>–</w:t>
      </w:r>
      <w:r w:rsidRPr="000E4E7F">
        <w:tab/>
      </w:r>
      <w:r w:rsidRPr="000E4E7F">
        <w:rPr>
          <w:i/>
          <w:noProof/>
        </w:rPr>
        <w:t>RRCConnectionReestablishmentRequest-NB</w:t>
      </w:r>
      <w:bookmarkEnd w:id="13042"/>
      <w:bookmarkEnd w:id="13043"/>
      <w:bookmarkEnd w:id="13044"/>
      <w:bookmarkEnd w:id="13045"/>
      <w:bookmarkEnd w:id="13046"/>
      <w:bookmarkEnd w:id="13047"/>
      <w:bookmarkEnd w:id="13048"/>
      <w:bookmarkEnd w:id="13049"/>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50" w:name="_Toc20487578"/>
      <w:bookmarkStart w:id="13051" w:name="_Toc29342879"/>
      <w:bookmarkStart w:id="13052" w:name="_Toc29344018"/>
      <w:bookmarkStart w:id="13053" w:name="_Toc36567284"/>
      <w:bookmarkStart w:id="13054" w:name="_Toc36810733"/>
      <w:bookmarkStart w:id="13055" w:name="_Toc36847097"/>
      <w:bookmarkStart w:id="13056" w:name="_Toc36939750"/>
      <w:bookmarkStart w:id="13057" w:name="_Toc37082730"/>
      <w:r w:rsidRPr="000E4E7F">
        <w:t>–</w:t>
      </w:r>
      <w:r w:rsidRPr="000E4E7F">
        <w:tab/>
      </w:r>
      <w:r w:rsidRPr="000E4E7F">
        <w:rPr>
          <w:i/>
          <w:noProof/>
        </w:rPr>
        <w:t>RRCConnectionReject-NB</w:t>
      </w:r>
      <w:bookmarkEnd w:id="13050"/>
      <w:bookmarkEnd w:id="13051"/>
      <w:bookmarkEnd w:id="13052"/>
      <w:bookmarkEnd w:id="13053"/>
      <w:bookmarkEnd w:id="13054"/>
      <w:bookmarkEnd w:id="13055"/>
      <w:bookmarkEnd w:id="13056"/>
      <w:bookmarkEnd w:id="13057"/>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58" w:name="_Toc20487579"/>
      <w:bookmarkStart w:id="13059" w:name="_Toc29342880"/>
      <w:bookmarkStart w:id="13060" w:name="_Toc29344019"/>
      <w:bookmarkStart w:id="13061" w:name="_Toc36567285"/>
      <w:bookmarkStart w:id="13062" w:name="_Toc36810734"/>
      <w:bookmarkStart w:id="13063" w:name="_Toc36847098"/>
      <w:bookmarkStart w:id="13064" w:name="_Toc36939751"/>
      <w:bookmarkStart w:id="13065" w:name="_Toc37082731"/>
      <w:r w:rsidRPr="000E4E7F">
        <w:t>–</w:t>
      </w:r>
      <w:r w:rsidRPr="000E4E7F">
        <w:tab/>
      </w:r>
      <w:r w:rsidRPr="000E4E7F">
        <w:rPr>
          <w:i/>
          <w:noProof/>
        </w:rPr>
        <w:t>RRCConnectionRelease-NB</w:t>
      </w:r>
      <w:bookmarkEnd w:id="13058"/>
      <w:bookmarkEnd w:id="13059"/>
      <w:bookmarkEnd w:id="13060"/>
      <w:bookmarkEnd w:id="13061"/>
      <w:bookmarkEnd w:id="13062"/>
      <w:bookmarkEnd w:id="13063"/>
      <w:bookmarkEnd w:id="13064"/>
      <w:bookmarkEnd w:id="13065"/>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66"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67" w:author="cr4287r1 (R2-2004040)" w:date="2020-05-11T17:46:00Z">
        <w:r w:rsidR="003C0A8B" w:rsidRPr="000E4E7F" w:rsidDel="00393D04">
          <w:delText>CHOICE</w:delText>
        </w:r>
      </w:del>
      <w:ins w:id="13068"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69" w:author="cr4287r1 (R2-2004040)" w:date="2020-05-11T17:46:00Z"/>
        </w:rPr>
      </w:pPr>
      <w:del w:id="13070"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71" w:author="cr4287r1 (R2-2004040)" w:date="2020-05-11T17:46:00Z"/>
        </w:rPr>
      </w:pPr>
      <w:del w:id="13072"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73" w:author="cr4287r1 (R2-2004040)" w:date="2020-05-11T17:46:00Z">
        <w:r w:rsidRPr="000E4E7F" w:rsidDel="00393D04">
          <w:tab/>
        </w:r>
      </w:del>
      <w:r w:rsidRPr="000E4E7F">
        <w:t>}</w:t>
      </w:r>
      <w:r w:rsidRPr="000E4E7F">
        <w:tab/>
      </w:r>
      <w:del w:id="13074"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75"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76">
          <w:tblGrid>
            <w:gridCol w:w="9644"/>
          </w:tblGrid>
        </w:tblGridChange>
      </w:tblGrid>
      <w:tr w:rsidR="008E3BAD" w:rsidRPr="000E4E7F" w14:paraId="4043CC62" w14:textId="77777777" w:rsidTr="005A0A2F">
        <w:trPr>
          <w:cantSplit/>
          <w:tblHeader/>
          <w:trPrChange w:id="13077" w:author="Samsung (Seungri Jin) - class0/class1" w:date="2020-05-13T17:08:00Z">
            <w:trPr>
              <w:cantSplit/>
              <w:tblHeader/>
            </w:trPr>
          </w:trPrChange>
        </w:trPr>
        <w:tc>
          <w:tcPr>
            <w:tcW w:w="9644" w:type="dxa"/>
            <w:tcPrChange w:id="13078"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79" w:author="Samsung (Seungri Jin) - class0/class1" w:date="2020-05-13T17:08:00Z"/>
          <w:trPrChange w:id="13080"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81"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82" w:author="Samsung (Seungri Jin) - class0/class1" w:date="2020-05-13T17:08:00Z"/>
                <w:b/>
                <w:i/>
                <w:noProof/>
                <w:lang w:eastAsia="ko-KR"/>
              </w:rPr>
            </w:pPr>
            <w:del w:id="13083"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084" w:author="Samsung (Seungri Jin) - class0/class1" w:date="2020-05-13T17:08:00Z"/>
                <w:noProof/>
                <w:lang w:eastAsia="ko-KR"/>
              </w:rPr>
            </w:pPr>
            <w:del w:id="13085"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086" w:author="Samsung (Seungri Jin) - class0/class1" w:date="2020-05-13T17:08:00Z">
            <w:trPr>
              <w:cantSplit/>
              <w:trHeight w:val="59"/>
            </w:trPr>
          </w:trPrChange>
        </w:trPr>
        <w:tc>
          <w:tcPr>
            <w:tcW w:w="9644" w:type="dxa"/>
            <w:tcBorders>
              <w:top w:val="single" w:sz="4" w:space="0" w:color="808080"/>
            </w:tcBorders>
            <w:tcPrChange w:id="13087"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088"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89"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090"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91"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092"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93"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094" w:author="Samsung (Seungri Jin) - class0/class1" w:date="2020-05-13T17:08:00Z">
            <w:trPr>
              <w:cantSplit/>
            </w:trPr>
          </w:trPrChange>
        </w:trPr>
        <w:tc>
          <w:tcPr>
            <w:tcW w:w="9644" w:type="dxa"/>
            <w:tcPrChange w:id="13095"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096" w:author="Samsung (Seungri Jin) - class0/class1" w:date="2020-05-13T17:08:00Z">
            <w:trPr>
              <w:cantSplit/>
            </w:trPr>
          </w:trPrChange>
        </w:trPr>
        <w:tc>
          <w:tcPr>
            <w:tcW w:w="9644" w:type="dxa"/>
            <w:tcPrChange w:id="13097"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098"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099"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100" w:author="Samsung (Seungri Jin) - class0/class1" w:date="2020-05-13T17:08:00Z">
            <w:trPr>
              <w:cantSplit/>
            </w:trPr>
          </w:trPrChange>
        </w:trPr>
        <w:tc>
          <w:tcPr>
            <w:tcW w:w="9644" w:type="dxa"/>
            <w:tcPrChange w:id="13101"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02" w:name="_Toc20487580"/>
      <w:bookmarkStart w:id="13103" w:name="_Toc29342881"/>
      <w:bookmarkStart w:id="13104" w:name="_Toc29344020"/>
      <w:bookmarkStart w:id="13105" w:name="_Toc36567286"/>
      <w:bookmarkStart w:id="13106" w:name="_Toc36810735"/>
      <w:bookmarkStart w:id="13107" w:name="_Toc36847099"/>
      <w:bookmarkStart w:id="13108" w:name="_Toc36939752"/>
      <w:bookmarkStart w:id="13109" w:name="_Toc37082732"/>
      <w:r w:rsidRPr="000E4E7F">
        <w:t>–</w:t>
      </w:r>
      <w:r w:rsidRPr="000E4E7F">
        <w:tab/>
      </w:r>
      <w:r w:rsidRPr="000E4E7F">
        <w:rPr>
          <w:i/>
          <w:noProof/>
        </w:rPr>
        <w:t>RRCConnectionRequest-NB</w:t>
      </w:r>
      <w:bookmarkEnd w:id="13102"/>
      <w:bookmarkEnd w:id="13103"/>
      <w:bookmarkEnd w:id="13104"/>
      <w:bookmarkEnd w:id="13105"/>
      <w:bookmarkEnd w:id="13106"/>
      <w:bookmarkEnd w:id="13107"/>
      <w:bookmarkEnd w:id="13108"/>
      <w:bookmarkEnd w:id="13109"/>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10"/>
      <w:r w:rsidRPr="000E4E7F">
        <w:t xml:space="preserve">RRCConnectionRequest-5GC-NB-r16-IEs </w:t>
      </w:r>
      <w:commentRangeEnd w:id="13110"/>
      <w:r w:rsidR="00537E37">
        <w:rPr>
          <w:rStyle w:val="CommentReference"/>
          <w:rFonts w:ascii="Times New Roman" w:hAnsi="Times New Roman"/>
          <w:noProof w:val="0"/>
        </w:rPr>
        <w:commentReference w:id="13110"/>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11" w:name="_Toc20487581"/>
      <w:bookmarkStart w:id="13112" w:name="_Toc29342882"/>
      <w:bookmarkStart w:id="13113" w:name="_Toc29344021"/>
      <w:bookmarkStart w:id="13114" w:name="_Toc36567287"/>
      <w:bookmarkStart w:id="13115" w:name="_Toc36810736"/>
      <w:bookmarkStart w:id="13116" w:name="_Toc36847100"/>
      <w:bookmarkStart w:id="13117" w:name="_Toc36939753"/>
      <w:bookmarkStart w:id="13118" w:name="_Toc37082733"/>
      <w:r w:rsidRPr="000E4E7F">
        <w:t>–</w:t>
      </w:r>
      <w:r w:rsidRPr="000E4E7F">
        <w:tab/>
      </w:r>
      <w:r w:rsidRPr="000E4E7F">
        <w:rPr>
          <w:i/>
          <w:noProof/>
        </w:rPr>
        <w:t>RRCConnectionResume-NB</w:t>
      </w:r>
      <w:bookmarkEnd w:id="13111"/>
      <w:bookmarkEnd w:id="13112"/>
      <w:bookmarkEnd w:id="13113"/>
      <w:bookmarkEnd w:id="13114"/>
      <w:bookmarkEnd w:id="13115"/>
      <w:bookmarkEnd w:id="13116"/>
      <w:bookmarkEnd w:id="13117"/>
      <w:bookmarkEnd w:id="13118"/>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19"/>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19"/>
      <w:r w:rsidR="00537E37">
        <w:rPr>
          <w:rStyle w:val="CommentReference"/>
          <w:rFonts w:ascii="Times New Roman" w:hAnsi="Times New Roman"/>
          <w:noProof w:val="0"/>
        </w:rPr>
        <w:commentReference w:id="13119"/>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20" w:author="cr4287r1 (R2-2004040)" w:date="2020-05-11T17:47:00Z"/>
          <w:color w:val="auto"/>
        </w:rPr>
      </w:pPr>
      <w:del w:id="13121"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22"/>
        <w:r w:rsidRPr="000E4E7F" w:rsidDel="00393D04">
          <w:rPr>
            <w:color w:val="auto"/>
          </w:rPr>
          <w:delText>r16</w:delText>
        </w:r>
      </w:del>
      <w:commentRangeEnd w:id="13122"/>
      <w:r w:rsidR="009877BD">
        <w:rPr>
          <w:rStyle w:val="CommentReference"/>
          <w:color w:val="auto"/>
        </w:rPr>
        <w:commentReference w:id="13122"/>
      </w:r>
      <w:del w:id="13123"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24" w:author="cr4287r1 (R2-2004040)" w:date="2020-05-11T17:47:00Z">
              <w:r w:rsidR="00393D04">
                <w:rPr>
                  <w:iCs/>
                </w:rPr>
                <w:t xml:space="preserve">after moving to RRC_CONNECTED in response to </w:t>
              </w:r>
              <w:r w:rsidR="00393D04" w:rsidRPr="00C93026">
                <w:rPr>
                  <w:iCs/>
                </w:rPr>
                <w:t>transmission using PUR</w:t>
              </w:r>
            </w:ins>
            <w:del w:id="13125"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26" w:name="_Toc20487582"/>
      <w:bookmarkStart w:id="13127" w:name="_Toc29342883"/>
      <w:bookmarkStart w:id="13128" w:name="_Toc29344022"/>
      <w:bookmarkStart w:id="13129" w:name="_Toc36567288"/>
      <w:bookmarkStart w:id="13130" w:name="_Toc36810737"/>
      <w:bookmarkStart w:id="13131" w:name="_Toc36847101"/>
      <w:bookmarkStart w:id="13132" w:name="_Toc36939754"/>
      <w:bookmarkStart w:id="13133" w:name="_Toc37082734"/>
      <w:r w:rsidRPr="000E4E7F">
        <w:t>–</w:t>
      </w:r>
      <w:r w:rsidRPr="000E4E7F">
        <w:tab/>
      </w:r>
      <w:r w:rsidRPr="000E4E7F">
        <w:rPr>
          <w:i/>
          <w:noProof/>
        </w:rPr>
        <w:t>RRCConnectionResumeComplete-NB</w:t>
      </w:r>
      <w:bookmarkEnd w:id="13126"/>
      <w:bookmarkEnd w:id="13127"/>
      <w:bookmarkEnd w:id="13128"/>
      <w:bookmarkEnd w:id="13129"/>
      <w:bookmarkEnd w:id="13130"/>
      <w:bookmarkEnd w:id="13131"/>
      <w:bookmarkEnd w:id="13132"/>
      <w:bookmarkEnd w:id="13133"/>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34" w:author="Samsung (Seungri Jin) - class0/class1" w:date="2020-05-13T17:11:00Z">
              <w:r w:rsidRPr="000E4E7F" w:rsidDel="005A0A2F">
                <w:rPr>
                  <w:lang w:eastAsia="en-GB"/>
                </w:rPr>
                <w:delText>This field is used to i</w:delText>
              </w:r>
            </w:del>
            <w:ins w:id="13135"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36" w:author="Samsung (Seungri Jin) - class0/class1" w:date="2020-05-13T17:11:00Z">
              <w:r w:rsidRPr="000E4E7F" w:rsidDel="005A0A2F">
                <w:rPr>
                  <w:lang w:eastAsia="en-GB"/>
                </w:rPr>
                <w:delText>This field is used to i</w:delText>
              </w:r>
            </w:del>
            <w:ins w:id="13137"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38" w:name="_Toc20487583"/>
      <w:bookmarkStart w:id="13139" w:name="_Toc29342884"/>
      <w:bookmarkStart w:id="13140" w:name="_Toc29344023"/>
      <w:bookmarkStart w:id="13141" w:name="_Toc36567289"/>
      <w:bookmarkStart w:id="13142" w:name="_Toc36810738"/>
      <w:bookmarkStart w:id="13143" w:name="_Toc36847102"/>
      <w:bookmarkStart w:id="13144" w:name="_Toc36939755"/>
      <w:bookmarkStart w:id="13145" w:name="_Toc37082735"/>
      <w:r w:rsidRPr="000E4E7F">
        <w:t>–</w:t>
      </w:r>
      <w:r w:rsidRPr="000E4E7F">
        <w:tab/>
      </w:r>
      <w:r w:rsidRPr="000E4E7F">
        <w:rPr>
          <w:i/>
          <w:noProof/>
        </w:rPr>
        <w:t>RRCConnectionResumeRequest-NB</w:t>
      </w:r>
      <w:bookmarkEnd w:id="13138"/>
      <w:bookmarkEnd w:id="13139"/>
      <w:bookmarkEnd w:id="13140"/>
      <w:bookmarkEnd w:id="13141"/>
      <w:bookmarkEnd w:id="13142"/>
      <w:bookmarkEnd w:id="13143"/>
      <w:bookmarkEnd w:id="13144"/>
      <w:bookmarkEnd w:id="13145"/>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46" w:author="Samsung (Seungri Jin) - class0/class1" w:date="2020-05-13T17:12:00Z">
              <w:r w:rsidRPr="000E4E7F" w:rsidDel="005A0A2F">
                <w:rPr>
                  <w:lang w:eastAsia="en-GB"/>
                </w:rPr>
                <w:delText>This field is used to i</w:delText>
              </w:r>
            </w:del>
            <w:ins w:id="13147"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48" w:name="_Toc20487584"/>
      <w:bookmarkStart w:id="13149" w:name="_Toc29342885"/>
      <w:bookmarkStart w:id="13150" w:name="_Toc29344024"/>
      <w:bookmarkStart w:id="13151" w:name="_Toc36567290"/>
      <w:bookmarkStart w:id="13152" w:name="_Toc36810739"/>
      <w:bookmarkStart w:id="13153" w:name="_Toc36847103"/>
      <w:bookmarkStart w:id="13154" w:name="_Toc36939756"/>
      <w:bookmarkStart w:id="13155" w:name="_Toc37082736"/>
      <w:r w:rsidRPr="000E4E7F">
        <w:t>–</w:t>
      </w:r>
      <w:r w:rsidRPr="000E4E7F">
        <w:tab/>
      </w:r>
      <w:r w:rsidRPr="000E4E7F">
        <w:rPr>
          <w:i/>
          <w:noProof/>
        </w:rPr>
        <w:t>RRCConnectionSetup-NB</w:t>
      </w:r>
      <w:bookmarkEnd w:id="13148"/>
      <w:bookmarkEnd w:id="13149"/>
      <w:bookmarkEnd w:id="13150"/>
      <w:bookmarkEnd w:id="13151"/>
      <w:bookmarkEnd w:id="13152"/>
      <w:bookmarkEnd w:id="13153"/>
      <w:bookmarkEnd w:id="13154"/>
      <w:bookmarkEnd w:id="13155"/>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56" w:author="cr4287r1 (R2-2004040)" w:date="2020-05-11T17:48:00Z"/>
          <w:color w:val="auto"/>
        </w:rPr>
      </w:pPr>
      <w:del w:id="13157"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58"/>
        <w:r w:rsidRPr="000E4E7F" w:rsidDel="00BC1D34">
          <w:rPr>
            <w:color w:val="auto"/>
          </w:rPr>
          <w:delText>r16</w:delText>
        </w:r>
      </w:del>
      <w:commentRangeEnd w:id="13158"/>
      <w:r w:rsidR="00FC51CE">
        <w:rPr>
          <w:rStyle w:val="CommentReference"/>
          <w:color w:val="auto"/>
        </w:rPr>
        <w:commentReference w:id="13158"/>
      </w:r>
      <w:del w:id="13159"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60"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BC1D34" w:rsidRPr="00BC1D34" w14:paraId="2680FFB4" w14:textId="77777777" w:rsidTr="00BC1D34">
        <w:trPr>
          <w:cantSplit/>
          <w:ins w:id="13161"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62" w:author="cr4287r1 (R2-2004040)" w:date="2020-05-11T17:48:00Z"/>
                <w:rFonts w:ascii="Arial" w:eastAsia="SimSun" w:hAnsi="Arial"/>
                <w:b/>
                <w:i/>
                <w:noProof/>
                <w:sz w:val="18"/>
                <w:lang w:eastAsia="en-US"/>
              </w:rPr>
            </w:pPr>
            <w:ins w:id="13163"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64" w:author="cr4287r1 (R2-2004040)" w:date="2020-05-11T17:48:00Z"/>
                <w:rFonts w:ascii="Arial" w:eastAsia="SimSun" w:hAnsi="Arial"/>
                <w:b/>
                <w:i/>
                <w:noProof/>
                <w:sz w:val="18"/>
                <w:lang w:eastAsia="en-US"/>
              </w:rPr>
            </w:pPr>
            <w:ins w:id="13165"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66" w:author="cr4287r1 (R2-2004040)" w:date="2020-05-11T17:49:00Z">
              <w:r w:rsidR="00BC1D34">
                <w:rPr>
                  <w:iCs/>
                </w:rPr>
                <w:t xml:space="preserve">after moving to RRC_CONNECTED in response to </w:t>
              </w:r>
              <w:r w:rsidR="00BC1D34" w:rsidRPr="00C93026">
                <w:rPr>
                  <w:iCs/>
                </w:rPr>
                <w:t>transmission using PUR</w:t>
              </w:r>
            </w:ins>
            <w:del w:id="13167"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68" w:name="_Toc20487585"/>
      <w:bookmarkStart w:id="13169" w:name="_Toc29342886"/>
      <w:bookmarkStart w:id="13170" w:name="_Toc29344025"/>
      <w:bookmarkStart w:id="13171" w:name="_Toc36567291"/>
      <w:bookmarkStart w:id="13172" w:name="_Toc36810740"/>
      <w:bookmarkStart w:id="13173" w:name="_Toc36847104"/>
      <w:bookmarkStart w:id="13174" w:name="_Toc36939757"/>
      <w:bookmarkStart w:id="13175" w:name="_Toc37082737"/>
      <w:r w:rsidRPr="000E4E7F">
        <w:t>–</w:t>
      </w:r>
      <w:r w:rsidRPr="000E4E7F">
        <w:tab/>
      </w:r>
      <w:r w:rsidRPr="000E4E7F">
        <w:rPr>
          <w:i/>
          <w:noProof/>
        </w:rPr>
        <w:t>RRCConnectionSetupComplete-NB</w:t>
      </w:r>
      <w:bookmarkEnd w:id="13168"/>
      <w:bookmarkEnd w:id="13169"/>
      <w:bookmarkEnd w:id="13170"/>
      <w:bookmarkEnd w:id="13171"/>
      <w:bookmarkEnd w:id="13172"/>
      <w:bookmarkEnd w:id="13173"/>
      <w:bookmarkEnd w:id="13174"/>
      <w:bookmarkEnd w:id="13175"/>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76" w:name="_Toc20487586"/>
      <w:bookmarkStart w:id="13177" w:name="_Toc29342887"/>
      <w:bookmarkStart w:id="13178" w:name="_Toc29344026"/>
      <w:bookmarkStart w:id="13179" w:name="_Toc36567292"/>
      <w:bookmarkStart w:id="13180" w:name="_Toc36810741"/>
      <w:bookmarkStart w:id="13181" w:name="_Toc36847105"/>
      <w:bookmarkStart w:id="13182" w:name="_Toc36939758"/>
      <w:bookmarkStart w:id="13183" w:name="_Toc37082738"/>
      <w:r w:rsidRPr="000E4E7F">
        <w:t>–</w:t>
      </w:r>
      <w:r w:rsidRPr="000E4E7F">
        <w:tab/>
      </w:r>
      <w:r w:rsidRPr="000E4E7F">
        <w:rPr>
          <w:i/>
          <w:noProof/>
        </w:rPr>
        <w:t>RRCEarlyDataComplete-NB</w:t>
      </w:r>
      <w:bookmarkEnd w:id="13176"/>
      <w:bookmarkEnd w:id="13177"/>
      <w:bookmarkEnd w:id="13178"/>
      <w:bookmarkEnd w:id="13179"/>
      <w:bookmarkEnd w:id="13180"/>
      <w:bookmarkEnd w:id="13181"/>
      <w:bookmarkEnd w:id="13182"/>
      <w:bookmarkEnd w:id="13183"/>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184" w:name="_Toc20487587"/>
      <w:bookmarkStart w:id="13185" w:name="_Toc29342888"/>
      <w:bookmarkStart w:id="13186" w:name="_Toc29344027"/>
      <w:bookmarkStart w:id="13187" w:name="_Toc36567293"/>
      <w:bookmarkStart w:id="13188" w:name="_Toc36810742"/>
      <w:bookmarkStart w:id="13189" w:name="_Toc36847106"/>
      <w:bookmarkStart w:id="13190" w:name="_Toc36939759"/>
      <w:bookmarkStart w:id="13191" w:name="_Toc37082739"/>
      <w:r w:rsidRPr="000E4E7F">
        <w:t>–</w:t>
      </w:r>
      <w:r w:rsidRPr="000E4E7F">
        <w:tab/>
      </w:r>
      <w:r w:rsidRPr="000E4E7F">
        <w:rPr>
          <w:i/>
          <w:noProof/>
        </w:rPr>
        <w:t>RRCEarlyDataRequest-NB</w:t>
      </w:r>
      <w:bookmarkEnd w:id="13184"/>
      <w:bookmarkEnd w:id="13185"/>
      <w:bookmarkEnd w:id="13186"/>
      <w:bookmarkEnd w:id="13187"/>
      <w:bookmarkEnd w:id="13188"/>
      <w:bookmarkEnd w:id="13189"/>
      <w:bookmarkEnd w:id="13190"/>
      <w:bookmarkEnd w:id="13191"/>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192" w:author="Samsung (Seungri Jin) - class0/class1" w:date="2020-05-13T18:59:00Z"/>
        </w:rPr>
      </w:pPr>
      <w:r w:rsidRPr="000E4E7F">
        <w:tab/>
      </w:r>
      <w:ins w:id="13193"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194"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195" w:name="_Toc20487588"/>
      <w:bookmarkStart w:id="13196" w:name="_Toc29342889"/>
      <w:bookmarkStart w:id="13197" w:name="_Toc29344028"/>
      <w:bookmarkStart w:id="13198" w:name="_Toc36567294"/>
      <w:bookmarkStart w:id="13199" w:name="_Toc36810743"/>
      <w:bookmarkStart w:id="13200" w:name="_Toc36847107"/>
      <w:bookmarkStart w:id="13201" w:name="_Toc36939760"/>
      <w:bookmarkStart w:id="13202" w:name="_Toc37082740"/>
      <w:r w:rsidRPr="000E4E7F">
        <w:t>–</w:t>
      </w:r>
      <w:r w:rsidRPr="000E4E7F">
        <w:tab/>
      </w:r>
      <w:r w:rsidRPr="000E4E7F">
        <w:rPr>
          <w:i/>
        </w:rPr>
        <w:t>SCPTMConfiguration-NB</w:t>
      </w:r>
      <w:bookmarkEnd w:id="13195"/>
      <w:bookmarkEnd w:id="13196"/>
      <w:bookmarkEnd w:id="13197"/>
      <w:bookmarkEnd w:id="13198"/>
      <w:bookmarkEnd w:id="13199"/>
      <w:bookmarkEnd w:id="13200"/>
      <w:bookmarkEnd w:id="13201"/>
      <w:bookmarkEnd w:id="13202"/>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03" w:name="_Toc20487589"/>
      <w:bookmarkStart w:id="13204" w:name="_Toc29342890"/>
      <w:bookmarkStart w:id="13205" w:name="_Toc29344029"/>
      <w:bookmarkStart w:id="13206" w:name="_Toc36567295"/>
      <w:bookmarkStart w:id="13207" w:name="_Toc36810744"/>
      <w:bookmarkStart w:id="13208" w:name="_Toc36847108"/>
      <w:bookmarkStart w:id="13209" w:name="_Toc36939761"/>
      <w:bookmarkStart w:id="13210" w:name="_Toc37082741"/>
      <w:r w:rsidRPr="000E4E7F">
        <w:t>–</w:t>
      </w:r>
      <w:r w:rsidRPr="000E4E7F">
        <w:tab/>
      </w:r>
      <w:r w:rsidRPr="000E4E7F">
        <w:rPr>
          <w:i/>
          <w:noProof/>
        </w:rPr>
        <w:t>SystemInformation-NB</w:t>
      </w:r>
      <w:bookmarkEnd w:id="13203"/>
      <w:bookmarkEnd w:id="13204"/>
      <w:bookmarkEnd w:id="13205"/>
      <w:bookmarkEnd w:id="13206"/>
      <w:bookmarkEnd w:id="13207"/>
      <w:bookmarkEnd w:id="13208"/>
      <w:bookmarkEnd w:id="13209"/>
      <w:bookmarkEnd w:id="13210"/>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11" w:name="_Toc20487590"/>
      <w:bookmarkStart w:id="13212" w:name="_Toc29342891"/>
      <w:bookmarkStart w:id="13213" w:name="_Toc29344030"/>
      <w:bookmarkStart w:id="13214" w:name="_Toc36567296"/>
      <w:bookmarkStart w:id="13215" w:name="_Toc36810745"/>
      <w:bookmarkStart w:id="13216" w:name="_Toc36847109"/>
      <w:bookmarkStart w:id="13217" w:name="_Toc36939762"/>
      <w:bookmarkStart w:id="13218" w:name="_Toc37082742"/>
      <w:r w:rsidRPr="000E4E7F">
        <w:t>–</w:t>
      </w:r>
      <w:r w:rsidRPr="000E4E7F">
        <w:tab/>
      </w:r>
      <w:r w:rsidRPr="000E4E7F">
        <w:rPr>
          <w:i/>
          <w:noProof/>
        </w:rPr>
        <w:t>SystemInformationBlockType1-NB</w:t>
      </w:r>
      <w:bookmarkEnd w:id="13211"/>
      <w:bookmarkEnd w:id="13212"/>
      <w:bookmarkEnd w:id="13213"/>
      <w:bookmarkEnd w:id="13214"/>
      <w:bookmarkEnd w:id="13215"/>
      <w:bookmarkEnd w:id="13216"/>
      <w:bookmarkEnd w:id="13217"/>
      <w:bookmarkEnd w:id="13218"/>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19" w:author="Samsung (Seungri Jin) - class0/class1" w:date="2020-05-13T17:13:00Z">
              <w:r w:rsidRPr="000E4E7F" w:rsidDel="005A0A2F">
                <w:rPr>
                  <w:lang w:eastAsia="en-GB"/>
                </w:rPr>
                <w:delText>If present, the field i</w:delText>
              </w:r>
            </w:del>
            <w:ins w:id="13220" w:author="Samsung (Seungri Jin) - class0/class1" w:date="2020-05-13T17:13:00Z">
              <w:r w:rsidR="005A0A2F">
                <w:rPr>
                  <w:lang w:eastAsia="en-GB"/>
                </w:rPr>
                <w:t>I</w:t>
              </w:r>
            </w:ins>
            <w:r w:rsidRPr="000E4E7F">
              <w:rPr>
                <w:lang w:eastAsia="en-GB"/>
              </w:rPr>
              <w:t xml:space="preserve">ndicates </w:t>
            </w:r>
            <w:del w:id="13221" w:author="Samsung (Seungri Jin) - class0/class1" w:date="2020-05-13T17:13:00Z">
              <w:r w:rsidRPr="000E4E7F" w:rsidDel="005A0A2F">
                <w:rPr>
                  <w:lang w:eastAsia="en-GB"/>
                </w:rPr>
                <w:delText>that</w:delText>
              </w:r>
            </w:del>
            <w:ins w:id="13222"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23" w:author="Samsung (Seungri Jin) - class0/class1" w:date="2020-05-13T17:14:00Z">
              <w:r w:rsidRPr="000E4E7F" w:rsidDel="005A0A2F">
                <w:rPr>
                  <w:lang w:eastAsia="en-GB"/>
                </w:rPr>
                <w:delText>This field i</w:delText>
              </w:r>
            </w:del>
            <w:ins w:id="13224" w:author="Samsung (Seungri Jin) - class0/class1" w:date="2020-05-13T17:14:00Z">
              <w:r w:rsidR="005A0A2F">
                <w:rPr>
                  <w:lang w:eastAsia="en-GB"/>
                </w:rPr>
                <w:t>I</w:t>
              </w:r>
            </w:ins>
            <w:r w:rsidRPr="000E4E7F">
              <w:rPr>
                <w:lang w:eastAsia="en-GB"/>
              </w:rPr>
              <w:t xml:space="preserve">ndicates </w:t>
            </w:r>
            <w:ins w:id="13225" w:author="Samsung (Seungri Jin) - class0/class1" w:date="2020-05-13T17:14:00Z">
              <w:r w:rsidR="005A0A2F">
                <w:rPr>
                  <w:lang w:eastAsia="en-GB"/>
                </w:rPr>
                <w:t>whether</w:t>
              </w:r>
            </w:ins>
            <w:del w:id="13226"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27" w:name="_Toc20487591"/>
      <w:bookmarkStart w:id="13228" w:name="_Toc29342892"/>
      <w:bookmarkStart w:id="13229" w:name="_Toc29344031"/>
      <w:bookmarkStart w:id="13230" w:name="_Toc36567297"/>
      <w:bookmarkStart w:id="13231" w:name="_Toc36810746"/>
      <w:bookmarkStart w:id="13232" w:name="_Toc36847110"/>
      <w:bookmarkStart w:id="13233" w:name="_Toc36939763"/>
      <w:bookmarkStart w:id="13234" w:name="_Toc37082743"/>
      <w:r w:rsidRPr="000E4E7F">
        <w:t>–</w:t>
      </w:r>
      <w:r w:rsidRPr="000E4E7F">
        <w:tab/>
      </w:r>
      <w:r w:rsidRPr="000E4E7F">
        <w:rPr>
          <w:i/>
          <w:noProof/>
        </w:rPr>
        <w:t>UECapabilityEnquiry-NB</w:t>
      </w:r>
      <w:bookmarkEnd w:id="13227"/>
      <w:bookmarkEnd w:id="13228"/>
      <w:bookmarkEnd w:id="13229"/>
      <w:bookmarkEnd w:id="13230"/>
      <w:bookmarkEnd w:id="13231"/>
      <w:bookmarkEnd w:id="13232"/>
      <w:bookmarkEnd w:id="13233"/>
      <w:bookmarkEnd w:id="13234"/>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35" w:name="_Toc20487592"/>
      <w:bookmarkStart w:id="13236" w:name="_Toc29342893"/>
      <w:bookmarkStart w:id="13237" w:name="_Toc29344032"/>
      <w:bookmarkStart w:id="13238" w:name="_Toc36567298"/>
      <w:bookmarkStart w:id="13239" w:name="_Toc36810747"/>
      <w:bookmarkStart w:id="13240" w:name="_Toc36847111"/>
      <w:bookmarkStart w:id="13241" w:name="_Toc36939764"/>
      <w:bookmarkStart w:id="13242" w:name="_Toc37082744"/>
      <w:r w:rsidRPr="000E4E7F">
        <w:t>–</w:t>
      </w:r>
      <w:r w:rsidRPr="000E4E7F">
        <w:tab/>
      </w:r>
      <w:r w:rsidRPr="000E4E7F">
        <w:rPr>
          <w:i/>
          <w:noProof/>
        </w:rPr>
        <w:t>UECapabilityInformation-NB</w:t>
      </w:r>
      <w:bookmarkEnd w:id="13235"/>
      <w:bookmarkEnd w:id="13236"/>
      <w:bookmarkEnd w:id="13237"/>
      <w:bookmarkEnd w:id="13238"/>
      <w:bookmarkEnd w:id="13239"/>
      <w:bookmarkEnd w:id="13240"/>
      <w:bookmarkEnd w:id="13241"/>
      <w:bookmarkEnd w:id="13242"/>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43" w:name="_Toc5272436"/>
      <w:bookmarkStart w:id="13244" w:name="_Toc36810748"/>
      <w:bookmarkStart w:id="13245" w:name="_Toc36847112"/>
      <w:bookmarkStart w:id="13246" w:name="_Toc36939765"/>
      <w:bookmarkStart w:id="13247" w:name="_Toc37082745"/>
      <w:bookmarkStart w:id="13248"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43"/>
      <w:r w:rsidRPr="000E4E7F">
        <w:rPr>
          <w:rFonts w:eastAsia="Malgun Gothic"/>
          <w:i/>
          <w:noProof/>
          <w:lang w:eastAsia="ko-KR"/>
        </w:rPr>
        <w:t>-NB</w:t>
      </w:r>
      <w:bookmarkEnd w:id="13244"/>
      <w:bookmarkEnd w:id="13245"/>
      <w:bookmarkEnd w:id="13246"/>
      <w:bookmarkEnd w:id="13247"/>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49" w:author="cr4287r1 (R2-2004040)" w:date="2020-05-11T17:50:00Z">
        <w:r w:rsidRPr="000E4E7F" w:rsidDel="00BC1D34">
          <w:rPr>
            <w:rFonts w:eastAsia="Malgun Gothic"/>
          </w:rPr>
          <w:delText xml:space="preserve"> or </w:delText>
        </w:r>
        <w:commentRangeStart w:id="13250"/>
        <w:r w:rsidRPr="000E4E7F" w:rsidDel="00BC1D34">
          <w:rPr>
            <w:rFonts w:eastAsia="Malgun Gothic"/>
          </w:rPr>
          <w:delText>SRB1bis</w:delText>
        </w:r>
      </w:del>
      <w:commentRangeEnd w:id="13250"/>
      <w:r w:rsidR="00CB4331">
        <w:rPr>
          <w:rStyle w:val="CommentReference"/>
        </w:rPr>
        <w:commentReference w:id="13250"/>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51" w:author="cr4287r1 (R2-2004040)" w:date="2020-05-11T17:50:00Z"/>
          <w:rFonts w:ascii="Courier New" w:eastAsia="SimSun" w:hAnsi="Courier New"/>
          <w:noProof/>
          <w:sz w:val="16"/>
          <w:lang w:eastAsia="en-US"/>
        </w:rPr>
      </w:pPr>
      <w:ins w:id="13252"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53"/>
      <w:r w:rsidRPr="000E4E7F">
        <w:t>OPTIONAL</w:t>
      </w:r>
      <w:commentRangeEnd w:id="13253"/>
      <w:r w:rsidR="00FE5C4E">
        <w:rPr>
          <w:rStyle w:val="CommentReference"/>
          <w:rFonts w:ascii="Times New Roman" w:hAnsi="Times New Roman"/>
          <w:noProof w:val="0"/>
        </w:rPr>
        <w:commentReference w:id="13253"/>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54" w:author="Samsung (Seungri Jin) - class0/class1" w:date="2020-05-13T17:14:00Z">
              <w:r w:rsidRPr="000E4E7F" w:rsidDel="005A0A2F">
                <w:rPr>
                  <w:lang w:eastAsia="ko-KR"/>
                </w:rPr>
                <w:delText>This field is used to i</w:delText>
              </w:r>
            </w:del>
            <w:ins w:id="13255" w:author="Samsung (Seungri Jin) - class0/class1" w:date="2020-05-13T17:14:00Z">
              <w:r w:rsidR="005A0A2F">
                <w:rPr>
                  <w:lang w:eastAsia="ko-KR"/>
                </w:rPr>
                <w:t>I</w:t>
              </w:r>
            </w:ins>
            <w:r w:rsidRPr="000E4E7F">
              <w:rPr>
                <w:lang w:eastAsia="ko-KR"/>
              </w:rPr>
              <w:t xml:space="preserve">ndicate whether the UE shall report, if available, ANR measurement </w:t>
            </w:r>
            <w:ins w:id="13256" w:author="cr4287r1 (R2-2004040)" w:date="2020-05-11T17:51:00Z">
              <w:r w:rsidR="00BC1D34">
                <w:rPr>
                  <w:lang w:eastAsia="ko-KR"/>
                </w:rPr>
                <w:t>information</w:t>
              </w:r>
            </w:ins>
            <w:del w:id="13257"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58" w:author="Samsung (Seungri Jin) - class0/class1" w:date="2020-05-13T17:14:00Z">
              <w:r w:rsidRPr="000E4E7F" w:rsidDel="005A0A2F">
                <w:rPr>
                  <w:lang w:eastAsia="ko-KR"/>
                </w:rPr>
                <w:delText>This field is used to i</w:delText>
              </w:r>
            </w:del>
            <w:ins w:id="13259"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60" w:author="Samsung (Seungri Jin) - class0/class1" w:date="2020-05-13T17:15:00Z">
              <w:r w:rsidRPr="000E4E7F" w:rsidDel="005A0A2F">
                <w:rPr>
                  <w:lang w:eastAsia="ko-KR"/>
                </w:rPr>
                <w:delText>This field is used to i</w:delText>
              </w:r>
            </w:del>
            <w:ins w:id="13261"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62" w:name="_Toc36810749"/>
      <w:bookmarkStart w:id="13263" w:name="_Toc36847113"/>
      <w:bookmarkStart w:id="13264" w:name="_Toc36939766"/>
      <w:bookmarkStart w:id="13265" w:name="_Toc37082746"/>
      <w:bookmarkEnd w:id="13248"/>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62"/>
      <w:bookmarkEnd w:id="13263"/>
      <w:bookmarkEnd w:id="13264"/>
      <w:bookmarkEnd w:id="13265"/>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66" w:author="cr4287r1 (R2-2004040)" w:date="2020-05-11T17:51:00Z">
        <w:r w:rsidRPr="000E4E7F" w:rsidDel="00BC1D34">
          <w:rPr>
            <w:rFonts w:eastAsia="Malgun Gothic"/>
          </w:rPr>
          <w:delText xml:space="preserve"> or </w:delText>
        </w:r>
        <w:commentRangeStart w:id="13267"/>
        <w:r w:rsidRPr="000E4E7F" w:rsidDel="00BC1D34">
          <w:rPr>
            <w:rFonts w:eastAsia="Malgun Gothic"/>
          </w:rPr>
          <w:delText>SRB1bis</w:delText>
        </w:r>
      </w:del>
      <w:commentRangeEnd w:id="13267"/>
      <w:r w:rsidR="009F3145">
        <w:rPr>
          <w:rStyle w:val="CommentReference"/>
        </w:rPr>
        <w:commentReference w:id="13267"/>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68" w:name="OLE_LINK82"/>
      <w:r w:rsidRPr="000E4E7F">
        <w:rPr>
          <w:rFonts w:eastAsia="Malgun Gothic"/>
          <w:bCs/>
          <w:i/>
          <w:iCs/>
          <w:noProof/>
          <w:lang w:eastAsia="ko-KR"/>
        </w:rPr>
        <w:t>UEInformationResponse-NB</w:t>
      </w:r>
      <w:bookmarkEnd w:id="13268"/>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69" w:author="cr4287r1 (R2-2004040)" w:date="2020-05-11T17:51:00Z"/>
          <w:rFonts w:ascii="Courier New" w:eastAsia="SimSun" w:hAnsi="Courier New"/>
          <w:noProof/>
          <w:sz w:val="16"/>
          <w:lang w:eastAsia="en-US"/>
        </w:rPr>
      </w:pPr>
      <w:ins w:id="13270"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71"/>
      <w:r w:rsidRPr="000E4E7F">
        <w:t>OPTIONAL</w:t>
      </w:r>
      <w:commentRangeEnd w:id="13271"/>
      <w:r w:rsidR="001C3765">
        <w:rPr>
          <w:rStyle w:val="CommentReference"/>
          <w:rFonts w:ascii="Times New Roman" w:hAnsi="Times New Roman"/>
          <w:noProof w:val="0"/>
        </w:rPr>
        <w:commentReference w:id="13271"/>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72" w:author="cr4287r1 (R2-2004040)" w:date="2020-05-11T17:51:00Z"/>
          <w:color w:val="auto"/>
          <w:lang w:eastAsia="zh-CN"/>
        </w:rPr>
      </w:pPr>
      <w:del w:id="13273"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74"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75" w:author="Samsung (Seungri Jin) - class0/class1" w:date="2020-05-13T17:15:00Z">
              <w:r w:rsidRPr="000E4E7F" w:rsidDel="005A0A2F">
                <w:rPr>
                  <w:noProof/>
                  <w:lang w:eastAsia="ko-KR"/>
                </w:rPr>
                <w:delText>This field i</w:delText>
              </w:r>
            </w:del>
            <w:ins w:id="13276"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77" w:author="Samsung (Seungri Jin) - class0/class1" w:date="2020-05-13T17:16:00Z">
              <w:r w:rsidRPr="000E4E7F" w:rsidDel="005A0A2F">
                <w:rPr>
                  <w:bCs/>
                  <w:noProof/>
                  <w:lang w:eastAsia="en-GB"/>
                </w:rPr>
                <w:delText>This field is used to i</w:delText>
              </w:r>
            </w:del>
            <w:ins w:id="13278"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79" w:author="Samsung (Seungri Jin) - class0/class1" w:date="2020-05-13T17:15:00Z">
              <w:r w:rsidRPr="000E4E7F" w:rsidDel="005A0A2F">
                <w:rPr>
                  <w:noProof/>
                  <w:lang w:eastAsia="en-GB"/>
                </w:rPr>
                <w:delText>This field is used to i</w:delText>
              </w:r>
            </w:del>
            <w:ins w:id="13280"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81" w:author="Samsung (Seungri Jin) - class0/class1" w:date="2020-05-13T17:16:00Z">
              <w:r w:rsidRPr="000E4E7F" w:rsidDel="005A0A2F">
                <w:rPr>
                  <w:lang w:eastAsia="ko-KR"/>
                </w:rPr>
                <w:delText>This field is used to i</w:delText>
              </w:r>
            </w:del>
            <w:ins w:id="13282"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83" w:author="Samsung (Seungri Jin) - class0/class1" w:date="2020-05-13T17:16:00Z">
              <w:r w:rsidRPr="000E4E7F" w:rsidDel="005A0A2F">
                <w:rPr>
                  <w:bCs/>
                  <w:iCs/>
                  <w:noProof/>
                  <w:lang w:eastAsia="ko-KR"/>
                </w:rPr>
                <w:delText>This field is used to i</w:delText>
              </w:r>
            </w:del>
            <w:ins w:id="13284"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285"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286"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287" w:name="_Toc20487593"/>
      <w:bookmarkStart w:id="13288" w:name="_Toc29342894"/>
      <w:bookmarkStart w:id="13289" w:name="_Toc29344033"/>
      <w:bookmarkStart w:id="13290" w:name="_Toc36567299"/>
      <w:bookmarkStart w:id="13291" w:name="_Toc36810750"/>
      <w:bookmarkStart w:id="13292" w:name="_Toc36847114"/>
      <w:bookmarkStart w:id="13293" w:name="_Toc36939767"/>
      <w:bookmarkStart w:id="13294" w:name="_Toc37082747"/>
      <w:r w:rsidRPr="000E4E7F">
        <w:t>–</w:t>
      </w:r>
      <w:r w:rsidRPr="000E4E7F">
        <w:tab/>
      </w:r>
      <w:r w:rsidRPr="000E4E7F">
        <w:rPr>
          <w:i/>
          <w:noProof/>
        </w:rPr>
        <w:t>ULInformationTransfer-NB</w:t>
      </w:r>
      <w:bookmarkEnd w:id="13287"/>
      <w:bookmarkEnd w:id="13288"/>
      <w:bookmarkEnd w:id="13289"/>
      <w:bookmarkEnd w:id="13290"/>
      <w:bookmarkEnd w:id="13291"/>
      <w:bookmarkEnd w:id="13292"/>
      <w:bookmarkEnd w:id="13293"/>
      <w:bookmarkEnd w:id="13294"/>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295" w:name="_Toc20487594"/>
      <w:bookmarkStart w:id="13296" w:name="_Toc29342895"/>
      <w:bookmarkStart w:id="13297" w:name="_Toc29344034"/>
      <w:bookmarkStart w:id="13298" w:name="_Toc36567300"/>
      <w:bookmarkStart w:id="13299" w:name="_Toc36810751"/>
      <w:bookmarkStart w:id="13300" w:name="_Toc36847115"/>
      <w:bookmarkStart w:id="13301" w:name="_Toc36939768"/>
      <w:bookmarkStart w:id="13302" w:name="_Toc37082748"/>
      <w:r w:rsidRPr="000E4E7F">
        <w:t>6.7.3</w:t>
      </w:r>
      <w:r w:rsidRPr="000E4E7F">
        <w:tab/>
        <w:t>NB-IoT information elements</w:t>
      </w:r>
      <w:bookmarkEnd w:id="13295"/>
      <w:bookmarkEnd w:id="13296"/>
      <w:bookmarkEnd w:id="13297"/>
      <w:bookmarkEnd w:id="13298"/>
      <w:bookmarkEnd w:id="13299"/>
      <w:bookmarkEnd w:id="13300"/>
      <w:bookmarkEnd w:id="13301"/>
      <w:bookmarkEnd w:id="13302"/>
    </w:p>
    <w:p w14:paraId="0F4F1518" w14:textId="77777777" w:rsidR="009722D5" w:rsidRPr="000E4E7F" w:rsidRDefault="009722D5" w:rsidP="009722D5">
      <w:pPr>
        <w:pStyle w:val="Heading4"/>
      </w:pPr>
      <w:bookmarkStart w:id="13303" w:name="_Toc20487595"/>
      <w:bookmarkStart w:id="13304" w:name="_Toc29342896"/>
      <w:bookmarkStart w:id="13305" w:name="_Toc29344035"/>
      <w:bookmarkStart w:id="13306" w:name="_Toc36567301"/>
      <w:bookmarkStart w:id="13307" w:name="_Toc36810752"/>
      <w:bookmarkStart w:id="13308" w:name="_Toc36847116"/>
      <w:bookmarkStart w:id="13309" w:name="_Toc36939769"/>
      <w:bookmarkStart w:id="13310" w:name="_Toc37082749"/>
      <w:r w:rsidRPr="000E4E7F">
        <w:t>6.7.3.1</w:t>
      </w:r>
      <w:r w:rsidRPr="000E4E7F">
        <w:tab/>
        <w:t>NB-IoT System information blocks</w:t>
      </w:r>
      <w:bookmarkEnd w:id="13303"/>
      <w:bookmarkEnd w:id="13304"/>
      <w:bookmarkEnd w:id="13305"/>
      <w:bookmarkEnd w:id="13306"/>
      <w:bookmarkEnd w:id="13307"/>
      <w:bookmarkEnd w:id="13308"/>
      <w:bookmarkEnd w:id="13309"/>
      <w:bookmarkEnd w:id="13310"/>
    </w:p>
    <w:p w14:paraId="67E9004D" w14:textId="77777777" w:rsidR="009722D5" w:rsidRPr="000E4E7F" w:rsidRDefault="009722D5" w:rsidP="009722D5">
      <w:pPr>
        <w:pStyle w:val="Heading4"/>
        <w:rPr>
          <w:i/>
          <w:noProof/>
        </w:rPr>
      </w:pPr>
      <w:bookmarkStart w:id="13311" w:name="_Toc20487596"/>
      <w:bookmarkStart w:id="13312" w:name="_Toc29342897"/>
      <w:bookmarkStart w:id="13313" w:name="_Toc29344036"/>
      <w:bookmarkStart w:id="13314" w:name="_Toc36567302"/>
      <w:bookmarkStart w:id="13315" w:name="_Toc36810753"/>
      <w:bookmarkStart w:id="13316" w:name="_Toc36847117"/>
      <w:bookmarkStart w:id="13317" w:name="_Toc36939770"/>
      <w:bookmarkStart w:id="13318" w:name="_Toc37082750"/>
      <w:r w:rsidRPr="000E4E7F">
        <w:t>–</w:t>
      </w:r>
      <w:r w:rsidRPr="000E4E7F">
        <w:tab/>
      </w:r>
      <w:r w:rsidRPr="000E4E7F">
        <w:rPr>
          <w:i/>
          <w:noProof/>
        </w:rPr>
        <w:t>SystemInformationBlockType2-NB</w:t>
      </w:r>
      <w:bookmarkEnd w:id="13311"/>
      <w:bookmarkEnd w:id="13312"/>
      <w:bookmarkEnd w:id="13313"/>
      <w:bookmarkEnd w:id="13314"/>
      <w:bookmarkEnd w:id="13315"/>
      <w:bookmarkEnd w:id="13316"/>
      <w:bookmarkEnd w:id="13317"/>
      <w:bookmarkEnd w:id="13318"/>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19" w:author="cr4287r1 (R2-2004040)" w:date="2020-05-11T17:52:00Z">
        <w:r w:rsidR="00351E2E" w:rsidRPr="001E7581">
          <w:t>Activation</w:t>
        </w:r>
      </w:ins>
      <w:del w:id="13320"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21" w:author="cr4287r1 (R2-2004040)" w:date="2020-05-11T20:40:00Z">
              <w:r>
                <w:rPr>
                  <w:iCs/>
                </w:rPr>
                <w:t xml:space="preserve">For FDD: </w:t>
              </w:r>
            </w:ins>
            <w:r w:rsidR="00C65613" w:rsidRPr="000E4E7F">
              <w:rPr>
                <w:iCs/>
              </w:rPr>
              <w:t xml:space="preserve">This field indicates whether </w:t>
            </w:r>
            <w:ins w:id="13322" w:author="cr4287r1 (R2-2004040)" w:date="2020-05-11T20:40:00Z">
              <w:r>
                <w:rPr>
                  <w:iCs/>
                </w:rPr>
                <w:t xml:space="preserve">CP </w:t>
              </w:r>
            </w:ins>
            <w:r w:rsidR="00C65613" w:rsidRPr="000E4E7F">
              <w:rPr>
                <w:iCs/>
              </w:rPr>
              <w:t xml:space="preserve">transmission using PUR is </w:t>
            </w:r>
            <w:ins w:id="13323" w:author="cr4287r1 (R2-2004040)" w:date="2020-05-11T20:40:00Z">
              <w:r>
                <w:rPr>
                  <w:iCs/>
                </w:rPr>
                <w:t>allowed</w:t>
              </w:r>
            </w:ins>
            <w:del w:id="13324" w:author="cr4287r1 (R2-2004040)" w:date="2020-05-11T20:40:00Z">
              <w:r w:rsidR="00C65613" w:rsidRPr="000E4E7F" w:rsidDel="00EE789D">
                <w:rPr>
                  <w:iCs/>
                </w:rPr>
                <w:delText>enabled</w:delText>
              </w:r>
            </w:del>
            <w:r w:rsidR="00C65613" w:rsidRPr="000E4E7F">
              <w:rPr>
                <w:iCs/>
              </w:rPr>
              <w:t xml:space="preserve"> in the cell </w:t>
            </w:r>
            <w:ins w:id="13325"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26" w:author="cr4287r1 (R2-2004040)" w:date="2020-05-11T20:40:00Z">
              <w:r w:rsidR="00C65613" w:rsidRPr="000E4E7F" w:rsidDel="00EE789D">
                <w:rPr>
                  <w:iCs/>
                </w:rPr>
                <w:delText xml:space="preserve">for the Control Plane CIoT EPS/5GS optimisations </w:delText>
              </w:r>
              <w:commentRangeStart w:id="13327"/>
              <w:r w:rsidR="00C65613" w:rsidRPr="000E4E7F" w:rsidDel="00EE789D">
                <w:rPr>
                  <w:iCs/>
                </w:rPr>
                <w:delText>respectively</w:delText>
              </w:r>
            </w:del>
            <w:commentRangeEnd w:id="13327"/>
            <w:r w:rsidR="009D4D02">
              <w:rPr>
                <w:rStyle w:val="CommentReference"/>
                <w:rFonts w:ascii="Times New Roman" w:hAnsi="Times New Roman"/>
              </w:rPr>
              <w:commentReference w:id="13327"/>
            </w:r>
            <w:r w:rsidR="00C65613" w:rsidRPr="000E4E7F">
              <w:rPr>
                <w:iCs/>
              </w:rPr>
              <w:t>.</w:t>
            </w:r>
          </w:p>
        </w:tc>
      </w:tr>
      <w:tr w:rsidR="00EE789D" w:rsidRPr="00EE789D" w14:paraId="79AA7BC9" w14:textId="77777777" w:rsidTr="00173E2D">
        <w:trPr>
          <w:cantSplit/>
          <w:ins w:id="13328"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29" w:author="cr4287r1 (R2-2004040)" w:date="2020-05-11T20:39:00Z"/>
                <w:rFonts w:ascii="Arial" w:eastAsia="SimSun" w:hAnsi="Arial"/>
                <w:b/>
                <w:i/>
                <w:sz w:val="18"/>
                <w:lang w:eastAsia="en-US"/>
              </w:rPr>
            </w:pPr>
            <w:ins w:id="13330"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31" w:author="cr4287r1 (R2-2004040)" w:date="2020-05-11T20:39:00Z"/>
                <w:rFonts w:ascii="Arial" w:eastAsia="SimSun" w:hAnsi="Arial"/>
                <w:b/>
                <w:i/>
                <w:sz w:val="18"/>
                <w:lang w:eastAsia="en-US"/>
              </w:rPr>
            </w:pPr>
            <w:ins w:id="13332"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33" w:author="cr4287r1 (R2-2004040)" w:date="2020-05-11T20:41:00Z">
              <w:r w:rsidR="00EE789D" w:rsidRPr="001E7581">
                <w:rPr>
                  <w:b/>
                  <w:i/>
                </w:rPr>
                <w:t>Activation</w:t>
              </w:r>
            </w:ins>
            <w:commentRangeStart w:id="13334"/>
            <w:del w:id="13335" w:author="cr4287r1 (R2-2004040)" w:date="2020-05-11T20:41:00Z">
              <w:r w:rsidRPr="000E4E7F" w:rsidDel="00EE789D">
                <w:rPr>
                  <w:b/>
                  <w:i/>
                </w:rPr>
                <w:delText>Support</w:delText>
              </w:r>
            </w:del>
            <w:r w:rsidRPr="000E4E7F">
              <w:rPr>
                <w:b/>
                <w:i/>
              </w:rPr>
              <w:t>Enh</w:t>
            </w:r>
            <w:commentRangeEnd w:id="13334"/>
            <w:r w:rsidR="00B14417">
              <w:rPr>
                <w:rStyle w:val="CommentReference"/>
                <w:rFonts w:ascii="Times New Roman" w:hAnsi="Times New Roman"/>
              </w:rPr>
              <w:commentReference w:id="13334"/>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36" w:author="cr4287r1 (R2-2004040)" w:date="2020-05-11T20:42:00Z">
              <w:r w:rsidR="00EE789D">
                <w:rPr>
                  <w:lang w:eastAsia="en-GB"/>
                </w:rPr>
                <w:t xml:space="preserve">AS </w:t>
              </w:r>
            </w:ins>
            <w:r w:rsidRPr="000E4E7F">
              <w:rPr>
                <w:lang w:eastAsia="en-GB"/>
              </w:rPr>
              <w:t xml:space="preserve">Release Assistance Indication </w:t>
            </w:r>
            <w:commentRangeStart w:id="13337"/>
            <w:r w:rsidRPr="000E4E7F">
              <w:rPr>
                <w:lang w:eastAsia="en-GB"/>
              </w:rPr>
              <w:t xml:space="preserve">(RAI) </w:t>
            </w:r>
            <w:commentRangeEnd w:id="13337"/>
            <w:r w:rsidR="00537E37">
              <w:rPr>
                <w:rStyle w:val="CommentReference"/>
                <w:rFonts w:ascii="Times New Roman" w:hAnsi="Times New Roman"/>
              </w:rPr>
              <w:commentReference w:id="13337"/>
            </w:r>
            <w:ins w:id="13338"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39"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40"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41" w:author="cr4287r1 (R2-2004040)" w:date="2020-05-11T20:45:00Z">
              <w:r>
                <w:t xml:space="preserve">UP </w:t>
              </w:r>
            </w:ins>
            <w:r w:rsidR="00C65613" w:rsidRPr="000E4E7F">
              <w:rPr>
                <w:iCs/>
              </w:rPr>
              <w:t xml:space="preserve">transmission using PUR is </w:t>
            </w:r>
            <w:ins w:id="13342" w:author="cr4287r1 (R2-2004040)" w:date="2020-05-11T20:45:00Z">
              <w:r w:rsidRPr="00EE789D">
                <w:rPr>
                  <w:rFonts w:eastAsia="SimSun" w:cs="Arial"/>
                  <w:bCs/>
                  <w:szCs w:val="18"/>
                  <w:lang w:eastAsia="en-US"/>
                </w:rPr>
                <w:t>allowed</w:t>
              </w:r>
            </w:ins>
            <w:del w:id="13343" w:author="cr4287r1 (R2-2004040)" w:date="2020-05-11T20:45:00Z">
              <w:r w:rsidR="00C65613" w:rsidRPr="000E4E7F" w:rsidDel="00EE789D">
                <w:rPr>
                  <w:iCs/>
                </w:rPr>
                <w:delText>enabled</w:delText>
              </w:r>
            </w:del>
            <w:r w:rsidR="00C65613" w:rsidRPr="000E4E7F">
              <w:rPr>
                <w:iCs/>
              </w:rPr>
              <w:t xml:space="preserve"> in the cell </w:t>
            </w:r>
            <w:ins w:id="13344" w:author="cr4287r1 (R2-2004040)" w:date="2020-05-11T20:46:00Z">
              <w:r>
                <w:rPr>
                  <w:iCs/>
                </w:rPr>
                <w:t>when connected to 5GC, see 5.3.3.1c</w:t>
              </w:r>
            </w:ins>
            <w:del w:id="13345"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46"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47" w:author="cr4287r1 (R2-2004040)" w:date="2020-05-11T20:45:00Z"/>
                <w:rFonts w:ascii="Arial" w:eastAsia="SimSun" w:hAnsi="Arial" w:cs="Arial"/>
                <w:b/>
                <w:bCs/>
                <w:i/>
                <w:sz w:val="18"/>
                <w:szCs w:val="18"/>
                <w:lang w:eastAsia="en-US"/>
              </w:rPr>
            </w:pPr>
            <w:ins w:id="13348"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49" w:author="cr4287r1 (R2-2004040)" w:date="2020-05-11T20:45:00Z"/>
                <w:rFonts w:ascii="Arial" w:eastAsia="SimSun" w:hAnsi="Arial"/>
                <w:b/>
                <w:i/>
                <w:sz w:val="18"/>
                <w:lang w:eastAsia="en-US"/>
              </w:rPr>
            </w:pPr>
            <w:ins w:id="13350"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51" w:name="_Toc20487597"/>
      <w:bookmarkStart w:id="13352" w:name="_Toc29342898"/>
      <w:bookmarkStart w:id="13353" w:name="_Toc29344037"/>
      <w:bookmarkStart w:id="13354" w:name="_Toc36567303"/>
      <w:bookmarkStart w:id="13355" w:name="_Toc36810754"/>
      <w:bookmarkStart w:id="13356" w:name="_Toc36847118"/>
      <w:bookmarkStart w:id="13357" w:name="_Toc36939771"/>
      <w:bookmarkStart w:id="13358" w:name="_Toc37082751"/>
      <w:r w:rsidRPr="000E4E7F">
        <w:t>–</w:t>
      </w:r>
      <w:r w:rsidRPr="000E4E7F">
        <w:tab/>
      </w:r>
      <w:r w:rsidRPr="000E4E7F">
        <w:rPr>
          <w:i/>
          <w:noProof/>
        </w:rPr>
        <w:t>SystemInformationBlockType3-NB</w:t>
      </w:r>
      <w:bookmarkEnd w:id="13351"/>
      <w:bookmarkEnd w:id="13352"/>
      <w:bookmarkEnd w:id="13353"/>
      <w:bookmarkEnd w:id="13354"/>
      <w:bookmarkEnd w:id="13355"/>
      <w:bookmarkEnd w:id="13356"/>
      <w:bookmarkEnd w:id="13357"/>
      <w:bookmarkEnd w:id="13358"/>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59" w:name="_Toc20487598"/>
      <w:bookmarkStart w:id="13360" w:name="_Toc29342899"/>
      <w:bookmarkStart w:id="13361" w:name="_Toc29344038"/>
      <w:bookmarkStart w:id="13362" w:name="_Toc36567304"/>
      <w:bookmarkStart w:id="13363" w:name="_Toc36810755"/>
      <w:bookmarkStart w:id="13364" w:name="_Toc36847119"/>
      <w:bookmarkStart w:id="13365" w:name="_Toc36939772"/>
      <w:bookmarkStart w:id="13366" w:name="_Toc37082752"/>
      <w:r w:rsidRPr="000E4E7F">
        <w:t>–</w:t>
      </w:r>
      <w:r w:rsidRPr="000E4E7F">
        <w:tab/>
      </w:r>
      <w:r w:rsidRPr="000E4E7F">
        <w:rPr>
          <w:i/>
          <w:noProof/>
        </w:rPr>
        <w:t>SystemInformationBlockType4-NB</w:t>
      </w:r>
      <w:bookmarkEnd w:id="13359"/>
      <w:bookmarkEnd w:id="13360"/>
      <w:bookmarkEnd w:id="13361"/>
      <w:bookmarkEnd w:id="13362"/>
      <w:bookmarkEnd w:id="13363"/>
      <w:bookmarkEnd w:id="13364"/>
      <w:bookmarkEnd w:id="13365"/>
      <w:bookmarkEnd w:id="13366"/>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67" w:name="_Toc20487599"/>
      <w:bookmarkStart w:id="13368" w:name="_Toc29342900"/>
      <w:bookmarkStart w:id="13369" w:name="_Toc29344039"/>
      <w:bookmarkStart w:id="13370" w:name="_Toc36567305"/>
      <w:bookmarkStart w:id="13371" w:name="_Toc36810756"/>
      <w:bookmarkStart w:id="13372" w:name="_Toc36847120"/>
      <w:bookmarkStart w:id="13373" w:name="_Toc36939773"/>
      <w:bookmarkStart w:id="13374" w:name="_Toc37082753"/>
      <w:r w:rsidRPr="000E4E7F">
        <w:t>–</w:t>
      </w:r>
      <w:r w:rsidRPr="000E4E7F">
        <w:tab/>
      </w:r>
      <w:r w:rsidRPr="000E4E7F">
        <w:rPr>
          <w:i/>
          <w:noProof/>
        </w:rPr>
        <w:t>SystemInformationBlockType5-NB</w:t>
      </w:r>
      <w:bookmarkEnd w:id="13367"/>
      <w:bookmarkEnd w:id="13368"/>
      <w:bookmarkEnd w:id="13369"/>
      <w:bookmarkEnd w:id="13370"/>
      <w:bookmarkEnd w:id="13371"/>
      <w:bookmarkEnd w:id="13372"/>
      <w:bookmarkEnd w:id="13373"/>
      <w:bookmarkEnd w:id="13374"/>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75" w:name="_Toc20487600"/>
      <w:bookmarkStart w:id="13376" w:name="_Toc29342901"/>
      <w:bookmarkStart w:id="13377" w:name="_Toc29344040"/>
      <w:bookmarkStart w:id="13378" w:name="_Toc36567306"/>
      <w:bookmarkStart w:id="13379" w:name="_Toc36810757"/>
      <w:bookmarkStart w:id="13380" w:name="_Toc36847121"/>
      <w:bookmarkStart w:id="13381" w:name="_Toc36939774"/>
      <w:bookmarkStart w:id="13382" w:name="_Toc37082754"/>
      <w:r w:rsidRPr="000E4E7F">
        <w:rPr>
          <w:bCs/>
        </w:rPr>
        <w:t>–</w:t>
      </w:r>
      <w:r w:rsidRPr="000E4E7F">
        <w:rPr>
          <w:bCs/>
        </w:rPr>
        <w:tab/>
      </w:r>
      <w:r w:rsidRPr="000E4E7F">
        <w:rPr>
          <w:i/>
          <w:noProof/>
        </w:rPr>
        <w:t>SystemInformationBlockType14-NB</w:t>
      </w:r>
      <w:bookmarkEnd w:id="13375"/>
      <w:bookmarkEnd w:id="13376"/>
      <w:bookmarkEnd w:id="13377"/>
      <w:bookmarkEnd w:id="13378"/>
      <w:bookmarkEnd w:id="13379"/>
      <w:bookmarkEnd w:id="13380"/>
      <w:bookmarkEnd w:id="13381"/>
      <w:bookmarkEnd w:id="13382"/>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83" w:name="_Toc20487601"/>
      <w:bookmarkStart w:id="13384" w:name="_Toc29342902"/>
      <w:bookmarkStart w:id="13385" w:name="_Toc29344041"/>
      <w:bookmarkStart w:id="13386" w:name="_Toc36567307"/>
      <w:bookmarkStart w:id="13387" w:name="_Toc36810758"/>
      <w:bookmarkStart w:id="13388" w:name="_Toc36847122"/>
      <w:bookmarkStart w:id="13389" w:name="_Toc36939775"/>
      <w:bookmarkStart w:id="13390" w:name="_Toc37082755"/>
      <w:r w:rsidRPr="000E4E7F">
        <w:t>–</w:t>
      </w:r>
      <w:r w:rsidRPr="000E4E7F">
        <w:tab/>
      </w:r>
      <w:r w:rsidRPr="000E4E7F">
        <w:rPr>
          <w:i/>
          <w:noProof/>
        </w:rPr>
        <w:t>SystemInformationBlockType15-NB</w:t>
      </w:r>
      <w:bookmarkEnd w:id="13383"/>
      <w:bookmarkEnd w:id="13384"/>
      <w:bookmarkEnd w:id="13385"/>
      <w:bookmarkEnd w:id="13386"/>
      <w:bookmarkEnd w:id="13387"/>
      <w:bookmarkEnd w:id="13388"/>
      <w:bookmarkEnd w:id="13389"/>
      <w:bookmarkEnd w:id="13390"/>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391" w:name="_Toc20487602"/>
      <w:bookmarkStart w:id="13392" w:name="_Toc29342903"/>
      <w:bookmarkStart w:id="13393" w:name="_Toc29344042"/>
      <w:bookmarkStart w:id="13394" w:name="_Toc36567308"/>
      <w:bookmarkStart w:id="13395" w:name="_Toc36810759"/>
      <w:bookmarkStart w:id="13396" w:name="_Toc36847123"/>
      <w:bookmarkStart w:id="13397" w:name="_Toc36939776"/>
      <w:bookmarkStart w:id="13398" w:name="_Toc37082756"/>
      <w:r w:rsidRPr="000E4E7F">
        <w:t>–</w:t>
      </w:r>
      <w:r w:rsidRPr="000E4E7F">
        <w:tab/>
      </w:r>
      <w:r w:rsidRPr="000E4E7F">
        <w:rPr>
          <w:i/>
          <w:noProof/>
        </w:rPr>
        <w:t>SystemInformationBlockType16-NB</w:t>
      </w:r>
      <w:bookmarkEnd w:id="13391"/>
      <w:bookmarkEnd w:id="13392"/>
      <w:bookmarkEnd w:id="13393"/>
      <w:bookmarkEnd w:id="13394"/>
      <w:bookmarkEnd w:id="13395"/>
      <w:bookmarkEnd w:id="13396"/>
      <w:bookmarkEnd w:id="13397"/>
      <w:bookmarkEnd w:id="13398"/>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399" w:name="_Toc20487603"/>
      <w:bookmarkStart w:id="13400" w:name="_Toc29342904"/>
      <w:bookmarkStart w:id="13401" w:name="_Toc29344043"/>
      <w:bookmarkStart w:id="13402" w:name="_Toc36567309"/>
      <w:bookmarkStart w:id="13403" w:name="_Toc36810760"/>
      <w:bookmarkStart w:id="13404" w:name="_Toc36847124"/>
      <w:bookmarkStart w:id="13405" w:name="_Toc36939777"/>
      <w:bookmarkStart w:id="13406" w:name="_Toc37082757"/>
      <w:r w:rsidRPr="000E4E7F">
        <w:t>–</w:t>
      </w:r>
      <w:r w:rsidRPr="000E4E7F">
        <w:tab/>
      </w:r>
      <w:r w:rsidRPr="000E4E7F">
        <w:rPr>
          <w:i/>
          <w:noProof/>
        </w:rPr>
        <w:t>SystemInformationBlockType20-NB</w:t>
      </w:r>
      <w:bookmarkEnd w:id="13399"/>
      <w:bookmarkEnd w:id="13400"/>
      <w:bookmarkEnd w:id="13401"/>
      <w:bookmarkEnd w:id="13402"/>
      <w:bookmarkEnd w:id="13403"/>
      <w:bookmarkEnd w:id="13404"/>
      <w:bookmarkEnd w:id="13405"/>
      <w:bookmarkEnd w:id="13406"/>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07" w:name="_Toc20487604"/>
      <w:bookmarkStart w:id="13408" w:name="_Toc29342905"/>
      <w:bookmarkStart w:id="13409" w:name="_Toc29344044"/>
      <w:bookmarkStart w:id="13410" w:name="_Toc36567310"/>
      <w:bookmarkStart w:id="13411" w:name="_Toc36810761"/>
      <w:bookmarkStart w:id="13412" w:name="_Toc36847125"/>
      <w:bookmarkStart w:id="13413" w:name="_Toc36939778"/>
      <w:bookmarkStart w:id="13414" w:name="_Toc37082758"/>
      <w:r w:rsidRPr="000E4E7F">
        <w:t>–</w:t>
      </w:r>
      <w:r w:rsidRPr="000E4E7F">
        <w:tab/>
      </w:r>
      <w:r w:rsidRPr="000E4E7F">
        <w:rPr>
          <w:i/>
          <w:noProof/>
        </w:rPr>
        <w:t>SystemInformationBlockType22-NB</w:t>
      </w:r>
      <w:bookmarkEnd w:id="13407"/>
      <w:bookmarkEnd w:id="13408"/>
      <w:bookmarkEnd w:id="13409"/>
      <w:bookmarkEnd w:id="13410"/>
      <w:bookmarkEnd w:id="13411"/>
      <w:bookmarkEnd w:id="13412"/>
      <w:bookmarkEnd w:id="13413"/>
      <w:bookmarkEnd w:id="13414"/>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15"/>
      <w:r w:rsidRPr="000E4E7F">
        <w:t>gwus-Config-r16</w:t>
      </w:r>
      <w:commentRangeEnd w:id="13415"/>
      <w:r w:rsidR="00537E37">
        <w:rPr>
          <w:rStyle w:val="CommentReference"/>
          <w:rFonts w:ascii="Times New Roman" w:hAnsi="Times New Roman"/>
          <w:noProof w:val="0"/>
        </w:rPr>
        <w:commentReference w:id="13415"/>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16" w:author="cr4287r1 (R2-2004040)" w:date="2020-05-11T20:51:00Z">
        <w:r w:rsidRPr="000E4E7F" w:rsidDel="00EE789D">
          <w:delText>-r16</w:delText>
        </w:r>
      </w:del>
      <w:r w:rsidRPr="000E4E7F">
        <w:tab/>
      </w:r>
      <w:r w:rsidRPr="000E4E7F">
        <w:tab/>
      </w:r>
      <w:r w:rsidRPr="000E4E7F">
        <w:tab/>
      </w:r>
      <w:commentRangeStart w:id="13417"/>
      <w:commentRangeEnd w:id="13417"/>
      <w:r w:rsidR="00990FC8">
        <w:rPr>
          <w:rStyle w:val="CommentReference"/>
          <w:rFonts w:ascii="Times New Roman" w:hAnsi="Times New Roman"/>
          <w:noProof w:val="0"/>
        </w:rPr>
        <w:commentReference w:id="13417"/>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18"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19"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20" w:author="cr4287r1 (R2-2004040)" w:date="2020-05-11T20:51:00Z"/>
                <w:rFonts w:ascii="Arial" w:eastAsia="SimSun" w:hAnsi="Arial"/>
                <w:b/>
                <w:i/>
                <w:sz w:val="18"/>
                <w:lang w:eastAsia="en-US"/>
              </w:rPr>
            </w:pPr>
            <w:ins w:id="13421"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422" w:author="cr4287r1 (R2-2004040)" w:date="2020-05-11T20:51:00Z"/>
                <w:rFonts w:ascii="Arial" w:eastAsia="SimSun" w:hAnsi="Arial"/>
                <w:sz w:val="18"/>
                <w:lang w:eastAsia="en-US"/>
              </w:rPr>
            </w:pPr>
            <w:ins w:id="13423"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24" w:author="cr4287r1 (R2-2004040)" w:date="2020-05-11T20:51:00Z"/>
                <w:rFonts w:ascii="Arial" w:eastAsia="SimSun" w:hAnsi="Arial"/>
                <w:sz w:val="18"/>
                <w:lang w:eastAsia="en-US"/>
              </w:rPr>
            </w:pPr>
            <w:ins w:id="13425"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426"/>
            <w:r w:rsidRPr="000E4E7F">
              <w:rPr>
                <w:b/>
                <w:i/>
              </w:rPr>
              <w:t>Config</w:t>
            </w:r>
            <w:del w:id="13427" w:author="cr4287r1 (R2-2004040)" w:date="2020-05-11T20:52:00Z">
              <w:r w:rsidRPr="000E4E7F" w:rsidDel="00407FF6">
                <w:rPr>
                  <w:b/>
                  <w:i/>
                </w:rPr>
                <w:delText>PerCarrier</w:delText>
              </w:r>
            </w:del>
            <w:commentRangeEnd w:id="13426"/>
            <w:r w:rsidR="00385279">
              <w:rPr>
                <w:rStyle w:val="CommentReference"/>
                <w:rFonts w:ascii="Times New Roman" w:hAnsi="Times New Roman"/>
              </w:rPr>
              <w:commentReference w:id="13426"/>
            </w:r>
          </w:p>
          <w:p w14:paraId="5D782E73" w14:textId="77777777" w:rsidR="00C65613" w:rsidRPr="000E4E7F" w:rsidDel="00407FF6" w:rsidRDefault="00ED650F" w:rsidP="00C65613">
            <w:pPr>
              <w:pStyle w:val="TAL"/>
              <w:keepNext w:val="0"/>
              <w:rPr>
                <w:del w:id="13428"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29" w:author="cr4287r1 (R2-2004040)" w:date="2020-05-11T20:52:00Z"/>
              </w:rPr>
              <w:pPrChange w:id="13430" w:author="cr4287r1 (R2-2004040)" w:date="2020-05-11T20:52:00Z">
                <w:pPr>
                  <w:pStyle w:val="TAL"/>
                </w:pPr>
              </w:pPrChange>
            </w:pPr>
            <w:del w:id="13431"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32"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33" w:name="_Toc20487605"/>
      <w:bookmarkStart w:id="13434" w:name="_Toc29342906"/>
      <w:bookmarkStart w:id="13435" w:name="_Toc29344045"/>
      <w:bookmarkStart w:id="13436" w:name="_Toc36567311"/>
      <w:bookmarkStart w:id="13437" w:name="_Toc36810762"/>
      <w:bookmarkStart w:id="13438" w:name="_Toc36847126"/>
      <w:bookmarkStart w:id="13439" w:name="_Toc36939779"/>
      <w:bookmarkStart w:id="13440" w:name="_Toc37082759"/>
      <w:r w:rsidRPr="000E4E7F">
        <w:t>–</w:t>
      </w:r>
      <w:r w:rsidRPr="000E4E7F">
        <w:tab/>
      </w:r>
      <w:r w:rsidRPr="000E4E7F">
        <w:rPr>
          <w:i/>
          <w:iCs/>
          <w:noProof/>
        </w:rPr>
        <w:t>SystemInformationBlockType23-NB</w:t>
      </w:r>
      <w:bookmarkEnd w:id="13433"/>
      <w:bookmarkEnd w:id="13434"/>
      <w:bookmarkEnd w:id="13435"/>
      <w:bookmarkEnd w:id="13436"/>
      <w:bookmarkEnd w:id="13437"/>
      <w:bookmarkEnd w:id="13438"/>
      <w:bookmarkEnd w:id="13439"/>
      <w:bookmarkEnd w:id="13440"/>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41" w:name="_Toc36810763"/>
      <w:bookmarkStart w:id="13442" w:name="_Toc36847127"/>
      <w:bookmarkStart w:id="13443" w:name="_Toc36939780"/>
      <w:bookmarkStart w:id="13444" w:name="_Toc37082760"/>
      <w:r w:rsidRPr="000E4E7F">
        <w:t>–</w:t>
      </w:r>
      <w:r w:rsidRPr="000E4E7F">
        <w:tab/>
      </w:r>
      <w:r w:rsidR="00A86A0E" w:rsidRPr="000E4E7F">
        <w:rPr>
          <w:i/>
          <w:iCs/>
          <w:noProof/>
        </w:rPr>
        <w:t>SystemInformationBlockType27-NB</w:t>
      </w:r>
      <w:bookmarkEnd w:id="13441"/>
      <w:bookmarkEnd w:id="13442"/>
      <w:bookmarkEnd w:id="13443"/>
      <w:bookmarkEnd w:id="13444"/>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45"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46" w:name="_Toc20487606"/>
      <w:bookmarkStart w:id="13447" w:name="_Toc29342907"/>
      <w:bookmarkStart w:id="13448" w:name="_Toc29344046"/>
      <w:bookmarkStart w:id="13449" w:name="_Toc36567312"/>
      <w:bookmarkStart w:id="13450" w:name="_Toc36810764"/>
      <w:bookmarkStart w:id="13451" w:name="_Toc36847128"/>
      <w:bookmarkStart w:id="13452" w:name="_Toc36939781"/>
      <w:bookmarkStart w:id="13453" w:name="_Toc37082761"/>
      <w:r w:rsidRPr="000E4E7F">
        <w:t>6.7.3.2</w:t>
      </w:r>
      <w:r w:rsidRPr="000E4E7F">
        <w:tab/>
        <w:t>NB-IoT Radio resource control information elements</w:t>
      </w:r>
      <w:bookmarkEnd w:id="13446"/>
      <w:bookmarkEnd w:id="13447"/>
      <w:bookmarkEnd w:id="13448"/>
      <w:bookmarkEnd w:id="13449"/>
      <w:bookmarkEnd w:id="13450"/>
      <w:bookmarkEnd w:id="13451"/>
      <w:bookmarkEnd w:id="13452"/>
      <w:bookmarkEnd w:id="13453"/>
    </w:p>
    <w:p w14:paraId="604E5B40" w14:textId="77777777" w:rsidR="009722D5" w:rsidRPr="000E4E7F" w:rsidRDefault="009722D5" w:rsidP="009722D5">
      <w:pPr>
        <w:pStyle w:val="Heading4"/>
      </w:pPr>
      <w:bookmarkStart w:id="13454" w:name="_Toc20487607"/>
      <w:bookmarkStart w:id="13455" w:name="_Toc29342908"/>
      <w:bookmarkStart w:id="13456" w:name="_Toc29344047"/>
      <w:bookmarkStart w:id="13457" w:name="_Toc36567313"/>
      <w:bookmarkStart w:id="13458" w:name="_Toc36810765"/>
      <w:bookmarkStart w:id="13459" w:name="_Toc36847129"/>
      <w:bookmarkStart w:id="13460" w:name="_Toc36939782"/>
      <w:bookmarkStart w:id="13461" w:name="_Toc37082762"/>
      <w:r w:rsidRPr="000E4E7F">
        <w:t>–</w:t>
      </w:r>
      <w:r w:rsidRPr="000E4E7F">
        <w:tab/>
      </w:r>
      <w:r w:rsidRPr="000E4E7F">
        <w:rPr>
          <w:i/>
          <w:noProof/>
        </w:rPr>
        <w:t>CarrierConfigDedicated-NB</w:t>
      </w:r>
      <w:bookmarkEnd w:id="13454"/>
      <w:bookmarkEnd w:id="13455"/>
      <w:bookmarkEnd w:id="13456"/>
      <w:bookmarkEnd w:id="13457"/>
      <w:bookmarkEnd w:id="13458"/>
      <w:bookmarkEnd w:id="13459"/>
      <w:bookmarkEnd w:id="13460"/>
      <w:bookmarkEnd w:id="13461"/>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62" w:name="_Toc20487608"/>
      <w:bookmarkStart w:id="13463" w:name="_Toc29342909"/>
      <w:bookmarkStart w:id="13464" w:name="_Toc29344048"/>
      <w:bookmarkStart w:id="13465" w:name="_Toc36567314"/>
      <w:bookmarkStart w:id="13466" w:name="_Toc36810766"/>
      <w:bookmarkStart w:id="13467" w:name="_Toc36847130"/>
      <w:bookmarkStart w:id="13468" w:name="_Toc36939783"/>
      <w:bookmarkStart w:id="13469" w:name="_Toc37082763"/>
      <w:r w:rsidRPr="000E4E7F">
        <w:t>–</w:t>
      </w:r>
      <w:r w:rsidRPr="000E4E7F">
        <w:tab/>
      </w:r>
      <w:r w:rsidRPr="000E4E7F">
        <w:rPr>
          <w:i/>
          <w:noProof/>
        </w:rPr>
        <w:t>CarrierFreq-NB</w:t>
      </w:r>
      <w:bookmarkEnd w:id="13462"/>
      <w:bookmarkEnd w:id="13463"/>
      <w:bookmarkEnd w:id="13464"/>
      <w:bookmarkEnd w:id="13465"/>
      <w:bookmarkEnd w:id="13466"/>
      <w:bookmarkEnd w:id="13467"/>
      <w:bookmarkEnd w:id="13468"/>
      <w:bookmarkEnd w:id="13469"/>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70" w:name="_Toc29342910"/>
      <w:bookmarkStart w:id="13471" w:name="_Toc29344049"/>
      <w:bookmarkStart w:id="13472" w:name="_Toc36567315"/>
      <w:bookmarkStart w:id="13473" w:name="_Toc36810767"/>
      <w:bookmarkStart w:id="13474" w:name="_Toc36847131"/>
      <w:bookmarkStart w:id="13475" w:name="_Toc36939784"/>
      <w:bookmarkStart w:id="13476" w:name="_Toc37082764"/>
      <w:r w:rsidRPr="000E4E7F">
        <w:rPr>
          <w:i/>
        </w:rPr>
        <w:t>–</w:t>
      </w:r>
      <w:r w:rsidRPr="000E4E7F">
        <w:rPr>
          <w:i/>
        </w:rPr>
        <w:tab/>
        <w:t>ChannelRasterOffset-</w:t>
      </w:r>
      <w:r w:rsidRPr="000E4E7F">
        <w:rPr>
          <w:i/>
          <w:noProof/>
        </w:rPr>
        <w:t>NB</w:t>
      </w:r>
      <w:bookmarkEnd w:id="13470"/>
      <w:bookmarkEnd w:id="13471"/>
      <w:bookmarkEnd w:id="13472"/>
      <w:bookmarkEnd w:id="13473"/>
      <w:bookmarkEnd w:id="13474"/>
      <w:bookmarkEnd w:id="13475"/>
      <w:bookmarkEnd w:id="13476"/>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77" w:name="_Toc20487609"/>
      <w:bookmarkStart w:id="13478" w:name="_Toc29342911"/>
      <w:bookmarkStart w:id="13479" w:name="_Toc29344050"/>
      <w:bookmarkStart w:id="13480" w:name="_Toc36567316"/>
      <w:bookmarkStart w:id="13481" w:name="_Toc36810768"/>
      <w:bookmarkStart w:id="13482" w:name="_Toc36847132"/>
      <w:bookmarkStart w:id="13483" w:name="_Toc36939785"/>
      <w:bookmarkStart w:id="13484" w:name="_Toc37082765"/>
      <w:r w:rsidRPr="000E4E7F">
        <w:t>–</w:t>
      </w:r>
      <w:r w:rsidRPr="000E4E7F">
        <w:tab/>
      </w:r>
      <w:r w:rsidRPr="000E4E7F">
        <w:rPr>
          <w:i/>
        </w:rPr>
        <w:t>DL-Bitmap</w:t>
      </w:r>
      <w:r w:rsidRPr="000E4E7F">
        <w:rPr>
          <w:i/>
          <w:noProof/>
        </w:rPr>
        <w:t>-NB</w:t>
      </w:r>
      <w:bookmarkEnd w:id="13477"/>
      <w:bookmarkEnd w:id="13478"/>
      <w:bookmarkEnd w:id="13479"/>
      <w:bookmarkEnd w:id="13480"/>
      <w:bookmarkEnd w:id="13481"/>
      <w:bookmarkEnd w:id="13482"/>
      <w:bookmarkEnd w:id="13483"/>
      <w:bookmarkEnd w:id="13484"/>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485" w:name="_Toc20487610"/>
      <w:bookmarkStart w:id="13486" w:name="_Toc29342912"/>
      <w:bookmarkStart w:id="13487" w:name="_Toc29344051"/>
      <w:bookmarkStart w:id="13488" w:name="_Toc36567317"/>
      <w:bookmarkStart w:id="13489" w:name="_Toc36810769"/>
      <w:bookmarkStart w:id="13490" w:name="_Toc36847133"/>
      <w:bookmarkStart w:id="13491" w:name="_Toc36939786"/>
      <w:bookmarkStart w:id="13492" w:name="_Toc37082766"/>
      <w:r w:rsidRPr="000E4E7F">
        <w:t>–</w:t>
      </w:r>
      <w:r w:rsidRPr="000E4E7F">
        <w:tab/>
      </w:r>
      <w:r w:rsidRPr="000E4E7F">
        <w:rPr>
          <w:i/>
          <w:noProof/>
        </w:rPr>
        <w:t>DL-CarrierConfigCommon-NB</w:t>
      </w:r>
      <w:bookmarkEnd w:id="13485"/>
      <w:bookmarkEnd w:id="13486"/>
      <w:bookmarkEnd w:id="13487"/>
      <w:bookmarkEnd w:id="13488"/>
      <w:bookmarkEnd w:id="13489"/>
      <w:bookmarkEnd w:id="13490"/>
      <w:bookmarkEnd w:id="13491"/>
      <w:bookmarkEnd w:id="13492"/>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493" w:name="_Toc20487611"/>
      <w:bookmarkStart w:id="13494" w:name="_Toc29342913"/>
      <w:bookmarkStart w:id="13495" w:name="_Toc29344052"/>
      <w:bookmarkStart w:id="13496" w:name="_Toc36567318"/>
      <w:bookmarkStart w:id="13497" w:name="_Toc36810770"/>
      <w:bookmarkStart w:id="13498" w:name="_Toc36847134"/>
      <w:bookmarkStart w:id="13499" w:name="_Toc36939787"/>
      <w:bookmarkStart w:id="13500" w:name="_Toc37082767"/>
      <w:r w:rsidRPr="000E4E7F">
        <w:t>–</w:t>
      </w:r>
      <w:r w:rsidRPr="000E4E7F">
        <w:tab/>
      </w:r>
      <w:r w:rsidRPr="000E4E7F">
        <w:rPr>
          <w:i/>
        </w:rPr>
        <w:t>DL-Gap</w:t>
      </w:r>
      <w:r w:rsidRPr="000E4E7F">
        <w:rPr>
          <w:i/>
          <w:noProof/>
        </w:rPr>
        <w:t>Config-NB</w:t>
      </w:r>
      <w:bookmarkEnd w:id="13493"/>
      <w:bookmarkEnd w:id="13494"/>
      <w:bookmarkEnd w:id="13495"/>
      <w:bookmarkEnd w:id="13496"/>
      <w:bookmarkEnd w:id="13497"/>
      <w:bookmarkEnd w:id="13498"/>
      <w:bookmarkEnd w:id="13499"/>
      <w:bookmarkEnd w:id="13500"/>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501" w:name="_Toc36810771"/>
      <w:bookmarkStart w:id="13502" w:name="_Toc36847135"/>
      <w:bookmarkStart w:id="13503" w:name="_Toc36939788"/>
      <w:bookmarkStart w:id="13504" w:name="_Toc37082768"/>
      <w:r w:rsidRPr="000E4E7F">
        <w:rPr>
          <w:i/>
          <w:iCs/>
        </w:rPr>
        <w:t>–</w:t>
      </w:r>
      <w:r w:rsidRPr="000E4E7F">
        <w:rPr>
          <w:i/>
          <w:iCs/>
        </w:rPr>
        <w:tab/>
        <w:t>G</w:t>
      </w:r>
      <w:r w:rsidRPr="000E4E7F">
        <w:rPr>
          <w:i/>
          <w:iCs/>
          <w:noProof/>
        </w:rPr>
        <w:t>WUS-Config-NB</w:t>
      </w:r>
      <w:bookmarkEnd w:id="13501"/>
      <w:bookmarkEnd w:id="13502"/>
      <w:bookmarkEnd w:id="13503"/>
      <w:bookmarkEnd w:id="13504"/>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5" w:author="cr4287r1 (R2-2004040)" w:date="2020-05-11T20:57:00Z"/>
          <w:rFonts w:ascii="Courier New" w:eastAsia="SimSun" w:hAnsi="Courier New"/>
          <w:noProof/>
          <w:sz w:val="16"/>
          <w:lang w:eastAsia="en-US"/>
        </w:rPr>
      </w:pPr>
      <w:ins w:id="13506"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7" w:author="cr4287r1 (R2-2004040)" w:date="2020-05-11T20:57:00Z"/>
          <w:rFonts w:ascii="Courier New" w:eastAsia="SimSun" w:hAnsi="Courier New"/>
          <w:noProof/>
          <w:sz w:val="16"/>
          <w:lang w:eastAsia="en-US"/>
        </w:rPr>
      </w:pPr>
      <w:ins w:id="13508"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9" w:author="cr4287r1 (R2-2004040)" w:date="2020-05-11T20:57:00Z"/>
          <w:rFonts w:ascii="Courier New" w:eastAsia="SimSun" w:hAnsi="Courier New"/>
          <w:noProof/>
          <w:sz w:val="16"/>
          <w:lang w:eastAsia="en-US"/>
        </w:rPr>
      </w:pPr>
      <w:ins w:id="13510"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1" w:author="cr4287r1 (R2-2004040)" w:date="2020-05-11T20:57:00Z"/>
          <w:rFonts w:ascii="Courier New" w:eastAsia="SimSun" w:hAnsi="Courier New"/>
          <w:noProof/>
          <w:sz w:val="16"/>
          <w:lang w:eastAsia="en-US"/>
        </w:rPr>
      </w:pPr>
      <w:ins w:id="13512"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3" w:author="cr4287r1 (R2-2004040)" w:date="2020-05-11T20:57:00Z"/>
          <w:rFonts w:ascii="Courier New" w:eastAsia="SimSun" w:hAnsi="Courier New"/>
          <w:noProof/>
          <w:sz w:val="16"/>
          <w:lang w:eastAsia="en-US"/>
        </w:rPr>
      </w:pPr>
      <w:ins w:id="13514"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5" w:author="cr4287r1 (R2-2004040)" w:date="2020-05-11T20:57:00Z"/>
          <w:rFonts w:ascii="Courier New" w:eastAsia="SimSun" w:hAnsi="Courier New"/>
          <w:noProof/>
          <w:sz w:val="16"/>
          <w:lang w:eastAsia="en-US"/>
        </w:rPr>
      </w:pPr>
      <w:ins w:id="13516"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7" w:author="cr4287r1 (R2-2004040)" w:date="2020-05-11T20:57:00Z"/>
          <w:rFonts w:ascii="Courier New" w:eastAsia="SimSun" w:hAnsi="Courier New"/>
          <w:noProof/>
          <w:sz w:val="16"/>
          <w:lang w:eastAsia="en-US"/>
        </w:rPr>
      </w:pPr>
      <w:ins w:id="13518"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9" w:author="cr4287r1 (R2-2004040)" w:date="2020-05-11T20:57:00Z"/>
          <w:rFonts w:ascii="Courier New" w:eastAsia="SimSun" w:hAnsi="Courier New"/>
          <w:noProof/>
          <w:sz w:val="16"/>
          <w:lang w:eastAsia="en-US"/>
        </w:rPr>
      </w:pPr>
      <w:ins w:id="13520"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1" w:author="cr4287r1 (R2-2004040)" w:date="2020-05-11T20:57:00Z"/>
          <w:rFonts w:ascii="Courier New" w:eastAsia="SimSun" w:hAnsi="Courier New"/>
          <w:noProof/>
          <w:sz w:val="16"/>
          <w:lang w:eastAsia="en-US"/>
        </w:rPr>
      </w:pPr>
      <w:ins w:id="13522"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3" w:author="cr4287r1 (R2-2004040)" w:date="2020-05-11T20:57:00Z"/>
          <w:rFonts w:ascii="Courier New" w:eastAsia="SimSun" w:hAnsi="Courier New"/>
          <w:noProof/>
          <w:sz w:val="16"/>
          <w:lang w:eastAsia="en-US"/>
        </w:rPr>
      </w:pPr>
      <w:ins w:id="13524"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5" w:author="cr4287r1 (R2-2004040)" w:date="2020-05-11T20:57:00Z"/>
          <w:rFonts w:ascii="Courier New" w:eastAsia="SimSun" w:hAnsi="Courier New"/>
          <w:noProof/>
          <w:sz w:val="16"/>
          <w:lang w:eastAsia="en-US"/>
        </w:rPr>
      </w:pPr>
      <w:ins w:id="13526"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7"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8" w:author="cr4287r1 (R2-2004040)" w:date="2020-05-11T20:57:00Z"/>
          <w:rFonts w:ascii="Courier New" w:eastAsia="SimSun" w:hAnsi="Courier New"/>
          <w:noProof/>
          <w:sz w:val="16"/>
          <w:lang w:eastAsia="en-US"/>
        </w:rPr>
      </w:pPr>
      <w:ins w:id="13529"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0" w:author="cr4287r1 (R2-2004040)" w:date="2020-05-11T20:57:00Z"/>
          <w:rFonts w:ascii="Courier New" w:eastAsia="SimSun" w:hAnsi="Courier New"/>
          <w:noProof/>
          <w:sz w:val="16"/>
          <w:lang w:eastAsia="en-US"/>
        </w:rPr>
      </w:pPr>
      <w:ins w:id="13531"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2" w:author="cr4287r1 (R2-2004040)" w:date="2020-05-11T20:57:00Z"/>
          <w:rFonts w:ascii="Courier New" w:eastAsia="SimSun" w:hAnsi="Courier New"/>
          <w:noProof/>
          <w:sz w:val="16"/>
          <w:lang w:eastAsia="en-US"/>
        </w:rPr>
      </w:pPr>
      <w:ins w:id="13533"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4" w:author="cr4287r1 (R2-2004040)" w:date="2020-05-11T20:57:00Z"/>
          <w:rFonts w:ascii="Courier New" w:eastAsia="SimSun" w:hAnsi="Courier New"/>
          <w:noProof/>
          <w:sz w:val="16"/>
          <w:lang w:eastAsia="en-US"/>
        </w:rPr>
      </w:pPr>
      <w:ins w:id="13535"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6" w:author="cr4287r1 (R2-2004040)" w:date="2020-05-11T20:57:00Z"/>
          <w:rFonts w:ascii="Courier New" w:eastAsia="SimSun" w:hAnsi="Courier New"/>
          <w:noProof/>
          <w:sz w:val="16"/>
          <w:lang w:eastAsia="en-US"/>
        </w:rPr>
      </w:pPr>
      <w:ins w:id="13537"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8" w:author="cr4287r1 (R2-2004040)" w:date="2020-05-11T20:57:00Z"/>
          <w:rFonts w:ascii="Courier New" w:eastAsia="SimSun" w:hAnsi="Courier New"/>
          <w:noProof/>
          <w:sz w:val="16"/>
          <w:lang w:eastAsia="en-US"/>
        </w:rPr>
      </w:pPr>
      <w:ins w:id="1353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0" w:author="cr4287r1 (R2-2004040)" w:date="2020-05-11T20:57:00Z"/>
          <w:rFonts w:ascii="Courier New" w:eastAsia="SimSun" w:hAnsi="Courier New"/>
          <w:noProof/>
          <w:sz w:val="16"/>
          <w:lang w:eastAsia="en-US"/>
        </w:rPr>
      </w:pPr>
      <w:ins w:id="13541"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2" w:author="cr4287r1 (R2-2004040)" w:date="2020-05-11T20:57:00Z"/>
          <w:rFonts w:ascii="Courier New" w:eastAsia="SimSun" w:hAnsi="Courier New"/>
          <w:noProof/>
          <w:sz w:val="16"/>
          <w:lang w:eastAsia="en-US"/>
        </w:rPr>
      </w:pPr>
      <w:ins w:id="13543"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4"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5" w:author="cr4287r1 (R2-2004040)" w:date="2020-05-11T20:57:00Z"/>
          <w:rFonts w:ascii="Courier New" w:eastAsia="SimSun" w:hAnsi="Courier New"/>
          <w:noProof/>
          <w:sz w:val="16"/>
          <w:lang w:eastAsia="en-US"/>
        </w:rPr>
      </w:pPr>
      <w:ins w:id="13546"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7"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ins w:id="13549"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0"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1" w:author="cr4287r1 (R2-2004040)" w:date="2020-05-11T20:57:00Z"/>
          <w:rFonts w:ascii="Courier New" w:eastAsia="SimSun" w:hAnsi="Courier New"/>
          <w:noProof/>
          <w:sz w:val="16"/>
          <w:lang w:eastAsia="en-US"/>
        </w:rPr>
      </w:pPr>
      <w:ins w:id="13552"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53" w:author="cr4287r1 (R2-2004040)" w:date="2020-05-11T20:57:00Z"/>
        </w:rPr>
      </w:pPr>
      <w:del w:id="13554"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55" w:author="cr4287r1 (R2-2004040)" w:date="2020-05-11T20:57:00Z"/>
        </w:rPr>
      </w:pPr>
      <w:del w:id="13556"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57" w:author="cr4287r1 (R2-2004040)" w:date="2020-05-11T20:57:00Z"/>
        </w:rPr>
      </w:pPr>
      <w:del w:id="13558"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59" w:author="cr4287r1 (R2-2004040)" w:date="2020-05-11T20:57:00Z"/>
        </w:rPr>
      </w:pPr>
      <w:del w:id="13560"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61" w:author="cr4287r1 (R2-2004040)" w:date="2020-05-11T20:57:00Z"/>
        </w:rPr>
      </w:pPr>
      <w:del w:id="13562"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63" w:author="cr4287r1 (R2-2004040)" w:date="2020-05-11T20:57:00Z"/>
        </w:rPr>
      </w:pPr>
      <w:del w:id="13564"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65" w:author="cr4287r1 (R2-2004040)" w:date="2020-05-11T20:57:00Z"/>
        </w:rPr>
      </w:pPr>
      <w:del w:id="13566"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67" w:author="cr4287r1 (R2-2004040)" w:date="2020-05-11T20:57:00Z"/>
        </w:rPr>
      </w:pPr>
      <w:del w:id="13568"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69" w:author="cr4287r1 (R2-2004040)" w:date="2020-05-11T20:57:00Z"/>
        </w:rPr>
      </w:pPr>
      <w:del w:id="13570"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71" w:author="cr4287r1 (R2-2004040)" w:date="2020-05-11T20:57:00Z"/>
        </w:rPr>
      </w:pPr>
      <w:del w:id="13572"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73" w:author="cr4287r1 (R2-2004040)" w:date="2020-05-11T20:57:00Z"/>
        </w:rPr>
      </w:pPr>
      <w:del w:id="13574"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75" w:author="cr4287r1 (R2-2004040)" w:date="2020-05-11T20:57:00Z"/>
        </w:rPr>
      </w:pPr>
      <w:del w:id="13576"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77" w:author="cr4287r1 (R2-2004040)" w:date="2020-05-11T20:57:00Z"/>
        </w:rPr>
      </w:pPr>
      <w:del w:id="13578"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81" w:author="cr4287r1 (R2-2004040)" w:date="2020-05-11T20:57:00Z"/>
        </w:rPr>
      </w:pPr>
      <w:del w:id="13582"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83" w:author="cr4287r1 (R2-2004040)" w:date="2020-05-11T20:57:00Z"/>
        </w:rPr>
      </w:pPr>
      <w:del w:id="13584"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585" w:author="cr4287r1 (R2-2004040)" w:date="2020-05-11T20:57:00Z"/>
        </w:rPr>
      </w:pPr>
    </w:p>
    <w:p w14:paraId="0CDE32D9" w14:textId="384ED04E" w:rsidR="00C65613" w:rsidRPr="000E4E7F" w:rsidDel="00407FF6" w:rsidRDefault="00C65613" w:rsidP="00C65613">
      <w:pPr>
        <w:pStyle w:val="PL"/>
        <w:shd w:val="pct10" w:color="auto" w:fill="auto"/>
        <w:rPr>
          <w:del w:id="13586" w:author="cr4287r1 (R2-2004040)" w:date="2020-05-11T20:57:00Z"/>
        </w:rPr>
      </w:pPr>
      <w:del w:id="13587"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588" w:author="cr4287r1 (R2-2004040)" w:date="2020-05-11T20:57:00Z"/>
        </w:rPr>
      </w:pPr>
      <w:del w:id="13589"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590" w:author="cr4287r1 (R2-2004040)" w:date="2020-05-11T20:57:00Z"/>
        </w:rPr>
      </w:pPr>
      <w:del w:id="13591"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592" w:author="cr4287r1 (R2-2004040)" w:date="2020-05-11T20:57:00Z"/>
        </w:rPr>
      </w:pPr>
      <w:del w:id="13593"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594" w:author="cr4287r1 (R2-2004040)" w:date="2020-05-11T20:57:00Z"/>
        </w:rPr>
      </w:pPr>
      <w:del w:id="13595"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596" w:author="cr4287r1 (R2-2004040)" w:date="2020-05-11T20:57:00Z"/>
        </w:rPr>
      </w:pPr>
      <w:del w:id="13597"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598" w:author="cr4287r1 (R2-2004040)" w:date="2020-05-11T20:57:00Z"/>
        </w:rPr>
      </w:pPr>
      <w:del w:id="13599"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600" w:author="cr4287r1 (R2-2004040)" w:date="2020-05-11T20:57:00Z"/>
        </w:rPr>
      </w:pPr>
    </w:p>
    <w:p w14:paraId="60B7CF82" w14:textId="4A3A04C4" w:rsidR="00C65613" w:rsidRPr="000E4E7F" w:rsidDel="00407FF6" w:rsidRDefault="00C65613" w:rsidP="00C65613">
      <w:pPr>
        <w:pStyle w:val="PL"/>
        <w:shd w:val="pct10" w:color="auto" w:fill="auto"/>
        <w:rPr>
          <w:del w:id="13601" w:author="cr4287r1 (R2-2004040)" w:date="2020-05-11T20:57:00Z"/>
        </w:rPr>
      </w:pPr>
      <w:del w:id="13602"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03" w:author="cr4287r1 (R2-2004040)" w:date="2020-05-11T20:57:00Z"/>
        </w:rPr>
      </w:pPr>
    </w:p>
    <w:p w14:paraId="573A89BA" w14:textId="55DDD65B" w:rsidR="00C65613" w:rsidRPr="000E4E7F" w:rsidDel="00407FF6" w:rsidRDefault="00C65613" w:rsidP="00C65613">
      <w:pPr>
        <w:pStyle w:val="PL"/>
        <w:shd w:val="pct10" w:color="auto" w:fill="auto"/>
        <w:rPr>
          <w:del w:id="13604" w:author="cr4287r1 (R2-2004040)" w:date="2020-05-11T20:57:00Z"/>
        </w:rPr>
      </w:pPr>
      <w:del w:id="13605"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06" w:author="cr4287r1 (R2-2004040)" w:date="2020-05-11T20:57:00Z"/>
        </w:rPr>
      </w:pPr>
    </w:p>
    <w:p w14:paraId="70AEC5D9" w14:textId="427D6BE5" w:rsidR="00C65613" w:rsidRPr="000E4E7F" w:rsidDel="00407FF6" w:rsidRDefault="00C65613" w:rsidP="00C65613">
      <w:pPr>
        <w:pStyle w:val="PL"/>
        <w:shd w:val="pct10" w:color="auto" w:fill="auto"/>
        <w:rPr>
          <w:del w:id="13607" w:author="cr4287r1 (R2-2004040)" w:date="2020-05-11T20:57:00Z"/>
        </w:rPr>
      </w:pPr>
      <w:del w:id="13608"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09" w:author="cr4287r1 (R2-2004040)" w:date="2020-05-11T20:58:00Z">
              <w:r w:rsidRPr="000E4E7F" w:rsidDel="00407FF6">
                <w:rPr>
                  <w:b/>
                  <w:bCs/>
                  <w:i/>
                  <w:iCs/>
                  <w:kern w:val="2"/>
                </w:rPr>
                <w:delText>gwus-C</w:delText>
              </w:r>
            </w:del>
            <w:ins w:id="13610"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11" w:author="cr4287r1 (R2-2004040)" w:date="2020-05-11T20:58:00Z">
              <w:r w:rsidR="00407FF6">
                <w:rPr>
                  <w:bCs/>
                  <w:i/>
                  <w:noProof/>
                  <w:lang w:eastAsia="en-GB"/>
                </w:rPr>
                <w:t>g0</w:t>
              </w:r>
            </w:ins>
            <w:del w:id="13612"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13" w:author="cr4287r1 (R2-2004040)" w:date="2020-05-11T21:01:00Z">
              <w:r w:rsidR="00407FF6">
                <w:rPr>
                  <w:bCs/>
                  <w:noProof/>
                  <w:lang w:eastAsia="en-GB"/>
                </w:rPr>
                <w:t>g=0</w:t>
              </w:r>
            </w:ins>
            <w:del w:id="13614"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15" w:author="cr4287r1 (R2-2004040)" w:date="2020-05-11T21:01:00Z">
              <w:r w:rsidR="00407FF6">
                <w:rPr>
                  <w:bCs/>
                  <w:i/>
                  <w:noProof/>
                  <w:lang w:eastAsia="en-GB"/>
                </w:rPr>
                <w:t>g126</w:t>
              </w:r>
            </w:ins>
            <w:del w:id="13616"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17" w:author="cr4287r1 (R2-2004040)" w:date="2020-05-11T21:02:00Z">
              <w:r w:rsidR="00407FF6">
                <w:rPr>
                  <w:bCs/>
                  <w:noProof/>
                  <w:lang w:eastAsia="en-GB"/>
                </w:rPr>
                <w:t>g=126</w:t>
              </w:r>
            </w:ins>
            <w:del w:id="13618"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19" w:author="cr4287r1 (R2-2004040)" w:date="2020-05-11T21:03:00Z">
              <w:r w:rsidRPr="000E4E7F" w:rsidDel="004B4623">
                <w:rPr>
                  <w:b/>
                  <w:bCs/>
                  <w:i/>
                  <w:iCs/>
                </w:rPr>
                <w:delText>gwus-G</w:delText>
              </w:r>
            </w:del>
            <w:ins w:id="13620"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621" w:author="cr4287r1 (R2-2004040)" w:date="2020-05-11T21:04:00Z">
              <w:r w:rsidRPr="00B958AE">
                <w:t>Presence of the field</w:t>
              </w:r>
              <w:r w:rsidRPr="000E4E7F">
                <w:t xml:space="preserve"> </w:t>
              </w:r>
              <w:r>
                <w:t>e</w:t>
              </w:r>
              <w:r w:rsidRPr="000E4E7F">
                <w:t>nables</w:t>
              </w:r>
              <w:r>
                <w:t xml:space="preserve"> WUS group alternation</w:t>
              </w:r>
            </w:ins>
            <w:del w:id="13622"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23"/>
            <w:del w:id="13624" w:author="cr4287r1 (R2-2004040)" w:date="2020-05-11T21:04:00Z">
              <w:r w:rsidRPr="000E4E7F" w:rsidDel="004B4623">
                <w:rPr>
                  <w:b/>
                  <w:i/>
                </w:rPr>
                <w:delText>gWUS-G</w:delText>
              </w:r>
            </w:del>
            <w:ins w:id="13625"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26" w:author="cr4287r1 (R2-2004040)" w:date="2020-05-11T21:06:00Z">
              <w:r w:rsidR="004B4623">
                <w:t xml:space="preserve">paging </w:t>
              </w:r>
            </w:ins>
            <w:r w:rsidRPr="000E4E7F">
              <w:t>probability group, second entry corresponds to the second paging probability group, and so on.</w:t>
            </w:r>
            <w:commentRangeEnd w:id="13623"/>
            <w:r w:rsidR="00537E37">
              <w:rPr>
                <w:rStyle w:val="CommentReference"/>
                <w:rFonts w:ascii="Times New Roman" w:hAnsi="Times New Roman"/>
              </w:rPr>
              <w:commentReference w:id="13623"/>
            </w:r>
          </w:p>
          <w:p w14:paraId="74E93DD9" w14:textId="7A03AEB4" w:rsidR="00C65613" w:rsidRPr="000E4E7F" w:rsidRDefault="00C65613" w:rsidP="003C0A8B">
            <w:pPr>
              <w:pStyle w:val="TAL"/>
            </w:pPr>
            <w:r w:rsidRPr="000E4E7F">
              <w:t xml:space="preserve">Any WUS group from the list </w:t>
            </w:r>
            <w:ins w:id="13627" w:author="cr4287r1 (R2-2004040)" w:date="2020-05-11T21:07:00Z">
              <w:r w:rsidR="004B4623" w:rsidRPr="004503EF">
                <w:rPr>
                  <w:i/>
                </w:rPr>
                <w:t>numGroupsList</w:t>
              </w:r>
            </w:ins>
            <w:del w:id="13628"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29" w:author="cr4287r1 (R2-2004040)" w:date="2020-05-11T21:08:00Z">
              <w:r w:rsidR="004B4623">
                <w:t>is</w:t>
              </w:r>
            </w:ins>
            <w:del w:id="13630" w:author="cr4287r1 (R2-2004040)" w:date="2020-05-11T21:08:00Z">
              <w:r w:rsidRPr="000E4E7F" w:rsidDel="004B4623">
                <w:delText>are</w:delText>
              </w:r>
            </w:del>
            <w:r w:rsidRPr="000E4E7F">
              <w:t xml:space="preserve"> not assigned to a </w:t>
            </w:r>
            <w:ins w:id="13631" w:author="cr4287r1 (R2-2004040)" w:date="2020-05-11T21:09:00Z">
              <w:r w:rsidR="004B4623">
                <w:t xml:space="preserve">paging </w:t>
              </w:r>
            </w:ins>
            <w:r w:rsidRPr="000E4E7F">
              <w:t xml:space="preserve">probability group is </w:t>
            </w:r>
            <w:ins w:id="13632" w:author="cr4287r1 (R2-2004040)" w:date="2020-05-11T21:09:00Z">
              <w:r w:rsidR="004B4623">
                <w:t>assigned to the WUS group list used</w:t>
              </w:r>
            </w:ins>
            <w:del w:id="13633" w:author="cr4287r1 (R2-2004040)" w:date="2020-05-11T21:09:00Z">
              <w:r w:rsidRPr="000E4E7F" w:rsidDel="004B4623">
                <w:delText>considered to be part of the list used</w:delText>
              </w:r>
            </w:del>
            <w:r w:rsidRPr="000E4E7F">
              <w:t xml:space="preserve"> for UE ID based group</w:t>
            </w:r>
            <w:ins w:id="13634" w:author="cr4287r1 (R2-2004040)" w:date="2020-05-11T21:12:00Z">
              <w:r w:rsidR="004B4623">
                <w:t>ing</w:t>
              </w:r>
            </w:ins>
            <w:del w:id="13635"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36" w:author="cr4287r1 (R2-2004040)" w:date="2020-05-11T21:11:00Z"/>
              </w:rPr>
            </w:pPr>
            <w:r w:rsidRPr="000E4E7F">
              <w:t xml:space="preserve">Total number of WUS groups in this list cannot be more than total number of WUS groups in </w:t>
            </w:r>
            <w:del w:id="13637" w:author="cr4287r1 (R2-2004040)" w:date="2020-05-11T21:11:00Z">
              <w:r w:rsidRPr="000E4E7F" w:rsidDel="004B4623">
                <w:rPr>
                  <w:i/>
                </w:rPr>
                <w:delText>gwus-N</w:delText>
              </w:r>
            </w:del>
            <w:ins w:id="13638"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39"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40" w:author="cr4287r1 (R2-2004040)" w:date="2020-05-11T21:12:00Z">
              <w:r w:rsidRPr="000E4E7F" w:rsidDel="004B4623">
                <w:rPr>
                  <w:b/>
                  <w:i/>
                </w:rPr>
                <w:delText>gwus-N</w:delText>
              </w:r>
            </w:del>
            <w:ins w:id="13641"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42" w:author="cr4287r1 (R2-2004040)" w:date="2020-05-11T21:12:00Z"/>
                <w:rFonts w:ascii="Arial" w:eastAsia="SimSun" w:hAnsi="Arial" w:cs="Arial"/>
                <w:sz w:val="18"/>
                <w:szCs w:val="18"/>
                <w:lang w:eastAsia="en-US"/>
              </w:rPr>
            </w:pPr>
            <w:ins w:id="13643"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44" w:author="cr4287r1 (R2-2004040)" w:date="2020-05-11T21:12:00Z"/>
                <w:rFonts w:ascii="Arial" w:eastAsia="SimSun" w:hAnsi="Arial" w:cs="Arial"/>
                <w:sz w:val="18"/>
                <w:szCs w:val="18"/>
                <w:lang w:eastAsia="en-US"/>
              </w:rPr>
            </w:pPr>
            <w:ins w:id="13645"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46" w:author="cr4287r1 (R2-2004040)" w:date="2020-05-11T21:12:00Z"/>
                <w:rFonts w:eastAsia="SimSun" w:cs="Arial"/>
                <w:szCs w:val="18"/>
                <w:lang w:eastAsia="en-US"/>
                <w:rPrChange w:id="13647" w:author="cr4287r1 (R2-2004040)" w:date="2020-05-11T21:13:00Z">
                  <w:rPr>
                    <w:ins w:id="13648" w:author="cr4287r1 (R2-2004040)" w:date="2020-05-11T21:12:00Z"/>
                    <w:rFonts w:ascii="Times New Roman" w:eastAsia="SimSun" w:hAnsi="Times New Roman"/>
                    <w:sz w:val="20"/>
                    <w:lang w:eastAsia="en-US"/>
                  </w:rPr>
                </w:rPrChange>
              </w:rPr>
            </w:pPr>
            <w:ins w:id="13649" w:author="cr4287r1 (R2-2004040)" w:date="2020-05-11T21:12:00Z">
              <w:r w:rsidRPr="004B4623">
                <w:rPr>
                  <w:rFonts w:eastAsia="SimSun" w:cs="Arial"/>
                  <w:szCs w:val="18"/>
                  <w:lang w:eastAsia="en-US"/>
                  <w:rPrChange w:id="13650"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51"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52"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53"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54"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55" w:author="cr4287r1 (R2-2004040)" w:date="2020-05-11T21:13:00Z"/>
              </w:rPr>
            </w:pPr>
            <w:commentRangeStart w:id="13656"/>
            <w:del w:id="13657"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58" w:author="cr4287r1 (R2-2004040)" w:date="2020-05-11T21:13:00Z"/>
              </w:rPr>
            </w:pPr>
            <w:del w:id="1365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60" w:author="cr4287r1 (R2-2004040)" w:date="2020-05-11T21:13:00Z"/>
              </w:rPr>
            </w:pPr>
            <w:del w:id="13661"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62"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56"/>
            <w:r w:rsidR="00537E37">
              <w:rPr>
                <w:rStyle w:val="CommentReference"/>
                <w:rFonts w:ascii="Times New Roman" w:hAnsi="Times New Roman"/>
              </w:rPr>
              <w:commentReference w:id="13656"/>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63" w:author="cr4287r1 (R2-2004040)" w:date="2020-05-11T21:14:00Z">
              <w:r w:rsidRPr="000E4E7F" w:rsidDel="00BE5281">
                <w:rPr>
                  <w:b/>
                  <w:i/>
                </w:rPr>
                <w:delText>gwus-P</w:delText>
              </w:r>
            </w:del>
            <w:ins w:id="13664"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65" w:author="cr4287r1 (R2-2004040)" w:date="2020-05-11T21:15:00Z">
              <w:r w:rsidRPr="000E4E7F" w:rsidDel="00BE5281">
                <w:rPr>
                  <w:b/>
                  <w:i/>
                </w:rPr>
                <w:delText>gwus-R</w:delText>
              </w:r>
            </w:del>
            <w:ins w:id="13666" w:author="cr4287r1 (R2-2004040)" w:date="2020-05-11T21:15:00Z">
              <w:r w:rsidR="00BE5281">
                <w:rPr>
                  <w:b/>
                  <w:i/>
                </w:rPr>
                <w:t>r</w:t>
              </w:r>
            </w:ins>
            <w:r w:rsidRPr="000E4E7F">
              <w:rPr>
                <w:b/>
                <w:i/>
              </w:rPr>
              <w:t xml:space="preserve">esourceConfigDRX, </w:t>
            </w:r>
            <w:del w:id="13667" w:author="cr4287r1 (R2-2004040)" w:date="2020-05-11T21:15:00Z">
              <w:r w:rsidRPr="000E4E7F" w:rsidDel="00BE5281">
                <w:rPr>
                  <w:b/>
                  <w:i/>
                </w:rPr>
                <w:delText>gwus-R</w:delText>
              </w:r>
            </w:del>
            <w:ins w:id="13668" w:author="cr4287r1 (R2-2004040)" w:date="2020-05-11T21:15:00Z">
              <w:r w:rsidR="00BE5281">
                <w:rPr>
                  <w:b/>
                  <w:i/>
                </w:rPr>
                <w:t>r</w:t>
              </w:r>
            </w:ins>
            <w:r w:rsidRPr="000E4E7F">
              <w:rPr>
                <w:b/>
                <w:i/>
              </w:rPr>
              <w:t xml:space="preserve">esourceConfig-eDRX-Short, </w:t>
            </w:r>
            <w:del w:id="13669" w:author="cr4287r1 (R2-2004040)" w:date="2020-05-11T21:15:00Z">
              <w:r w:rsidRPr="000E4E7F" w:rsidDel="00BE5281">
                <w:rPr>
                  <w:b/>
                  <w:i/>
                </w:rPr>
                <w:delText>gwus-R</w:delText>
              </w:r>
            </w:del>
            <w:ins w:id="13670"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71" w:author="cr4287r1 (R2-2004040)" w:date="2020-05-11T21:15:00Z"/>
                <w:rFonts w:ascii="Arial" w:eastAsia="SimSun" w:hAnsi="Arial" w:cs="Arial"/>
                <w:sz w:val="18"/>
                <w:szCs w:val="18"/>
              </w:rPr>
            </w:pPr>
            <w:ins w:id="13672"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73" w:author="cr4287r1 (R2-2004040)" w:date="2020-05-11T21:15:00Z"/>
              </w:rPr>
            </w:pPr>
            <w:ins w:id="13674"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75"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76" w:author="cr4287r1 (R2-2004040)" w:date="2020-05-11T21:15:00Z"/>
              </w:rPr>
            </w:pPr>
            <w:del w:id="13677"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78"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79" w:author="cr4287r1 (R2-2004040)" w:date="2020-05-11T21:17:00Z">
              <w:r w:rsidRPr="000E4E7F" w:rsidDel="00BE5281">
                <w:rPr>
                  <w:b/>
                  <w:i/>
                </w:rPr>
                <w:delText>gwus-R</w:delText>
              </w:r>
            </w:del>
            <w:ins w:id="13680"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681" w:author="cr4287r1 (R2-2004040)" w:date="2020-05-11T21:18:00Z">
              <w:r w:rsidRPr="000E4E7F" w:rsidDel="00BE5281">
                <w:rPr>
                  <w:i/>
                </w:rPr>
                <w:delText>gwus-N</w:delText>
              </w:r>
            </w:del>
            <w:ins w:id="13682"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683" w:author="Samsung (Seungri Jin) - class0/class1" w:date="2020-05-13T17:22:00Z">
              <w:r w:rsidRPr="000E4E7F" w:rsidDel="005A0A2F">
                <w:delText xml:space="preserve">exists </w:delText>
              </w:r>
            </w:del>
            <w:r w:rsidRPr="000E4E7F">
              <w:t xml:space="preserve">in </w:t>
            </w:r>
            <w:del w:id="13684" w:author="cr4287r1 (R2-2004040)" w:date="2020-05-11T21:17:00Z">
              <w:r w:rsidRPr="000E4E7F" w:rsidDel="00BE5281">
                <w:rPr>
                  <w:i/>
                </w:rPr>
                <w:delText>gwus-N</w:delText>
              </w:r>
            </w:del>
            <w:ins w:id="13685"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686" w:author="cr4287r1 (R2-2004040)" w:date="2020-05-11T21:18:00Z">
              <w:r w:rsidRPr="000E4E7F" w:rsidDel="00BE5281">
                <w:rPr>
                  <w:i/>
                  <w:iCs/>
                </w:rPr>
                <w:delText>gwus-N</w:delText>
              </w:r>
            </w:del>
            <w:ins w:id="13687"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688"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689">
          <w:tblGrid>
            <w:gridCol w:w="2268"/>
            <w:gridCol w:w="7371"/>
          </w:tblGrid>
        </w:tblGridChange>
      </w:tblGrid>
      <w:tr w:rsidR="008E3BAD" w:rsidRPr="000E4E7F" w14:paraId="1C0DCEBA" w14:textId="77777777" w:rsidTr="005A0A2F">
        <w:trPr>
          <w:cantSplit/>
          <w:trPrChange w:id="13690" w:author="Samsung (Seungri Jin) - class0/class1" w:date="2020-05-13T17:22:00Z">
            <w:trPr>
              <w:cantSplit/>
            </w:trPr>
          </w:trPrChange>
        </w:trPr>
        <w:tc>
          <w:tcPr>
            <w:tcW w:w="2268" w:type="dxa"/>
            <w:tcPrChange w:id="13691"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t>Conditional presence</w:t>
            </w:r>
          </w:p>
        </w:tc>
        <w:tc>
          <w:tcPr>
            <w:tcW w:w="7371" w:type="dxa"/>
            <w:tcPrChange w:id="13692"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693" w:author="Samsung (Seungri Jin) - class0/class1" w:date="2020-05-13T17:22:00Z">
            <w:trPr>
              <w:cantSplit/>
            </w:trPr>
          </w:trPrChange>
        </w:trPr>
        <w:tc>
          <w:tcPr>
            <w:tcW w:w="2268" w:type="dxa"/>
            <w:tcPrChange w:id="13694"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695" w:author="cr4287r1 (R2-2004040)" w:date="2020-05-11T21:18:00Z">
              <w:r>
                <w:rPr>
                  <w:i/>
                  <w:iCs/>
                  <w:noProof/>
                  <w:kern w:val="2"/>
                </w:rPr>
                <w:t>n</w:t>
              </w:r>
              <w:r w:rsidRPr="000E4E7F">
                <w:rPr>
                  <w:i/>
                  <w:iCs/>
                  <w:noProof/>
                  <w:kern w:val="2"/>
                </w:rPr>
                <w:t>oWUSr1</w:t>
              </w:r>
            </w:ins>
            <w:ins w:id="13696" w:author="Samsung (Seungri Jin) - class0/class1" w:date="2020-05-13T17:25:00Z">
              <w:r w:rsidR="005A0A2F">
                <w:rPr>
                  <w:i/>
                  <w:iCs/>
                  <w:noProof/>
                  <w:kern w:val="2"/>
                </w:rPr>
                <w:t>5</w:t>
              </w:r>
            </w:ins>
            <w:del w:id="13697" w:author="cr4287r1 (R2-2004040)" w:date="2020-05-11T21:19:00Z">
              <w:r w:rsidR="00C65613" w:rsidRPr="000E4E7F" w:rsidDel="00BE5281">
                <w:rPr>
                  <w:i/>
                  <w:iCs/>
                  <w:noProof/>
                  <w:kern w:val="2"/>
                </w:rPr>
                <w:delText>No-WUS-Config-r15</w:delText>
              </w:r>
            </w:del>
          </w:p>
        </w:tc>
        <w:tc>
          <w:tcPr>
            <w:tcW w:w="7371" w:type="dxa"/>
            <w:tcPrChange w:id="13698"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699" w:author="cr4287r1 (R2-2004040)" w:date="2020-05-11T21:18:00Z"/>
          <w:trPrChange w:id="13700" w:author="Samsung (Seungri Jin) - class0/class1" w:date="2020-05-13T17:22:00Z">
            <w:trPr>
              <w:cantSplit/>
            </w:trPr>
          </w:trPrChange>
        </w:trPr>
        <w:tc>
          <w:tcPr>
            <w:tcW w:w="2268" w:type="dxa"/>
            <w:tcPrChange w:id="13701"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02" w:author="cr4287r1 (R2-2004040)" w:date="2020-05-11T21:18:00Z"/>
                <w:rFonts w:ascii="Arial" w:eastAsia="SimSun" w:hAnsi="Arial"/>
                <w:i/>
                <w:iCs/>
                <w:noProof/>
                <w:kern w:val="2"/>
                <w:sz w:val="18"/>
                <w:lang w:eastAsia="en-US"/>
              </w:rPr>
            </w:pPr>
            <w:ins w:id="13703" w:author="cr4287r1 (R2-2004040)" w:date="2020-05-11T21:18:00Z">
              <w:r w:rsidRPr="00BE5281">
                <w:rPr>
                  <w:rFonts w:ascii="Arial" w:eastAsia="SimSun" w:hAnsi="Arial"/>
                  <w:i/>
                  <w:iCs/>
                  <w:noProof/>
                  <w:kern w:val="2"/>
                  <w:sz w:val="18"/>
                  <w:lang w:eastAsia="en-US"/>
                </w:rPr>
                <w:t>probabilityBased</w:t>
              </w:r>
            </w:ins>
          </w:p>
        </w:tc>
        <w:tc>
          <w:tcPr>
            <w:tcW w:w="7371" w:type="dxa"/>
            <w:tcPrChange w:id="13704"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05" w:author="cr4287r1 (R2-2004040)" w:date="2020-05-11T21:18:00Z"/>
                <w:rFonts w:ascii="Arial" w:eastAsia="SimSun" w:hAnsi="Arial"/>
                <w:sz w:val="18"/>
                <w:lang w:eastAsia="en-GB"/>
              </w:rPr>
            </w:pPr>
            <w:ins w:id="13706"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07" w:author="cr4287r1 (R2-2004040)" w:date="2020-05-11T21:18:00Z"/>
          <w:trPrChange w:id="13708"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09"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10" w:author="cr4287r1 (R2-2004040)" w:date="2020-05-11T21:18:00Z"/>
                <w:rFonts w:ascii="Arial" w:eastAsia="SimSun" w:hAnsi="Arial"/>
                <w:i/>
                <w:iCs/>
                <w:noProof/>
                <w:kern w:val="2"/>
                <w:sz w:val="18"/>
                <w:lang w:eastAsia="en-US"/>
              </w:rPr>
            </w:pPr>
            <w:ins w:id="13711"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712"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13" w:author="cr4287r1 (R2-2004040)" w:date="2020-05-11T21:18:00Z"/>
                <w:rFonts w:ascii="Arial" w:eastAsia="SimSun" w:hAnsi="Arial"/>
                <w:sz w:val="18"/>
                <w:lang w:eastAsia="en-US"/>
              </w:rPr>
            </w:pPr>
            <w:ins w:id="13714"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15" w:author="cr4287r1 (R2-2004040)" w:date="2020-05-11T21:18:00Z"/>
          <w:del w:id="13716" w:author="Samsung (Seungri Jin) - class0/class1" w:date="2020-05-13T17:22:00Z"/>
          <w:trPrChange w:id="13717" w:author="Samsung (Seungri Jin) - class0/class1" w:date="2020-05-13T17:22:00Z">
            <w:trPr>
              <w:cantSplit/>
            </w:trPr>
          </w:trPrChange>
        </w:trPr>
        <w:tc>
          <w:tcPr>
            <w:tcW w:w="2268" w:type="dxa"/>
            <w:tcPrChange w:id="13718" w:author="Samsung (Seungri Jin) - class0/class1" w:date="2020-05-13T17:22:00Z">
              <w:tcPr>
                <w:tcW w:w="2268" w:type="dxa"/>
              </w:tcPr>
            </w:tcPrChange>
          </w:tcPr>
          <w:p w14:paraId="1F76E347" w14:textId="15B01775" w:rsidR="00BE5281" w:rsidRPr="000E4E7F" w:rsidDel="005A0A2F" w:rsidRDefault="00BE5281" w:rsidP="003C0A8B">
            <w:pPr>
              <w:pStyle w:val="TAL"/>
              <w:rPr>
                <w:ins w:id="13719" w:author="cr4287r1 (R2-2004040)" w:date="2020-05-11T21:18:00Z"/>
                <w:del w:id="13720" w:author="Samsung (Seungri Jin) - class0/class1" w:date="2020-05-13T17:22:00Z"/>
                <w:i/>
                <w:iCs/>
                <w:noProof/>
                <w:kern w:val="2"/>
              </w:rPr>
            </w:pPr>
          </w:p>
        </w:tc>
        <w:tc>
          <w:tcPr>
            <w:tcW w:w="7371" w:type="dxa"/>
            <w:tcPrChange w:id="13721" w:author="Samsung (Seungri Jin) - class0/class1" w:date="2020-05-13T17:22:00Z">
              <w:tcPr>
                <w:tcW w:w="7371" w:type="dxa"/>
              </w:tcPr>
            </w:tcPrChange>
          </w:tcPr>
          <w:p w14:paraId="2EF9D41D" w14:textId="1F8091BD" w:rsidR="00BE5281" w:rsidRPr="000E4E7F" w:rsidDel="005A0A2F" w:rsidRDefault="00BE5281" w:rsidP="003C0A8B">
            <w:pPr>
              <w:pStyle w:val="TAL"/>
              <w:rPr>
                <w:ins w:id="13722" w:author="cr4287r1 (R2-2004040)" w:date="2020-05-11T21:18:00Z"/>
                <w:del w:id="13723"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24" w:name="_Toc20487612"/>
      <w:bookmarkStart w:id="13725" w:name="_Toc29342914"/>
      <w:bookmarkStart w:id="13726" w:name="_Toc29344053"/>
      <w:bookmarkStart w:id="13727" w:name="_Toc36567319"/>
      <w:bookmarkStart w:id="13728" w:name="_Toc36810772"/>
      <w:bookmarkStart w:id="13729" w:name="_Toc36847136"/>
      <w:bookmarkStart w:id="13730" w:name="_Toc36939789"/>
      <w:bookmarkStart w:id="13731" w:name="_Toc37082769"/>
      <w:r w:rsidRPr="000E4E7F">
        <w:t>–</w:t>
      </w:r>
      <w:r w:rsidRPr="000E4E7F">
        <w:tab/>
      </w:r>
      <w:r w:rsidRPr="000E4E7F">
        <w:rPr>
          <w:i/>
          <w:noProof/>
        </w:rPr>
        <w:t>LogicalChannelConfig-NB</w:t>
      </w:r>
      <w:bookmarkEnd w:id="13724"/>
      <w:bookmarkEnd w:id="13725"/>
      <w:bookmarkEnd w:id="13726"/>
      <w:bookmarkEnd w:id="13727"/>
      <w:bookmarkEnd w:id="13728"/>
      <w:bookmarkEnd w:id="13729"/>
      <w:bookmarkEnd w:id="13730"/>
      <w:bookmarkEnd w:id="13731"/>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32" w:name="_Toc20487613"/>
      <w:bookmarkStart w:id="13733" w:name="_Toc29342915"/>
      <w:bookmarkStart w:id="13734" w:name="_Toc29344054"/>
      <w:bookmarkStart w:id="13735" w:name="_Toc36567320"/>
      <w:bookmarkStart w:id="13736" w:name="_Toc36810773"/>
      <w:bookmarkStart w:id="13737" w:name="_Toc36847137"/>
      <w:bookmarkStart w:id="13738" w:name="_Toc36939790"/>
      <w:bookmarkStart w:id="13739" w:name="_Toc37082770"/>
      <w:r w:rsidRPr="000E4E7F">
        <w:t>–</w:t>
      </w:r>
      <w:r w:rsidRPr="000E4E7F">
        <w:tab/>
      </w:r>
      <w:r w:rsidRPr="000E4E7F">
        <w:rPr>
          <w:i/>
          <w:noProof/>
        </w:rPr>
        <w:t>MAC-MainConfig-NB</w:t>
      </w:r>
      <w:bookmarkEnd w:id="13732"/>
      <w:bookmarkEnd w:id="13733"/>
      <w:bookmarkEnd w:id="13734"/>
      <w:bookmarkEnd w:id="13735"/>
      <w:bookmarkEnd w:id="13736"/>
      <w:bookmarkEnd w:id="13737"/>
      <w:bookmarkEnd w:id="13738"/>
      <w:bookmarkEnd w:id="13739"/>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40" w:author="cr4287r1 (R2-2004040)" w:date="2020-05-11T21:20:00Z"/>
          <w:i/>
          <w:iCs/>
        </w:rPr>
      </w:pPr>
      <w:bookmarkStart w:id="13741" w:name="_Toc36810774"/>
      <w:bookmarkStart w:id="13742" w:name="_Toc36847138"/>
      <w:bookmarkStart w:id="13743" w:name="_Toc36939791"/>
      <w:bookmarkStart w:id="13744" w:name="_Toc37082771"/>
      <w:del w:id="13745"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41"/>
        <w:bookmarkEnd w:id="13742"/>
        <w:bookmarkEnd w:id="13743"/>
        <w:bookmarkEnd w:id="13744"/>
      </w:del>
    </w:p>
    <w:p w14:paraId="109C60AF" w14:textId="24A9B91E" w:rsidR="00C65613" w:rsidRPr="000E4E7F" w:rsidDel="00BE5281" w:rsidRDefault="00C65613" w:rsidP="00C65613">
      <w:pPr>
        <w:rPr>
          <w:del w:id="13746" w:author="cr4287r1 (R2-2004040)" w:date="2020-05-11T21:20:00Z"/>
        </w:rPr>
      </w:pPr>
      <w:del w:id="13747"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48" w:author="cr4287r1 (R2-2004040)" w:date="2020-05-11T21:20:00Z"/>
          <w:bCs/>
          <w:i/>
          <w:iCs/>
          <w:noProof/>
        </w:rPr>
      </w:pPr>
      <w:del w:id="13749"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50" w:author="cr4287r1 (R2-2004040)" w:date="2020-05-11T21:20:00Z"/>
        </w:rPr>
      </w:pPr>
      <w:del w:id="13751"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52" w:author="cr4287r1 (R2-2004040)" w:date="2020-05-11T21:20:00Z"/>
        </w:rPr>
      </w:pPr>
    </w:p>
    <w:p w14:paraId="2E059BEF" w14:textId="74E1CBE7" w:rsidR="00C65613" w:rsidRPr="000E4E7F" w:rsidDel="00BE5281" w:rsidRDefault="00C65613" w:rsidP="00C65613">
      <w:pPr>
        <w:pStyle w:val="PL"/>
        <w:shd w:val="pct10" w:color="auto" w:fill="auto"/>
        <w:rPr>
          <w:del w:id="13753" w:author="cr4287r1 (R2-2004040)" w:date="2020-05-11T21:20:00Z"/>
        </w:rPr>
      </w:pPr>
      <w:del w:id="13754"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55" w:author="cr4287r1 (R2-2004040)" w:date="2020-05-11T21:20:00Z"/>
        </w:rPr>
      </w:pPr>
      <w:del w:id="13756"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57" w:author="cr4287r1 (R2-2004040)" w:date="2020-05-11T21:20:00Z"/>
        </w:rPr>
      </w:pPr>
      <w:del w:id="13758"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59" w:author="cr4287r1 (R2-2004040)" w:date="2020-05-11T21:20:00Z"/>
        </w:rPr>
      </w:pPr>
      <w:del w:id="13760"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61" w:author="cr4287r1 (R2-2004040)" w:date="2020-05-11T21:20:00Z"/>
        </w:rPr>
      </w:pPr>
      <w:del w:id="13762"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63" w:author="cr4287r1 (R2-2004040)" w:date="2020-05-11T21:20:00Z"/>
        </w:rPr>
      </w:pPr>
      <w:del w:id="13764"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65" w:author="cr4287r1 (R2-2004040)" w:date="2020-05-11T21:20:00Z"/>
        </w:rPr>
      </w:pPr>
      <w:del w:id="13766"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67" w:author="cr4287r1 (R2-2004040)" w:date="2020-05-11T21:20:00Z"/>
        </w:rPr>
      </w:pPr>
      <w:del w:id="13768"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69" w:author="cr4287r1 (R2-2004040)" w:date="2020-05-11T21:20:00Z"/>
        </w:rPr>
      </w:pPr>
    </w:p>
    <w:p w14:paraId="3B8D75C5" w14:textId="45746985" w:rsidR="00C65613" w:rsidRPr="000E4E7F" w:rsidDel="00BE5281" w:rsidRDefault="00C65613" w:rsidP="00C65613">
      <w:pPr>
        <w:pStyle w:val="PL"/>
        <w:shd w:val="pct10" w:color="auto" w:fill="auto"/>
        <w:rPr>
          <w:del w:id="13770" w:author="cr4287r1 (R2-2004040)" w:date="2020-05-11T21:20:00Z"/>
        </w:rPr>
      </w:pPr>
      <w:del w:id="13771" w:author="cr4287r1 (R2-2004040)" w:date="2020-05-11T21:20:00Z">
        <w:r w:rsidRPr="000E4E7F" w:rsidDel="00BE5281">
          <w:delText>-- ASN1STOP</w:delText>
        </w:r>
      </w:del>
    </w:p>
    <w:p w14:paraId="3CEBC907" w14:textId="1E00E298" w:rsidR="00C65613" w:rsidRPr="000E4E7F" w:rsidDel="00BE5281" w:rsidRDefault="00C65613" w:rsidP="00C65613">
      <w:pPr>
        <w:rPr>
          <w:del w:id="13772"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73"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74" w:author="cr4287r1 (R2-2004040)" w:date="2020-05-11T21:20:00Z"/>
              </w:rPr>
            </w:pPr>
            <w:del w:id="13775" w:author="cr4287r1 (R2-2004040)" w:date="2020-05-11T21:20:00Z">
              <w:r w:rsidRPr="000E4E7F" w:rsidDel="00BE5281">
                <w:rPr>
                  <w:i/>
                  <w:noProof/>
                </w:rPr>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76"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77" w:author="cr4287r1 (R2-2004040)" w:date="2020-05-11T21:20:00Z"/>
                <w:b/>
                <w:bCs/>
                <w:i/>
                <w:iCs/>
                <w:noProof/>
              </w:rPr>
            </w:pPr>
            <w:del w:id="13778"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79" w:author="cr4287r1 (R2-2004040)" w:date="2020-05-11T21:20:00Z"/>
                <w:bCs/>
                <w:noProof/>
                <w:lang w:eastAsia="en-GB"/>
              </w:rPr>
            </w:pPr>
            <w:del w:id="13780"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81"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82" w:author="cr4287r1 (R2-2004040)" w:date="2020-05-11T21:20:00Z"/>
                <w:b/>
                <w:bCs/>
                <w:i/>
                <w:iCs/>
                <w:noProof/>
              </w:rPr>
            </w:pPr>
            <w:del w:id="13783"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784" w:author="cr4287r1 (R2-2004040)" w:date="2020-05-11T21:20:00Z"/>
                <w:b/>
                <w:bCs/>
                <w:i/>
                <w:iCs/>
                <w:noProof/>
              </w:rPr>
            </w:pPr>
            <w:del w:id="13785"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786"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787" w:author="cr4287r1 (R2-2004040)" w:date="2020-05-11T21:20:00Z"/>
        </w:trPr>
        <w:tc>
          <w:tcPr>
            <w:tcW w:w="2268" w:type="dxa"/>
          </w:tcPr>
          <w:p w14:paraId="0E909394" w14:textId="45A97A47" w:rsidR="00C65613" w:rsidRPr="000E4E7F" w:rsidDel="00BE5281" w:rsidRDefault="00C65613" w:rsidP="001628A2">
            <w:pPr>
              <w:pStyle w:val="TAH"/>
              <w:rPr>
                <w:del w:id="13788" w:author="cr4287r1 (R2-2004040)" w:date="2020-05-11T21:20:00Z"/>
              </w:rPr>
            </w:pPr>
            <w:del w:id="13789"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790" w:author="cr4287r1 (R2-2004040)" w:date="2020-05-11T21:20:00Z"/>
              </w:rPr>
            </w:pPr>
            <w:del w:id="13791" w:author="cr4287r1 (R2-2004040)" w:date="2020-05-11T21:20:00Z">
              <w:r w:rsidRPr="000E4E7F" w:rsidDel="00BE5281">
                <w:delText>Explanation</w:delText>
              </w:r>
            </w:del>
          </w:p>
        </w:tc>
      </w:tr>
      <w:tr w:rsidR="00C65613" w:rsidRPr="000E4E7F" w:rsidDel="00BE5281" w14:paraId="791E3BD5" w14:textId="727C57A3" w:rsidTr="003C0A8B">
        <w:trPr>
          <w:cantSplit/>
          <w:del w:id="13792" w:author="cr4287r1 (R2-2004040)" w:date="2020-05-11T21:20:00Z"/>
        </w:trPr>
        <w:tc>
          <w:tcPr>
            <w:tcW w:w="2268" w:type="dxa"/>
          </w:tcPr>
          <w:p w14:paraId="276CDBC5" w14:textId="61B6F091" w:rsidR="00C65613" w:rsidRPr="000E4E7F" w:rsidDel="00BE5281" w:rsidRDefault="00C65613" w:rsidP="001628A2">
            <w:pPr>
              <w:pStyle w:val="TAL"/>
              <w:rPr>
                <w:del w:id="13793" w:author="cr4287r1 (R2-2004040)" w:date="2020-05-11T21:20:00Z"/>
                <w:i/>
                <w:iCs/>
                <w:noProof/>
              </w:rPr>
            </w:pPr>
            <w:del w:id="13794"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795" w:author="cr4287r1 (R2-2004040)" w:date="2020-05-11T21:20:00Z"/>
              </w:rPr>
            </w:pPr>
            <w:del w:id="13796"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797" w:author="cr4287r1 (R2-2004040)" w:date="2020-05-11T21:20:00Z"/>
        </w:rPr>
      </w:pPr>
    </w:p>
    <w:p w14:paraId="14F0E45C" w14:textId="77777777" w:rsidR="009722D5" w:rsidRPr="000E4E7F" w:rsidRDefault="009722D5" w:rsidP="009722D5">
      <w:pPr>
        <w:pStyle w:val="Heading4"/>
      </w:pPr>
      <w:bookmarkStart w:id="13798" w:name="_Toc20487614"/>
      <w:bookmarkStart w:id="13799" w:name="_Toc29342916"/>
      <w:bookmarkStart w:id="13800" w:name="_Toc29344055"/>
      <w:bookmarkStart w:id="13801" w:name="_Toc36567321"/>
      <w:bookmarkStart w:id="13802" w:name="_Toc36810775"/>
      <w:bookmarkStart w:id="13803" w:name="_Toc36847139"/>
      <w:bookmarkStart w:id="13804" w:name="_Toc36939792"/>
      <w:bookmarkStart w:id="13805" w:name="_Toc37082772"/>
      <w:r w:rsidRPr="000E4E7F">
        <w:t>–</w:t>
      </w:r>
      <w:r w:rsidRPr="000E4E7F">
        <w:tab/>
      </w:r>
      <w:r w:rsidRPr="000E4E7F">
        <w:rPr>
          <w:i/>
        </w:rPr>
        <w:t>N</w:t>
      </w:r>
      <w:r w:rsidRPr="000E4E7F">
        <w:rPr>
          <w:i/>
          <w:noProof/>
        </w:rPr>
        <w:t>PDCCH-ConfigDedicated-NB</w:t>
      </w:r>
      <w:bookmarkEnd w:id="13798"/>
      <w:bookmarkEnd w:id="13799"/>
      <w:bookmarkEnd w:id="13800"/>
      <w:bookmarkEnd w:id="13801"/>
      <w:bookmarkEnd w:id="13802"/>
      <w:bookmarkEnd w:id="13803"/>
      <w:bookmarkEnd w:id="13804"/>
      <w:bookmarkEnd w:id="13805"/>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06" w:name="_Toc20487615"/>
      <w:bookmarkStart w:id="13807" w:name="_Toc29342917"/>
      <w:bookmarkStart w:id="13808" w:name="_Toc29344056"/>
      <w:bookmarkStart w:id="13809" w:name="_Toc36567322"/>
      <w:bookmarkStart w:id="13810" w:name="_Toc36810776"/>
      <w:bookmarkStart w:id="13811" w:name="_Toc36847140"/>
      <w:bookmarkStart w:id="13812" w:name="_Toc36939793"/>
      <w:bookmarkStart w:id="13813" w:name="_Toc37082773"/>
      <w:r w:rsidRPr="000E4E7F">
        <w:t>–</w:t>
      </w:r>
      <w:r w:rsidRPr="000E4E7F">
        <w:tab/>
      </w:r>
      <w:r w:rsidRPr="000E4E7F">
        <w:rPr>
          <w:i/>
        </w:rPr>
        <w:t>N</w:t>
      </w:r>
      <w:r w:rsidRPr="000E4E7F">
        <w:rPr>
          <w:i/>
          <w:noProof/>
        </w:rPr>
        <w:t>PDSCH-Config</w:t>
      </w:r>
      <w:del w:id="13814" w:author="cr4287r1 (R2-2004040)" w:date="2020-05-11T21:22:00Z">
        <w:r w:rsidRPr="000E4E7F" w:rsidDel="00BE5281">
          <w:rPr>
            <w:i/>
            <w:noProof/>
          </w:rPr>
          <w:delText>Common</w:delText>
        </w:r>
      </w:del>
      <w:r w:rsidRPr="000E4E7F">
        <w:rPr>
          <w:i/>
          <w:noProof/>
        </w:rPr>
        <w:t>-NB</w:t>
      </w:r>
      <w:bookmarkEnd w:id="13806"/>
      <w:bookmarkEnd w:id="13807"/>
      <w:bookmarkEnd w:id="13808"/>
      <w:bookmarkEnd w:id="13809"/>
      <w:bookmarkEnd w:id="13810"/>
      <w:bookmarkEnd w:id="13811"/>
      <w:bookmarkEnd w:id="13812"/>
      <w:bookmarkEnd w:id="13813"/>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815"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16"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7" w:author="cr4287r1 (R2-2004040)" w:date="2020-05-11T21:22:00Z"/>
          <w:rFonts w:ascii="Courier New" w:eastAsia="SimSun" w:hAnsi="Courier New"/>
          <w:noProof/>
          <w:sz w:val="16"/>
          <w:lang w:eastAsia="en-US"/>
        </w:rPr>
      </w:pPr>
      <w:ins w:id="13818"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9" w:author="cr4287r1 (R2-2004040)" w:date="2020-05-11T21:22:00Z"/>
          <w:rFonts w:ascii="Courier New" w:eastAsia="SimSun" w:hAnsi="Courier New"/>
          <w:noProof/>
          <w:sz w:val="16"/>
          <w:lang w:eastAsia="en-US"/>
        </w:rPr>
      </w:pPr>
      <w:ins w:id="13820" w:author="cr4287r1 (R2-2004040)" w:date="2020-05-11T21:22:00Z">
        <w:r w:rsidRPr="00BE5281">
          <w:rPr>
            <w:rFonts w:ascii="Courier New" w:eastAsia="SimSun" w:hAnsi="Courier New"/>
            <w:noProof/>
            <w:sz w:val="16"/>
            <w:lang w:eastAsia="en-US"/>
          </w:rPr>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1" w:author="cr4287r1 (R2-2004040)" w:date="2020-05-11T21:22:00Z"/>
          <w:rFonts w:ascii="Courier New" w:eastAsia="SimSun" w:hAnsi="Courier New"/>
          <w:noProof/>
          <w:sz w:val="16"/>
          <w:lang w:eastAsia="en-US"/>
        </w:rPr>
      </w:pPr>
      <w:ins w:id="13822"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3"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4" w:author="cr4287r1 (R2-2004040)" w:date="2020-05-11T21:22:00Z"/>
          <w:rFonts w:ascii="Courier New" w:eastAsia="SimSun" w:hAnsi="Courier New"/>
          <w:noProof/>
          <w:sz w:val="16"/>
          <w:lang w:eastAsia="en-US"/>
        </w:rPr>
      </w:pPr>
      <w:ins w:id="13825"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6" w:author="cr4287r1 (R2-2004040)" w:date="2020-05-11T21:22:00Z"/>
          <w:rFonts w:ascii="Courier New" w:eastAsia="SimSun" w:hAnsi="Courier New"/>
          <w:noProof/>
          <w:sz w:val="16"/>
          <w:lang w:eastAsia="en-US"/>
        </w:rPr>
      </w:pPr>
      <w:ins w:id="13827"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8" w:author="cr4287r1 (R2-2004040)" w:date="2020-05-11T21:22:00Z"/>
          <w:rFonts w:ascii="Courier New" w:eastAsia="SimSun" w:hAnsi="Courier New"/>
          <w:noProof/>
          <w:sz w:val="16"/>
          <w:lang w:eastAsia="en-US"/>
        </w:rPr>
      </w:pPr>
      <w:ins w:id="13829"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0" w:author="cr4287r1 (R2-2004040)" w:date="2020-05-11T21:22:00Z"/>
          <w:rFonts w:ascii="Courier New" w:eastAsia="SimSun" w:hAnsi="Courier New"/>
          <w:noProof/>
          <w:sz w:val="16"/>
          <w:lang w:eastAsia="en-US"/>
        </w:rPr>
      </w:pPr>
      <w:ins w:id="13831"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32"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33"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34"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35" w:author="cr4287r1 (R2-2004040)" w:date="2020-05-11T21:23:00Z"/>
                <w:rFonts w:ascii="Arial" w:eastAsia="SimSun" w:hAnsi="Arial"/>
                <w:b/>
                <w:bCs/>
                <w:i/>
                <w:noProof/>
                <w:sz w:val="18"/>
                <w:lang w:eastAsia="en-GB"/>
              </w:rPr>
            </w:pPr>
            <w:ins w:id="13836"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37" w:author="cr4287r1 (R2-2004040)" w:date="2020-05-11T21:23:00Z"/>
                <w:rFonts w:ascii="Arial" w:eastAsia="SimSun" w:hAnsi="Arial"/>
                <w:b/>
                <w:bCs/>
                <w:i/>
                <w:iCs/>
                <w:kern w:val="2"/>
                <w:sz w:val="18"/>
                <w:lang w:eastAsia="en-US"/>
              </w:rPr>
            </w:pPr>
            <w:ins w:id="13838"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39"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40" w:author="cr4287r1 (R2-2004040)" w:date="2020-05-11T21:23:00Z"/>
                <w:rFonts w:ascii="Arial" w:eastAsia="SimSun" w:hAnsi="Arial"/>
                <w:b/>
                <w:bCs/>
                <w:i/>
                <w:iCs/>
                <w:noProof/>
                <w:sz w:val="18"/>
                <w:lang w:eastAsia="en-US"/>
              </w:rPr>
            </w:pPr>
            <w:ins w:id="13841"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42" w:author="cr4287r1 (R2-2004040)" w:date="2020-05-11T21:23:00Z"/>
                <w:rFonts w:ascii="Arial" w:eastAsia="SimSun" w:hAnsi="Arial"/>
                <w:b/>
                <w:bCs/>
                <w:i/>
                <w:iCs/>
                <w:kern w:val="2"/>
                <w:sz w:val="18"/>
                <w:lang w:eastAsia="en-US"/>
              </w:rPr>
            </w:pPr>
            <w:ins w:id="13843"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44"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45"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46" w:author="cr4287r1 (R2-2004040)" w:date="2020-05-11T21:24:00Z"/>
                <w:rFonts w:ascii="Arial" w:eastAsia="SimSun" w:hAnsi="Arial"/>
                <w:b/>
                <w:sz w:val="18"/>
                <w:lang w:eastAsia="en-US"/>
              </w:rPr>
            </w:pPr>
            <w:ins w:id="13847"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48" w:author="cr4287r1 (R2-2004040)" w:date="2020-05-11T21:24:00Z"/>
                <w:rFonts w:ascii="Arial" w:eastAsia="SimSun" w:hAnsi="Arial"/>
                <w:b/>
                <w:sz w:val="18"/>
                <w:lang w:eastAsia="en-US"/>
              </w:rPr>
            </w:pPr>
            <w:ins w:id="13849"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50"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51" w:author="cr4287r1 (R2-2004040)" w:date="2020-05-11T21:24:00Z"/>
                <w:rFonts w:ascii="Arial" w:eastAsia="SimSun" w:hAnsi="Arial"/>
                <w:i/>
                <w:iCs/>
                <w:noProof/>
                <w:sz w:val="18"/>
                <w:lang w:eastAsia="en-US"/>
              </w:rPr>
            </w:pPr>
            <w:ins w:id="13852"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53" w:author="cr4287r1 (R2-2004040)" w:date="2020-05-11T21:24:00Z"/>
                <w:rFonts w:ascii="Arial" w:eastAsia="SimSun" w:hAnsi="Arial"/>
                <w:sz w:val="18"/>
                <w:lang w:eastAsia="en-US"/>
              </w:rPr>
            </w:pPr>
            <w:ins w:id="13854"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55"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56" w:author="cr4287r1 (R2-2004040)" w:date="2020-05-11T21:24:00Z"/>
                <w:rFonts w:ascii="Arial" w:eastAsia="SimSun" w:hAnsi="Arial"/>
                <w:i/>
                <w:iCs/>
                <w:noProof/>
                <w:sz w:val="18"/>
                <w:lang w:eastAsia="en-US"/>
              </w:rPr>
            </w:pPr>
            <w:ins w:id="13857"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58" w:author="cr4287r1 (R2-2004040)" w:date="2020-05-11T21:24:00Z"/>
                <w:rFonts w:ascii="Arial" w:eastAsia="SimSun" w:hAnsi="Arial"/>
                <w:sz w:val="18"/>
                <w:lang w:eastAsia="en-US"/>
              </w:rPr>
            </w:pPr>
            <w:ins w:id="13859"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60" w:name="_Toc20487616"/>
      <w:bookmarkStart w:id="13861" w:name="_Toc29342918"/>
      <w:bookmarkStart w:id="13862" w:name="_Toc29344057"/>
      <w:bookmarkStart w:id="13863" w:name="_Toc36567323"/>
      <w:bookmarkStart w:id="13864" w:name="_Toc36810777"/>
      <w:bookmarkStart w:id="13865" w:name="_Toc36847141"/>
      <w:bookmarkStart w:id="13866" w:name="_Toc36939794"/>
      <w:bookmarkStart w:id="13867" w:name="_Toc37082774"/>
      <w:r w:rsidRPr="000E4E7F">
        <w:t>–</w:t>
      </w:r>
      <w:r w:rsidRPr="000E4E7F">
        <w:tab/>
      </w:r>
      <w:r w:rsidRPr="000E4E7F">
        <w:rPr>
          <w:i/>
        </w:rPr>
        <w:t>N</w:t>
      </w:r>
      <w:r w:rsidRPr="000E4E7F">
        <w:rPr>
          <w:i/>
          <w:noProof/>
        </w:rPr>
        <w:t>PRACH-ConfigSIB-NB</w:t>
      </w:r>
      <w:bookmarkEnd w:id="13860"/>
      <w:bookmarkEnd w:id="13861"/>
      <w:bookmarkEnd w:id="13862"/>
      <w:bookmarkEnd w:id="13863"/>
      <w:bookmarkEnd w:id="13864"/>
      <w:bookmarkEnd w:id="13865"/>
      <w:bookmarkEnd w:id="13866"/>
      <w:bookmarkEnd w:id="13867"/>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68"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68"/>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69" w:name="OLE_LINK272"/>
      <w:bookmarkStart w:id="13870"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69"/>
      <w:bookmarkEnd w:id="13870"/>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71" w:name="OLE_LINK258"/>
            <w:bookmarkStart w:id="13872" w:name="OLE_LINK259"/>
            <w:r w:rsidRPr="000E4E7F">
              <w:rPr>
                <w:i/>
                <w:noProof/>
                <w:lang w:eastAsia="en-GB"/>
              </w:rPr>
              <w:t>maxNumPreambleAttemptCE-r13</w:t>
            </w:r>
            <w:bookmarkEnd w:id="13871"/>
            <w:bookmarkEnd w:id="13872"/>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73" w:name="_Toc20487617"/>
      <w:bookmarkStart w:id="13874" w:name="_Toc29342919"/>
      <w:bookmarkStart w:id="13875" w:name="_Toc29344058"/>
      <w:bookmarkStart w:id="13876" w:name="_Toc36567324"/>
      <w:bookmarkStart w:id="13877" w:name="_Toc36810778"/>
      <w:bookmarkStart w:id="13878" w:name="_Toc36847142"/>
      <w:bookmarkStart w:id="13879" w:name="_Toc36939795"/>
      <w:bookmarkStart w:id="13880" w:name="_Toc37082775"/>
      <w:r w:rsidRPr="000E4E7F">
        <w:t>–</w:t>
      </w:r>
      <w:r w:rsidRPr="000E4E7F">
        <w:tab/>
      </w:r>
      <w:r w:rsidRPr="000E4E7F">
        <w:rPr>
          <w:i/>
        </w:rPr>
        <w:t>N</w:t>
      </w:r>
      <w:r w:rsidRPr="000E4E7F">
        <w:rPr>
          <w:i/>
          <w:noProof/>
        </w:rPr>
        <w:t>PUSCH-Config-NB</w:t>
      </w:r>
      <w:bookmarkEnd w:id="13873"/>
      <w:bookmarkEnd w:id="13874"/>
      <w:bookmarkEnd w:id="13875"/>
      <w:bookmarkEnd w:id="13876"/>
      <w:bookmarkEnd w:id="13877"/>
      <w:bookmarkEnd w:id="13878"/>
      <w:bookmarkEnd w:id="13879"/>
      <w:bookmarkEnd w:id="13880"/>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1" w:author="cr4287r1 (R2-2004040)" w:date="2020-05-11T21:24:00Z"/>
          <w:rFonts w:ascii="Courier New" w:eastAsia="SimSun" w:hAnsi="Courier New"/>
          <w:noProof/>
          <w:sz w:val="16"/>
          <w:lang w:eastAsia="en-US"/>
        </w:rPr>
      </w:pPr>
      <w:ins w:id="13882"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3" w:author="cr4287r1 (R2-2004040)" w:date="2020-05-11T21:24:00Z"/>
          <w:rFonts w:ascii="Courier New" w:eastAsia="SimSun" w:hAnsi="Courier New"/>
          <w:noProof/>
          <w:sz w:val="16"/>
          <w:lang w:eastAsia="en-US"/>
        </w:rPr>
      </w:pPr>
      <w:ins w:id="13884"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5" w:author="cr4287r1 (R2-2004040)" w:date="2020-05-11T21:24:00Z"/>
          <w:rFonts w:ascii="Courier New" w:eastAsia="SimSun" w:hAnsi="Courier New"/>
          <w:noProof/>
          <w:sz w:val="16"/>
          <w:lang w:eastAsia="en-US"/>
        </w:rPr>
      </w:pPr>
      <w:ins w:id="13886"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7"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888"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889" w:author="cr4287r1 (R2-2004040)" w:date="2020-05-11T21:27:00Z"/>
                <w:rFonts w:ascii="Arial" w:eastAsia="SimSun" w:hAnsi="Arial"/>
                <w:b/>
                <w:bCs/>
                <w:i/>
                <w:noProof/>
                <w:sz w:val="18"/>
                <w:lang w:eastAsia="en-GB"/>
              </w:rPr>
            </w:pPr>
            <w:ins w:id="13890"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891" w:author="cr4287r1 (R2-2004040)" w:date="2020-05-11T21:27:00Z"/>
                <w:rFonts w:ascii="Arial" w:eastAsia="SimSun" w:hAnsi="Arial"/>
                <w:b/>
                <w:bCs/>
                <w:i/>
                <w:iCs/>
                <w:kern w:val="2"/>
                <w:sz w:val="18"/>
                <w:lang w:eastAsia="en-US"/>
              </w:rPr>
            </w:pPr>
            <w:ins w:id="13892"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893" w:name="_Toc36810779"/>
      <w:bookmarkStart w:id="13894" w:name="_Toc36847143"/>
      <w:bookmarkStart w:id="13895" w:name="_Toc36939796"/>
      <w:bookmarkStart w:id="13896" w:name="_Toc37082776"/>
      <w:r w:rsidRPr="000E4E7F">
        <w:t>–</w:t>
      </w:r>
      <w:r w:rsidRPr="000E4E7F">
        <w:tab/>
      </w:r>
      <w:r w:rsidRPr="000E4E7F">
        <w:rPr>
          <w:i/>
        </w:rPr>
        <w:t>NR-ResourceReservation</w:t>
      </w:r>
      <w:r w:rsidRPr="000E4E7F">
        <w:rPr>
          <w:i/>
          <w:noProof/>
        </w:rPr>
        <w:t>Config-NB</w:t>
      </w:r>
      <w:bookmarkEnd w:id="13893"/>
      <w:bookmarkEnd w:id="13894"/>
      <w:bookmarkEnd w:id="13895"/>
      <w:bookmarkEnd w:id="1389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897" w:name="_Toc20487618"/>
      <w:bookmarkStart w:id="13898" w:name="_Toc29342920"/>
      <w:bookmarkStart w:id="13899" w:name="_Toc29344059"/>
      <w:bookmarkStart w:id="13900" w:name="_Toc36567325"/>
      <w:bookmarkStart w:id="13901" w:name="_Toc36810780"/>
      <w:bookmarkStart w:id="13902" w:name="_Toc36847144"/>
      <w:bookmarkStart w:id="13903" w:name="_Toc36939797"/>
      <w:bookmarkStart w:id="13904" w:name="_Toc37082777"/>
      <w:r w:rsidRPr="000E4E7F">
        <w:t>–</w:t>
      </w:r>
      <w:r w:rsidRPr="000E4E7F">
        <w:tab/>
      </w:r>
      <w:r w:rsidRPr="000E4E7F">
        <w:rPr>
          <w:i/>
          <w:noProof/>
        </w:rPr>
        <w:t>PDCP-Config-NB</w:t>
      </w:r>
      <w:bookmarkEnd w:id="13897"/>
      <w:bookmarkEnd w:id="13898"/>
      <w:bookmarkEnd w:id="13899"/>
      <w:bookmarkEnd w:id="13900"/>
      <w:bookmarkEnd w:id="13901"/>
      <w:bookmarkEnd w:id="13902"/>
      <w:bookmarkEnd w:id="13903"/>
      <w:bookmarkEnd w:id="1390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05" w:name="_Toc20487619"/>
      <w:bookmarkStart w:id="13906" w:name="_Toc29342921"/>
      <w:bookmarkStart w:id="13907" w:name="_Toc29344060"/>
      <w:bookmarkStart w:id="13908" w:name="_Toc36567326"/>
      <w:bookmarkStart w:id="13909" w:name="_Toc36810781"/>
      <w:bookmarkStart w:id="13910" w:name="_Toc36847145"/>
      <w:bookmarkStart w:id="13911" w:name="_Toc36939798"/>
      <w:bookmarkStart w:id="13912" w:name="_Toc37082778"/>
      <w:r w:rsidRPr="000E4E7F">
        <w:t>–</w:t>
      </w:r>
      <w:r w:rsidRPr="000E4E7F">
        <w:tab/>
      </w:r>
      <w:r w:rsidRPr="000E4E7F">
        <w:rPr>
          <w:i/>
          <w:noProof/>
        </w:rPr>
        <w:t>PhysicalConfigDedicated-NB</w:t>
      </w:r>
      <w:bookmarkEnd w:id="13905"/>
      <w:bookmarkEnd w:id="13906"/>
      <w:bookmarkEnd w:id="13907"/>
      <w:bookmarkEnd w:id="13908"/>
      <w:bookmarkEnd w:id="13909"/>
      <w:bookmarkEnd w:id="13910"/>
      <w:bookmarkEnd w:id="13911"/>
      <w:bookmarkEnd w:id="1391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13"/>
      <w:r w:rsidRPr="000E4E7F">
        <w:t>OR</w:t>
      </w:r>
      <w:commentRangeEnd w:id="13913"/>
      <w:r w:rsidR="00A316C1">
        <w:rPr>
          <w:rStyle w:val="CommentReference"/>
          <w:rFonts w:ascii="Times New Roman" w:hAnsi="Times New Roman"/>
          <w:noProof w:val="0"/>
        </w:rPr>
        <w:commentReference w:id="1391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14" w:author="cr4287r1 (R2-2004040)" w:date="2020-05-11T21:29:00Z"/>
        </w:rPr>
      </w:pPr>
      <w:r w:rsidRPr="000E4E7F">
        <w:rPr>
          <w:lang w:eastAsia="zh-CN"/>
        </w:rPr>
        <w:tab/>
      </w:r>
      <w:r w:rsidRPr="000E4E7F">
        <w:t>[[</w:t>
      </w:r>
      <w:r w:rsidRPr="000E4E7F">
        <w:tab/>
      </w:r>
      <w:del w:id="13915"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16"/>
        <w:r w:rsidRPr="000E4E7F" w:rsidDel="009929E1">
          <w:delText>OR</w:delText>
        </w:r>
        <w:commentRangeEnd w:id="13916"/>
        <w:r w:rsidR="00ED1030" w:rsidDel="009929E1">
          <w:rPr>
            <w:rStyle w:val="CommentReference"/>
            <w:rFonts w:ascii="Times New Roman" w:hAnsi="Times New Roman"/>
            <w:noProof w:val="0"/>
          </w:rPr>
          <w:commentReference w:id="13916"/>
        </w:r>
      </w:del>
    </w:p>
    <w:p w14:paraId="3997A17E" w14:textId="78902D99" w:rsidR="003C0A8B" w:rsidRPr="000E4E7F" w:rsidDel="009929E1" w:rsidRDefault="00C65613">
      <w:pPr>
        <w:pStyle w:val="PL"/>
        <w:shd w:val="clear" w:color="auto" w:fill="E6E6E6"/>
        <w:tabs>
          <w:tab w:val="clear" w:pos="3840"/>
          <w:tab w:val="left" w:pos="4145"/>
        </w:tabs>
        <w:rPr>
          <w:del w:id="13917" w:author="cr4287r1 (R2-2004040)" w:date="2020-05-11T21:29:00Z"/>
        </w:rPr>
        <w:pPrChange w:id="13918" w:author="cr4287r1 (R2-2004040)" w:date="2020-05-11T21:29:00Z">
          <w:pPr>
            <w:pStyle w:val="PL"/>
            <w:shd w:val="clear" w:color="auto" w:fill="E6E6E6"/>
            <w:tabs>
              <w:tab w:val="left" w:pos="4145"/>
            </w:tabs>
          </w:pPr>
        </w:pPrChange>
      </w:pPr>
      <w:del w:id="13919"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20" w:author="cr4287r1 (R2-2004040)" w:date="2020-05-11T21:29:00Z"/>
        </w:rPr>
        <w:pPrChange w:id="13921" w:author="cr4287r1 (R2-2004040)" w:date="2020-05-11T21:29:00Z">
          <w:pPr>
            <w:pStyle w:val="PL"/>
            <w:shd w:val="clear" w:color="auto" w:fill="E6E6E6"/>
            <w:tabs>
              <w:tab w:val="left" w:pos="4145"/>
            </w:tabs>
          </w:pPr>
        </w:pPrChange>
      </w:pPr>
      <w:del w:id="13922"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23" w:author="cr4287r1 (R2-2004040)" w:date="2020-05-11T21:29:00Z"/>
        </w:rPr>
        <w:pPrChange w:id="13924" w:author="cr4287r1 (R2-2004040)" w:date="2020-05-11T21:29:00Z">
          <w:pPr>
            <w:pStyle w:val="PL"/>
            <w:shd w:val="clear" w:color="auto" w:fill="E6E6E6"/>
            <w:tabs>
              <w:tab w:val="left" w:pos="4145"/>
            </w:tabs>
          </w:pPr>
        </w:pPrChange>
      </w:pPr>
      <w:del w:id="13925"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26" w:author="cr4287r1 (R2-2004040)" w:date="2020-05-11T21:29:00Z"/>
        </w:rPr>
        <w:pPrChange w:id="13927" w:author="cr4287r1 (R2-2004040)" w:date="2020-05-11T21:29:00Z">
          <w:pPr>
            <w:pStyle w:val="PL"/>
            <w:shd w:val="clear" w:color="auto" w:fill="E6E6E6"/>
            <w:tabs>
              <w:tab w:val="left" w:pos="4145"/>
            </w:tabs>
          </w:pPr>
        </w:pPrChange>
      </w:pPr>
      <w:del w:id="13928"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29" w:author="cr4287r1 (R2-2004040)" w:date="2020-05-11T21:29:00Z"/>
        </w:rPr>
        <w:pPrChange w:id="13930" w:author="cr4287r1 (R2-2004040)" w:date="2020-05-11T21:29:00Z">
          <w:pPr>
            <w:pStyle w:val="PL"/>
            <w:shd w:val="clear" w:color="auto" w:fill="E6E6E6"/>
            <w:tabs>
              <w:tab w:val="left" w:pos="4145"/>
            </w:tabs>
          </w:pPr>
        </w:pPrChange>
      </w:pPr>
      <w:del w:id="13931"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32" w:author="cr4287r1 (R2-2004040)" w:date="2020-05-11T21:29:00Z"/>
        </w:rPr>
        <w:pPrChange w:id="13933" w:author="cr4287r1 (R2-2004040)" w:date="2020-05-11T21:29:00Z">
          <w:pPr>
            <w:pStyle w:val="PL"/>
            <w:shd w:val="clear" w:color="auto" w:fill="E6E6E6"/>
            <w:tabs>
              <w:tab w:val="left" w:pos="4145"/>
            </w:tabs>
          </w:pPr>
        </w:pPrChange>
      </w:pPr>
      <w:del w:id="13934"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35" w:author="cr4287r1 (R2-2004040)" w:date="2020-05-11T21:29:00Z"/>
        </w:rPr>
      </w:pPr>
      <w:del w:id="13936"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37" w:author="cr4287r1 (R2-2004040)" w:date="2020-05-11T21:29:00Z"/>
        </w:rPr>
      </w:pPr>
      <w:del w:id="13938"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39" w:author="cr4287r1 (R2-2004040)" w:date="2020-05-11T21:29:00Z"/>
          <w:rFonts w:ascii="Courier New" w:eastAsia="SimSun" w:hAnsi="Courier New"/>
          <w:noProof/>
          <w:sz w:val="16"/>
          <w:lang w:eastAsia="en-US"/>
        </w:rPr>
      </w:pPr>
      <w:ins w:id="13940"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1" w:author="cr4287r1 (R2-2004040)" w:date="2020-05-11T21:29:00Z"/>
          <w:rFonts w:ascii="Courier New" w:eastAsia="SimSun" w:hAnsi="Courier New"/>
          <w:noProof/>
          <w:sz w:val="16"/>
          <w:lang w:eastAsia="en-US"/>
        </w:rPr>
      </w:pPr>
      <w:ins w:id="1394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3" w:author="cr4287r1 (R2-2004040)" w:date="2020-05-11T21:29:00Z"/>
          <w:rFonts w:ascii="Courier New" w:eastAsia="SimSun" w:hAnsi="Courier New"/>
          <w:noProof/>
          <w:sz w:val="16"/>
          <w:lang w:eastAsia="en-US"/>
        </w:rPr>
      </w:pPr>
      <w:ins w:id="1394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5" w:author="cr4287r1 (R2-2004040)" w:date="2020-05-11T21:29:00Z"/>
          <w:rFonts w:ascii="Courier New" w:eastAsia="SimSun" w:hAnsi="Courier New"/>
          <w:noProof/>
          <w:sz w:val="16"/>
          <w:lang w:eastAsia="en-US"/>
        </w:rPr>
      </w:pPr>
      <w:ins w:id="1394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7" w:author="cr4287r1 (R2-2004040)" w:date="2020-05-11T21:29:00Z"/>
          <w:rFonts w:ascii="Courier New" w:eastAsia="SimSun" w:hAnsi="Courier New"/>
          <w:noProof/>
          <w:sz w:val="16"/>
          <w:lang w:eastAsia="en-US"/>
        </w:rPr>
      </w:pPr>
      <w:ins w:id="1394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9" w:author="cr4287r1 (R2-2004040)" w:date="2020-05-11T21:29:00Z"/>
          <w:rFonts w:ascii="Courier New" w:eastAsia="SimSun" w:hAnsi="Courier New"/>
          <w:noProof/>
          <w:sz w:val="16"/>
          <w:lang w:eastAsia="en-US"/>
        </w:rPr>
      </w:pPr>
      <w:ins w:id="1395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1" w:author="cr4287r1 (R2-2004040)" w:date="2020-05-11T21:29:00Z"/>
          <w:rFonts w:ascii="Courier New" w:eastAsia="SimSun" w:hAnsi="Courier New"/>
          <w:noProof/>
          <w:sz w:val="16"/>
          <w:lang w:eastAsia="en-US"/>
        </w:rPr>
      </w:pPr>
      <w:ins w:id="1395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3" w:author="cr4287r1 (R2-2004040)" w:date="2020-05-11T21:29:00Z"/>
          <w:rFonts w:ascii="Courier New" w:eastAsia="SimSun" w:hAnsi="Courier New"/>
          <w:noProof/>
          <w:sz w:val="16"/>
          <w:lang w:eastAsia="en-US"/>
        </w:rPr>
      </w:pPr>
      <w:ins w:id="1395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55" w:author="cr4287r1 (R2-2004040)" w:date="2020-05-11T21:30:00Z">
              <w:r w:rsidR="009929E1" w:rsidRPr="000E4E7F" w:rsidDel="009929E1">
                <w:rPr>
                  <w:b/>
                  <w:i/>
                </w:rPr>
                <w:t xml:space="preserve"> </w:t>
              </w:r>
            </w:ins>
            <w:del w:id="13956"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commentRangeStart w:id="13957"/>
            <w:r w:rsidRPr="000E4E7F">
              <w:t xml:space="preserve">Configuration of downlink reserved resources for NB-IoT co-existence with NR, </w:t>
            </w:r>
            <w:r w:rsidRPr="000E4E7F">
              <w:rPr>
                <w:noProof/>
                <w:lang w:eastAsia="zh-CN"/>
              </w:rPr>
              <w:t>see TS 36.211 [21], TS 36.212 [22], and TS 36.213 [22].</w:t>
            </w:r>
            <w:commentRangeEnd w:id="13957"/>
            <w:r w:rsidR="00537E37">
              <w:rPr>
                <w:rStyle w:val="CommentReference"/>
                <w:rFonts w:ascii="Times New Roman" w:hAnsi="Times New Roman"/>
              </w:rPr>
              <w:commentReference w:id="13957"/>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58" w:author="cr4287r1 (R2-2004040)" w:date="2020-05-11T21:30:00Z">
              <w:r w:rsidR="009929E1" w:rsidRPr="000E4E7F" w:rsidDel="009929E1">
                <w:rPr>
                  <w:b/>
                  <w:i/>
                </w:rPr>
                <w:t xml:space="preserve"> </w:t>
              </w:r>
            </w:ins>
            <w:del w:id="13959"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60" w:author="cr4287r1 (R2-2004040)" w:date="2020-05-11T21:31:00Z">
              <w:r>
                <w:rPr>
                  <w:i/>
                  <w:noProof/>
                  <w:lang w:eastAsia="en-GB"/>
                </w:rPr>
                <w:t>d</w:t>
              </w:r>
              <w:r w:rsidRPr="00EF0FC5">
                <w:rPr>
                  <w:i/>
                  <w:noProof/>
                  <w:lang w:eastAsia="en-GB"/>
                </w:rPr>
                <w:t>l-ResourceReserv-NonAnchor</w:t>
              </w:r>
            </w:ins>
            <w:del w:id="13961"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62"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63"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64" w:author="cr4287r1 (R2-2004040)" w:date="2020-05-11T21:31:00Z"/>
                <w:rFonts w:ascii="Arial" w:eastAsia="SimSun" w:hAnsi="Arial"/>
                <w:i/>
                <w:iCs/>
                <w:noProof/>
                <w:sz w:val="18"/>
                <w:lang w:eastAsia="en-US"/>
              </w:rPr>
            </w:pPr>
            <w:ins w:id="13965"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66" w:author="cr4287r1 (R2-2004040)" w:date="2020-05-11T21:31:00Z"/>
                <w:rFonts w:ascii="Arial" w:eastAsia="SimSun" w:hAnsi="Arial"/>
                <w:sz w:val="18"/>
                <w:lang w:eastAsia="en-US"/>
              </w:rPr>
            </w:pPr>
            <w:ins w:id="13967"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68" w:author="cr4287r1 (R2-2004040)" w:date="2020-05-11T21:31:00Z">
              <w:r>
                <w:rPr>
                  <w:i/>
                  <w:noProof/>
                  <w:lang w:eastAsia="en-GB"/>
                </w:rPr>
                <w:t>u</w:t>
              </w:r>
              <w:r w:rsidRPr="00EF0FC5">
                <w:rPr>
                  <w:i/>
                  <w:noProof/>
                  <w:lang w:eastAsia="en-GB"/>
                </w:rPr>
                <w:t>l-ResourceReserv-NonAnchor</w:t>
              </w:r>
            </w:ins>
            <w:del w:id="13969"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70" w:name="_Toc36810782"/>
      <w:bookmarkStart w:id="13971" w:name="_Toc36847146"/>
      <w:bookmarkStart w:id="13972" w:name="_Toc36939799"/>
      <w:bookmarkStart w:id="13973" w:name="_Toc37082779"/>
      <w:r w:rsidRPr="000E4E7F">
        <w:t>–</w:t>
      </w:r>
      <w:r w:rsidRPr="000E4E7F">
        <w:tab/>
      </w:r>
      <w:r w:rsidRPr="000E4E7F">
        <w:rPr>
          <w:i/>
          <w:noProof/>
        </w:rPr>
        <w:t>PUR-Config-NB-r16</w:t>
      </w:r>
      <w:bookmarkEnd w:id="13970"/>
      <w:bookmarkEnd w:id="13971"/>
      <w:bookmarkEnd w:id="13972"/>
      <w:bookmarkEnd w:id="13973"/>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4" w:author="cr4287r1 (R2-2004040)" w:date="2020-05-11T21:34:00Z"/>
          <w:rFonts w:ascii="Courier New" w:eastAsia="SimSun" w:hAnsi="Courier New"/>
          <w:noProof/>
          <w:sz w:val="16"/>
          <w:lang w:eastAsia="en-US"/>
        </w:rPr>
      </w:pPr>
      <w:ins w:id="13975"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6" w:author="cr4287r1 (R2-2004040)" w:date="2020-05-11T21:34:00Z"/>
          <w:rFonts w:ascii="Courier New" w:eastAsia="SimSun" w:hAnsi="Courier New"/>
          <w:noProof/>
          <w:sz w:val="16"/>
          <w:lang w:eastAsia="en-US"/>
        </w:rPr>
      </w:pPr>
      <w:ins w:id="13977"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78" w:author="cr4287r1 (R2-2004040)" w:date="2020-05-11T21:34:00Z"/>
        </w:rPr>
      </w:pPr>
      <w:del w:id="13979"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80" w:author="cr4287r1 (R2-2004040)" w:date="2020-05-11T21:34:00Z"/>
        </w:rPr>
      </w:pPr>
      <w:del w:id="13981"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982" w:author="cr4287r1 (R2-2004040)" w:date="2020-05-11T21:34:00Z"/>
        </w:rPr>
      </w:pPr>
      <w:del w:id="13983"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984" w:author="cr4287r1 (R2-2004040)" w:date="2020-05-11T21:34:00Z"/>
        </w:rPr>
      </w:pPr>
      <w:del w:id="13985"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3986"/>
      <w:r w:rsidRPr="000E4E7F">
        <w:t>pur-StartTime-r16</w:t>
      </w:r>
      <w:r w:rsidRPr="000E4E7F">
        <w:tab/>
      </w:r>
      <w:r w:rsidRPr="000E4E7F">
        <w:tab/>
      </w:r>
      <w:r w:rsidRPr="000E4E7F">
        <w:tab/>
      </w:r>
      <w:r w:rsidRPr="000E4E7F">
        <w:tab/>
      </w:r>
      <w:r w:rsidRPr="000E4E7F">
        <w:tab/>
        <w:t>ENUMERATED {value1, value2, value3, value4}</w:t>
      </w:r>
      <w:r w:rsidRPr="000E4E7F">
        <w:tab/>
      </w:r>
      <w:commentRangeEnd w:id="13986"/>
      <w:r w:rsidR="00537E37">
        <w:rPr>
          <w:rStyle w:val="CommentReference"/>
          <w:rFonts w:ascii="Times New Roman" w:hAnsi="Times New Roman"/>
          <w:noProof w:val="0"/>
        </w:rPr>
        <w:commentReference w:id="13986"/>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987" w:author="cr4287r1 (R2-2004040)" w:date="2020-05-11T21:35:00Z">
        <w:r w:rsidR="008E3BAD" w:rsidRPr="000E4E7F" w:rsidDel="009929E1">
          <w:tab/>
        </w:r>
        <w:r w:rsidRPr="000E4E7F" w:rsidDel="009929E1">
          <w:tab/>
          <w:delText>OPTIONAL</w:delText>
        </w:r>
      </w:del>
      <w:r w:rsidRPr="000E4E7F">
        <w:t>,</w:t>
      </w:r>
      <w:ins w:id="13988" w:author="cr4287r1 (R2-2004040)" w:date="2020-05-11T21:35:00Z">
        <w:r w:rsidR="009929E1" w:rsidRPr="000E4E7F" w:rsidDel="009929E1">
          <w:t xml:space="preserve"> </w:t>
        </w:r>
      </w:ins>
      <w:del w:id="13989" w:author="cr4287r1 (R2-2004040)" w:date="2020-05-11T21:35:00Z">
        <w:r w:rsidRPr="000E4E7F" w:rsidDel="009929E1">
          <w:tab/>
          <w:delText xml:space="preserve">--Need </w:delText>
        </w:r>
        <w:commentRangeStart w:id="13990"/>
        <w:r w:rsidRPr="000E4E7F" w:rsidDel="009929E1">
          <w:delText>ON</w:delText>
        </w:r>
      </w:del>
      <w:commentRangeEnd w:id="13990"/>
      <w:r w:rsidR="00B41444">
        <w:rPr>
          <w:rStyle w:val="CommentReference"/>
          <w:rFonts w:ascii="Times New Roman" w:hAnsi="Times New Roman"/>
          <w:noProof w:val="0"/>
        </w:rPr>
        <w:commentReference w:id="13990"/>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991"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992" w:author="cr4287r1 (R2-2004040)" w:date="2020-05-11T21:35:00Z">
        <w:r w:rsidRPr="000E4E7F" w:rsidDel="009929E1">
          <w:delText>-r16</w:delText>
        </w:r>
      </w:del>
      <w:r w:rsidRPr="000E4E7F">
        <w:tab/>
      </w:r>
      <w:r w:rsidRPr="000E4E7F">
        <w:tab/>
      </w:r>
      <w:r w:rsidRPr="000E4E7F">
        <w:tab/>
      </w:r>
      <w:commentRangeStart w:id="13993"/>
      <w:commentRangeEnd w:id="13993"/>
      <w:r w:rsidR="00031DC4">
        <w:rPr>
          <w:rStyle w:val="CommentReference"/>
          <w:rFonts w:ascii="Times New Roman" w:hAnsi="Times New Roman"/>
          <w:noProof w:val="0"/>
        </w:rPr>
        <w:commentReference w:id="13993"/>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994"/>
      <w:r w:rsidRPr="000E4E7F">
        <w:t>CHOICE</w:t>
      </w:r>
      <w:commentRangeEnd w:id="13994"/>
      <w:r w:rsidR="00CA0B4E">
        <w:rPr>
          <w:rStyle w:val="CommentReference"/>
          <w:rFonts w:ascii="Times New Roman" w:hAnsi="Times New Roman"/>
          <w:noProof w:val="0"/>
        </w:rPr>
        <w:commentReference w:id="13994"/>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995" w:author="cr4287r1 (R2-2004040)" w:date="2020-05-11T21:36:00Z">
        <w:r w:rsidR="009929E1">
          <w:t>singleTone</w:t>
        </w:r>
      </w:ins>
      <w:del w:id="13996" w:author="cr4287r1 (R2-2004040)" w:date="2020-05-11T21:36:00Z">
        <w:r w:rsidRPr="000E4E7F" w:rsidDel="009929E1">
          <w:delText>khz15</w:delText>
        </w:r>
      </w:del>
      <w:del w:id="13997"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998" w:author="cr4287r1 (R2-2004040)" w:date="2020-05-11T21:36:00Z">
        <w:r w:rsidR="009929E1" w:rsidRPr="001F1F22">
          <w:t>multiTone</w:t>
        </w:r>
      </w:ins>
      <w:del w:id="13999" w:author="cr4287r1 (R2-2004040)" w:date="2020-05-11T21:36:00Z">
        <w:r w:rsidRPr="000E4E7F" w:rsidDel="009929E1">
          <w:delText>khz3dot75</w:delText>
        </w:r>
      </w:del>
      <w:del w:id="14000"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4001" w:author="cr4287r1 (R2-2004040)" w:date="2020-05-11T21:36:00Z">
        <w:r w:rsidR="009929E1" w:rsidRPr="00F579B4">
          <w:t>INTEGER (-8..7)</w:t>
        </w:r>
      </w:ins>
      <w:del w:id="14002"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03" w:author="cr4287r1 (R2-2004040)" w:date="2020-05-11T21:36:00Z">
        <w:r w:rsidR="009929E1" w:rsidRPr="000E4E7F">
          <w:t>ENUMERATED {</w:t>
        </w:r>
        <w:r w:rsidR="009929E1">
          <w:t>n0</w:t>
        </w:r>
        <w:r w:rsidR="009929E1" w:rsidRPr="000E4E7F">
          <w:t xml:space="preserve">, </w:t>
        </w:r>
        <w:r w:rsidR="009929E1">
          <w:t>n6</w:t>
        </w:r>
        <w:r w:rsidR="009929E1" w:rsidRPr="000E4E7F">
          <w:t>}</w:t>
        </w:r>
      </w:ins>
      <w:del w:id="14004" w:author="cr4287r1 (R2-2004040)" w:date="2020-05-11T21:36:00Z">
        <w:r w:rsidRPr="000E4E7F" w:rsidDel="009929E1">
          <w:delText>INTEGER (0..</w:delText>
        </w:r>
        <w:commentRangeStart w:id="14005"/>
        <w:r w:rsidRPr="000E4E7F" w:rsidDel="009929E1">
          <w:delText>6</w:delText>
        </w:r>
      </w:del>
      <w:commentRangeEnd w:id="14005"/>
      <w:r w:rsidR="001F486C">
        <w:rPr>
          <w:rStyle w:val="CommentReference"/>
          <w:rFonts w:ascii="Times New Roman" w:hAnsi="Times New Roman"/>
          <w:noProof w:val="0"/>
        </w:rPr>
        <w:commentReference w:id="14005"/>
      </w:r>
      <w:del w:id="14006"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7" w:author="cr4287r1 (R2-2004040)" w:date="2020-05-11T21:37:00Z"/>
          <w:rFonts w:ascii="Courier New" w:eastAsia="SimSun" w:hAnsi="Courier New"/>
          <w:noProof/>
          <w:sz w:val="16"/>
          <w:lang w:eastAsia="en-US"/>
        </w:rPr>
      </w:pPr>
      <w:ins w:id="14008"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9" w:author="cr4287r1 (R2-2004040)" w:date="2020-05-11T21:37:00Z"/>
          <w:rFonts w:ascii="Courier New" w:eastAsia="SimSun" w:hAnsi="Courier New"/>
          <w:noProof/>
          <w:sz w:val="16"/>
          <w:lang w:eastAsia="en-US"/>
        </w:rPr>
      </w:pPr>
      <w:ins w:id="14010"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11" w:author="cr4287r1 (R2-2004040)" w:date="2020-05-11T21:37:00Z"/>
          <w:rFonts w:ascii="Courier New" w:eastAsia="SimSun" w:hAnsi="Courier New"/>
          <w:noProof/>
          <w:sz w:val="16"/>
          <w:lang w:eastAsia="en-US"/>
        </w:rPr>
      </w:pPr>
      <w:ins w:id="14012"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13" w:author="cr4287r1 (R2-2004040)" w:date="2020-05-11T21:37:00Z"/>
          <w:rFonts w:ascii="Courier New" w:eastAsia="SimSun" w:hAnsi="Courier New"/>
          <w:noProof/>
          <w:sz w:val="16"/>
          <w:lang w:eastAsia="en-US"/>
        </w:rPr>
      </w:pPr>
      <w:ins w:id="14014"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15"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16">
          <w:tblGrid>
            <w:gridCol w:w="9644"/>
          </w:tblGrid>
        </w:tblGridChange>
      </w:tblGrid>
      <w:tr w:rsidR="008E3BAD" w:rsidRPr="000E4E7F" w14:paraId="4BCD8265" w14:textId="77777777" w:rsidTr="00944FCB">
        <w:trPr>
          <w:cantSplit/>
          <w:tblHeader/>
          <w:trPrChange w:id="14017" w:author="Samsung (Seungri Jin) - class0/class1" w:date="2020-05-13T17:28:00Z">
            <w:trPr>
              <w:cantSplit/>
              <w:tblHeader/>
            </w:trPr>
          </w:trPrChange>
        </w:trPr>
        <w:tc>
          <w:tcPr>
            <w:tcW w:w="9644" w:type="dxa"/>
            <w:tcPrChange w:id="14018"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944FCB">
        <w:trPr>
          <w:cantSplit/>
          <w:trPrChange w:id="14019" w:author="Samsung (Seungri Jin) - class0/class1" w:date="2020-05-13T17:28:00Z">
            <w:trPr>
              <w:cantSplit/>
            </w:trPr>
          </w:trPrChange>
        </w:trPr>
        <w:tc>
          <w:tcPr>
            <w:tcW w:w="9644" w:type="dxa"/>
            <w:tcPrChange w:id="14020"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21"/>
            <w:r w:rsidRPr="000E4E7F">
              <w:rPr>
                <w:b/>
                <w:bCs/>
                <w:i/>
                <w:iCs/>
                <w:kern w:val="2"/>
              </w:rPr>
              <w:t>alpha</w:t>
            </w:r>
            <w:commentRangeEnd w:id="14021"/>
            <w:r w:rsidR="00405A4A">
              <w:rPr>
                <w:rStyle w:val="CommentReference"/>
                <w:rFonts w:ascii="Times New Roman" w:hAnsi="Times New Roman"/>
              </w:rPr>
              <w:commentReference w:id="14021"/>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22" w:author="cr4287r1 (R2-2004040)" w:date="2020-05-11T21:37:00Z">
              <w:r w:rsidRPr="000E4E7F" w:rsidDel="009929E1">
                <w:rPr>
                  <w:sz w:val="22"/>
                  <w:szCs w:val="22"/>
                </w:rPr>
                <w:delText>1</w:delText>
              </w:r>
            </w:del>
            <w:ins w:id="14023" w:author="cr4287r1 (R2-2004040)" w:date="2020-05-11T21:37:00Z">
              <w:r w:rsidR="009929E1">
                <w:rPr>
                  <w:sz w:val="22"/>
                  <w:szCs w:val="22"/>
                </w:rPr>
                <w:t>3</w:t>
              </w:r>
            </w:ins>
            <w:r w:rsidRPr="000E4E7F">
              <w:rPr>
                <w:sz w:val="22"/>
                <w:szCs w:val="22"/>
              </w:rPr>
              <w:t>)</w:t>
            </w:r>
            <w:r w:rsidRPr="000E4E7F">
              <w:t>. See TS 36.213 [23], clause 16.2.1.1.</w:t>
            </w:r>
            <w:ins w:id="14024" w:author="cr4287r1 (R2-2004040)" w:date="2020-05-11T21:37:00Z">
              <w:r w:rsidR="009929E1">
                <w:t>1.</w:t>
              </w:r>
            </w:ins>
            <w:del w:id="14025" w:author="cr4287r1 (R2-2004040)" w:date="2020-05-11T21:37:00Z">
              <w:r w:rsidRPr="000E4E7F" w:rsidDel="009929E1">
                <w:delText xml:space="preserve"> </w:delText>
              </w:r>
            </w:del>
          </w:p>
        </w:tc>
      </w:tr>
      <w:tr w:rsidR="008E3BAD" w:rsidRPr="000E4E7F" w14:paraId="1393A1A1" w14:textId="77777777" w:rsidTr="00944FCB">
        <w:trPr>
          <w:cantSplit/>
          <w:tblHeader/>
          <w:trPrChange w:id="14026" w:author="Samsung (Seungri Jin) - class0/class1" w:date="2020-05-13T17:28:00Z">
            <w:trPr>
              <w:cantSplit/>
              <w:tblHeader/>
            </w:trPr>
          </w:trPrChange>
        </w:trPr>
        <w:tc>
          <w:tcPr>
            <w:tcW w:w="9644" w:type="dxa"/>
            <w:tcPrChange w:id="14027"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28" w:author="Samsung (Seungri Jin) - class0/class1" w:date="2020-05-13T17:28:00Z">
            <w:trPr>
              <w:cantSplit/>
              <w:tblHeader/>
            </w:trPr>
          </w:trPrChange>
        </w:trPr>
        <w:tc>
          <w:tcPr>
            <w:tcW w:w="9644" w:type="dxa"/>
            <w:tcPrChange w:id="14029"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3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32"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3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35" w:author="cr4287r1 (R2-2004040)" w:date="2020-05-11T21:38:00Z">
              <w:r w:rsidR="009929E1" w:rsidRPr="001F1F22">
                <w:rPr>
                  <w:lang w:eastAsia="en-GB"/>
                </w:rPr>
                <w:t>single tone and multi tone</w:t>
              </w:r>
            </w:ins>
            <w:del w:id="14036"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3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3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4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43" w:author="Samsung (Seungri Jin) - class0/class1" w:date="2020-05-13T17:28:00Z">
            <w:trPr>
              <w:cantSplit/>
            </w:trPr>
          </w:trPrChange>
        </w:trPr>
        <w:tc>
          <w:tcPr>
            <w:tcW w:w="9644" w:type="dxa"/>
            <w:tcPrChange w:id="14044"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45" w:author="cr4287r1 (R2-2004040)" w:date="2020-05-12T16:25:00Z">
              <w:r w:rsidR="00502EB4" w:rsidRPr="000E4E7F">
                <w:object w:dxaOrig="1534" w:dyaOrig="410" w14:anchorId="40721C83">
                  <v:shape id="_x0000_i1264" type="#_x0000_t75" style="width:76.15pt;height:19.15pt" o:ole="">
                    <v:imagedata r:id="rId469" o:title=""/>
                  </v:shape>
                  <o:OLEObject Type="Embed" ProgID="Word.Picture.8" ShapeID="_x0000_i1264" DrawAspect="Content" ObjectID="_1650879016" r:id="rId470"/>
                </w:object>
              </w:r>
            </w:ins>
            <w:del w:id="14046" w:author="cr4287r1 (R2-2004040)" w:date="2020-05-11T21:39:00Z">
              <w:r w:rsidRPr="000E4E7F" w:rsidDel="00173E2D">
                <w:object w:dxaOrig="1534" w:dyaOrig="410" w14:anchorId="7E19C93A">
                  <v:shape id="_x0000_i1265" type="#_x0000_t75" style="width:79.5pt;height:15pt" o:ole="">
                    <v:imagedata r:id="rId471" o:title=""/>
                  </v:shape>
                  <o:OLEObject Type="Embed" ProgID="Word.Picture.8" ShapeID="_x0000_i1265" DrawAspect="Content" ObjectID="_1650879017" r:id="rId472"/>
                </w:object>
              </w:r>
            </w:del>
            <w:r w:rsidRPr="000E4E7F">
              <w:t>. See TS 36.213 [23], clause 16.2.1.1</w:t>
            </w:r>
            <w:ins w:id="14047" w:author="cr4287r1 (R2-2004040)" w:date="2020-05-11T21:40:00Z">
              <w:r w:rsidR="00173E2D">
                <w:t>.1</w:t>
              </w:r>
            </w:ins>
            <w:r w:rsidRPr="000E4E7F">
              <w:t xml:space="preserve">, unit dB. </w:t>
            </w:r>
          </w:p>
        </w:tc>
      </w:tr>
      <w:tr w:rsidR="008E3BAD" w:rsidRPr="000E4E7F" w14:paraId="45F11F8D" w14:textId="77777777" w:rsidTr="00944FCB">
        <w:trPr>
          <w:cantSplit/>
          <w:trPrChange w:id="1404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5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5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5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5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58" w:author="Samsung (Seungri Jin) - class0/class1" w:date="2020-05-13T17:28:00Z"/>
          <w:trPrChange w:id="1405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61" w:author="Samsung (Seungri Jin) - class0/class1" w:date="2020-05-13T17:28:00Z"/>
                <w:b/>
                <w:bCs/>
                <w:i/>
                <w:noProof/>
                <w:lang w:eastAsia="en-GB"/>
              </w:rPr>
            </w:pPr>
            <w:del w:id="14062"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63" w:author="Samsung (Seungri Jin) - class0/class1" w:date="2020-05-13T17:28:00Z"/>
                <w:b/>
                <w:bCs/>
                <w:i/>
                <w:noProof/>
                <w:lang w:eastAsia="en-GB"/>
              </w:rPr>
            </w:pPr>
            <w:del w:id="14064"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6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6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69"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7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71" w:author="cr4287r1 (R2-2004040)" w:date="2020-05-11T21:40:00Z"/>
          <w:color w:val="auto"/>
          <w:lang w:eastAsia="zh-CN"/>
        </w:rPr>
      </w:pPr>
      <w:del w:id="14072"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73" w:name="_Toc20487620"/>
      <w:bookmarkStart w:id="14074" w:name="_Toc29342922"/>
      <w:bookmarkStart w:id="14075" w:name="_Toc29344061"/>
      <w:bookmarkStart w:id="14076" w:name="_Toc36567327"/>
      <w:bookmarkStart w:id="14077" w:name="_Toc36810783"/>
      <w:bookmarkStart w:id="14078" w:name="_Toc36847147"/>
      <w:bookmarkStart w:id="14079" w:name="_Toc36939800"/>
      <w:bookmarkStart w:id="14080" w:name="_Toc37082780"/>
      <w:r w:rsidRPr="000E4E7F">
        <w:t>–</w:t>
      </w:r>
      <w:r w:rsidRPr="000E4E7F">
        <w:tab/>
      </w:r>
      <w:r w:rsidRPr="000E4E7F">
        <w:rPr>
          <w:i/>
          <w:noProof/>
        </w:rPr>
        <w:t>RACH-ConfigCommon-NB</w:t>
      </w:r>
      <w:bookmarkEnd w:id="14073"/>
      <w:bookmarkEnd w:id="14074"/>
      <w:bookmarkEnd w:id="14075"/>
      <w:bookmarkEnd w:id="14076"/>
      <w:bookmarkEnd w:id="14077"/>
      <w:bookmarkEnd w:id="14078"/>
      <w:bookmarkEnd w:id="14079"/>
      <w:bookmarkEnd w:id="14080"/>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81" w:name="_Toc20487621"/>
      <w:bookmarkStart w:id="14082" w:name="_Toc29342923"/>
      <w:bookmarkStart w:id="14083" w:name="_Toc29344062"/>
      <w:bookmarkStart w:id="14084" w:name="_Toc36567328"/>
      <w:bookmarkStart w:id="14085" w:name="_Toc36810784"/>
      <w:bookmarkStart w:id="14086" w:name="_Toc36847148"/>
      <w:bookmarkStart w:id="14087" w:name="_Toc36939801"/>
      <w:bookmarkStart w:id="14088" w:name="_Toc37082781"/>
      <w:r w:rsidRPr="000E4E7F">
        <w:t>–</w:t>
      </w:r>
      <w:r w:rsidRPr="000E4E7F">
        <w:tab/>
      </w:r>
      <w:r w:rsidRPr="000E4E7F">
        <w:rPr>
          <w:i/>
        </w:rPr>
        <w:t>RadioResource</w:t>
      </w:r>
      <w:r w:rsidRPr="000E4E7F">
        <w:rPr>
          <w:i/>
          <w:noProof/>
        </w:rPr>
        <w:t>ConfigCommonSIB-NB</w:t>
      </w:r>
      <w:bookmarkEnd w:id="14081"/>
      <w:bookmarkEnd w:id="14082"/>
      <w:bookmarkEnd w:id="14083"/>
      <w:bookmarkEnd w:id="14084"/>
      <w:bookmarkEnd w:id="14085"/>
      <w:bookmarkEnd w:id="14086"/>
      <w:bookmarkEnd w:id="14087"/>
      <w:bookmarkEnd w:id="14088"/>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9" w:author="cr4287r1 (R2-2004040)" w:date="2020-05-11T21:41:00Z"/>
          <w:rFonts w:ascii="Courier New" w:eastAsia="SimSun" w:hAnsi="Courier New"/>
          <w:noProof/>
          <w:sz w:val="16"/>
          <w:lang w:eastAsia="en-US"/>
        </w:rPr>
      </w:pPr>
      <w:ins w:id="14090"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091" w:author="cr4287r1 (R2-2004040)" w:date="2020-05-11T21:41:00Z"/>
        </w:rPr>
      </w:pPr>
      <w:del w:id="14092"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093"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094" w:author="cr4287r1 (R2-2004040)" w:date="2020-05-11T21:42:00Z">
              <w:r w:rsidR="00173E2D">
                <w:rPr>
                  <w:lang w:eastAsia="en-GB"/>
                </w:rPr>
                <w:t>in the cell</w:t>
              </w:r>
            </w:ins>
            <w:del w:id="14095"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096" w:name="_Toc20487622"/>
      <w:bookmarkStart w:id="14097" w:name="_Toc29342924"/>
      <w:bookmarkStart w:id="14098" w:name="_Toc29344063"/>
      <w:bookmarkStart w:id="14099" w:name="_Toc36567329"/>
      <w:bookmarkStart w:id="14100" w:name="_Toc36810785"/>
      <w:bookmarkStart w:id="14101" w:name="_Toc36847149"/>
      <w:bookmarkStart w:id="14102" w:name="_Toc36939802"/>
      <w:bookmarkStart w:id="14103" w:name="_Toc37082782"/>
      <w:r w:rsidRPr="000E4E7F">
        <w:t>–</w:t>
      </w:r>
      <w:r w:rsidRPr="000E4E7F">
        <w:tab/>
      </w:r>
      <w:r w:rsidRPr="000E4E7F">
        <w:rPr>
          <w:i/>
          <w:noProof/>
        </w:rPr>
        <w:t>RadioResourceConfigDedicated-NB</w:t>
      </w:r>
      <w:bookmarkEnd w:id="14096"/>
      <w:bookmarkEnd w:id="14097"/>
      <w:bookmarkEnd w:id="14098"/>
      <w:bookmarkEnd w:id="14099"/>
      <w:bookmarkEnd w:id="14100"/>
      <w:bookmarkEnd w:id="14101"/>
      <w:bookmarkEnd w:id="14102"/>
      <w:bookmarkEnd w:id="14103"/>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04" w:author="cr4287r1 (R2-2004040)" w:date="2020-05-11T21:45:00Z"/>
          <w:rFonts w:ascii="Arial" w:eastAsia="SimSun" w:hAnsi="Arial"/>
          <w:i/>
          <w:sz w:val="24"/>
          <w:lang w:eastAsia="en-US"/>
        </w:rPr>
      </w:pPr>
      <w:bookmarkStart w:id="14105" w:name="_Toc20487623"/>
      <w:bookmarkStart w:id="14106" w:name="_Toc29342925"/>
      <w:bookmarkStart w:id="14107" w:name="_Toc29344064"/>
      <w:bookmarkStart w:id="14108" w:name="_Toc36567330"/>
      <w:bookmarkStart w:id="14109" w:name="_Toc36810786"/>
      <w:bookmarkStart w:id="14110" w:name="_Toc36847150"/>
      <w:bookmarkStart w:id="14111" w:name="_Toc36939803"/>
      <w:bookmarkStart w:id="14112" w:name="_Toc37082783"/>
      <w:ins w:id="14113"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114" w:author="cr4287r1 (R2-2004040)" w:date="2020-05-11T21:45:00Z"/>
          <w:rFonts w:eastAsia="SimSun"/>
          <w:lang w:eastAsia="en-US"/>
        </w:rPr>
      </w:pPr>
      <w:ins w:id="14115"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16" w:author="cr4287r1 (R2-2004040)" w:date="2020-05-11T21:45:00Z"/>
          <w:rFonts w:ascii="Arial" w:eastAsia="SimSun" w:hAnsi="Arial"/>
          <w:b/>
          <w:bCs/>
          <w:i/>
          <w:iCs/>
          <w:noProof/>
          <w:lang w:eastAsia="en-US"/>
        </w:rPr>
      </w:pPr>
      <w:ins w:id="14117"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8" w:author="cr4287r1 (R2-2004040)" w:date="2020-05-11T21:45:00Z"/>
          <w:rFonts w:ascii="Courier New" w:eastAsia="SimSun" w:hAnsi="Courier New"/>
          <w:noProof/>
          <w:sz w:val="16"/>
          <w:lang w:eastAsia="en-US"/>
        </w:rPr>
      </w:pPr>
      <w:ins w:id="14119"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0"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1" w:author="cr4287r1 (R2-2004040)" w:date="2020-05-11T21:45:00Z"/>
          <w:rFonts w:ascii="Courier New" w:eastAsia="SimSun" w:hAnsi="Courier New"/>
          <w:noProof/>
          <w:sz w:val="16"/>
          <w:lang w:eastAsia="en-US"/>
        </w:rPr>
      </w:pPr>
      <w:ins w:id="14122"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3" w:author="cr4287r1 (R2-2004040)" w:date="2020-05-11T21:45:00Z"/>
          <w:rFonts w:ascii="Courier New" w:eastAsia="SimSun" w:hAnsi="Courier New"/>
          <w:noProof/>
          <w:sz w:val="16"/>
          <w:lang w:eastAsia="en-US"/>
        </w:rPr>
      </w:pPr>
      <w:ins w:id="14124"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5" w:author="cr4287r1 (R2-2004040)" w:date="2020-05-11T21:45:00Z"/>
          <w:rFonts w:ascii="Courier New" w:eastAsia="SimSun" w:hAnsi="Courier New"/>
          <w:noProof/>
          <w:sz w:val="16"/>
          <w:lang w:eastAsia="en-US"/>
        </w:rPr>
      </w:pPr>
      <w:ins w:id="1412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7" w:author="cr4287r1 (R2-2004040)" w:date="2020-05-11T21:45:00Z"/>
          <w:rFonts w:ascii="Courier New" w:eastAsia="SimSun" w:hAnsi="Courier New"/>
          <w:noProof/>
          <w:sz w:val="16"/>
          <w:lang w:eastAsia="en-US"/>
        </w:rPr>
      </w:pPr>
      <w:ins w:id="14128"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9" w:author="cr4287r1 (R2-2004040)" w:date="2020-05-11T21:45:00Z"/>
          <w:rFonts w:ascii="Courier New" w:eastAsia="SimSun" w:hAnsi="Courier New"/>
          <w:noProof/>
          <w:sz w:val="16"/>
          <w:lang w:eastAsia="en-US"/>
        </w:rPr>
      </w:pPr>
      <w:ins w:id="14130"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1" w:author="cr4287r1 (R2-2004040)" w:date="2020-05-11T21:45:00Z"/>
          <w:rFonts w:ascii="Courier New" w:eastAsia="SimSun" w:hAnsi="Courier New"/>
          <w:noProof/>
          <w:sz w:val="16"/>
          <w:lang w:eastAsia="en-US"/>
        </w:rPr>
      </w:pPr>
      <w:ins w:id="1413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3" w:author="cr4287r1 (R2-2004040)" w:date="2020-05-11T21:45:00Z"/>
          <w:rFonts w:ascii="Courier New" w:eastAsia="SimSun" w:hAnsi="Courier New"/>
          <w:noProof/>
          <w:sz w:val="16"/>
          <w:lang w:eastAsia="en-US"/>
        </w:rPr>
      </w:pPr>
      <w:ins w:id="1413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5" w:author="cr4287r1 (R2-2004040)" w:date="2020-05-11T21:45:00Z"/>
          <w:rFonts w:ascii="Courier New" w:eastAsia="SimSun" w:hAnsi="Courier New"/>
          <w:noProof/>
          <w:sz w:val="16"/>
          <w:lang w:eastAsia="en-US"/>
        </w:rPr>
      </w:pPr>
      <w:ins w:id="1413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7" w:author="cr4287r1 (R2-2004040)" w:date="2020-05-11T21:45:00Z"/>
          <w:rFonts w:ascii="Courier New" w:eastAsia="SimSun" w:hAnsi="Courier New"/>
          <w:noProof/>
          <w:sz w:val="16"/>
          <w:lang w:eastAsia="en-US"/>
        </w:rPr>
      </w:pPr>
      <w:ins w:id="1413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ins w:id="1414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7" w:author="cr4287r1 (R2-2004040)" w:date="2020-05-11T21:45:00Z"/>
          <w:rFonts w:ascii="Courier New" w:eastAsia="SimSun" w:hAnsi="Courier New"/>
          <w:noProof/>
          <w:sz w:val="16"/>
          <w:lang w:eastAsia="en-US"/>
        </w:rPr>
      </w:pPr>
      <w:ins w:id="1414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9" w:author="cr4287r1 (R2-2004040)" w:date="2020-05-11T21:45:00Z"/>
          <w:rFonts w:ascii="Courier New" w:eastAsia="SimSun" w:hAnsi="Courier New"/>
          <w:noProof/>
          <w:sz w:val="16"/>
          <w:lang w:eastAsia="en-US"/>
        </w:rPr>
      </w:pPr>
      <w:ins w:id="1415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1" w:author="cr4287r1 (R2-2004040)" w:date="2020-05-11T21:45:00Z"/>
          <w:rFonts w:ascii="Courier New" w:eastAsia="SimSun" w:hAnsi="Courier New"/>
          <w:noProof/>
          <w:sz w:val="16"/>
          <w:lang w:eastAsia="en-US"/>
        </w:rPr>
      </w:pPr>
      <w:ins w:id="1415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3" w:author="cr4287r1 (R2-2004040)" w:date="2020-05-11T21:45:00Z"/>
          <w:rFonts w:ascii="Courier New" w:eastAsia="SimSun" w:hAnsi="Courier New"/>
          <w:noProof/>
          <w:sz w:val="16"/>
          <w:lang w:eastAsia="en-US"/>
        </w:rPr>
      </w:pPr>
      <w:ins w:id="1415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5" w:author="cr4287r1 (R2-2004040)" w:date="2020-05-11T21:45:00Z"/>
          <w:rFonts w:ascii="Courier New" w:eastAsia="SimSun" w:hAnsi="Courier New"/>
          <w:noProof/>
          <w:sz w:val="16"/>
          <w:lang w:eastAsia="en-US"/>
        </w:rPr>
      </w:pPr>
      <w:ins w:id="1415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7" w:author="cr4287r1 (R2-2004040)" w:date="2020-05-11T21:45:00Z"/>
          <w:rFonts w:ascii="Courier New" w:eastAsia="SimSun" w:hAnsi="Courier New"/>
          <w:noProof/>
          <w:sz w:val="16"/>
          <w:lang w:eastAsia="en-US"/>
        </w:rPr>
      </w:pPr>
      <w:ins w:id="1415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9" w:author="cr4287r1 (R2-2004040)" w:date="2020-05-11T21:45:00Z"/>
          <w:rFonts w:ascii="Courier New" w:eastAsia="SimSun" w:hAnsi="Courier New"/>
          <w:noProof/>
          <w:sz w:val="16"/>
          <w:lang w:eastAsia="en-US"/>
        </w:rPr>
      </w:pPr>
      <w:ins w:id="1416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1" w:author="cr4287r1 (R2-2004040)" w:date="2020-05-11T21:45:00Z"/>
          <w:rFonts w:ascii="Courier New" w:eastAsia="SimSun" w:hAnsi="Courier New"/>
          <w:noProof/>
          <w:sz w:val="16"/>
          <w:lang w:eastAsia="en-US"/>
        </w:rPr>
      </w:pPr>
      <w:ins w:id="1416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3" w:author="cr4287r1 (R2-2004040)" w:date="2020-05-11T21:45:00Z"/>
          <w:rFonts w:ascii="Courier New" w:eastAsia="SimSun" w:hAnsi="Courier New"/>
          <w:noProof/>
          <w:sz w:val="16"/>
          <w:lang w:eastAsia="en-US"/>
        </w:rPr>
      </w:pPr>
      <w:ins w:id="1416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5" w:author="cr4287r1 (R2-2004040)" w:date="2020-05-11T21:45:00Z"/>
          <w:rFonts w:ascii="Courier New" w:eastAsia="SimSun" w:hAnsi="Courier New"/>
          <w:noProof/>
          <w:sz w:val="16"/>
          <w:lang w:eastAsia="en-US"/>
        </w:rPr>
      </w:pPr>
      <w:ins w:id="1416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7" w:author="cr4287r1 (R2-2004040)" w:date="2020-05-11T21:45:00Z"/>
          <w:rFonts w:ascii="Courier New" w:eastAsia="SimSun" w:hAnsi="Courier New"/>
          <w:noProof/>
          <w:sz w:val="16"/>
          <w:lang w:eastAsia="en-US"/>
        </w:rPr>
      </w:pPr>
      <w:ins w:id="1416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9" w:author="cr4287r1 (R2-2004040)" w:date="2020-05-11T21:45:00Z"/>
          <w:rFonts w:ascii="Courier New" w:eastAsia="SimSun" w:hAnsi="Courier New"/>
          <w:noProof/>
          <w:sz w:val="16"/>
          <w:lang w:eastAsia="en-US"/>
        </w:rPr>
      </w:pPr>
      <w:ins w:id="1417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1" w:author="cr4287r1 (R2-2004040)" w:date="2020-05-11T21:45:00Z"/>
          <w:rFonts w:ascii="Courier New" w:eastAsia="SimSun" w:hAnsi="Courier New"/>
          <w:noProof/>
          <w:sz w:val="16"/>
          <w:lang w:eastAsia="en-US"/>
        </w:rPr>
      </w:pPr>
      <w:ins w:id="14172"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3" w:author="cr4287r1 (R2-2004040)" w:date="2020-05-11T21:45:00Z"/>
          <w:rFonts w:ascii="Courier New" w:eastAsia="SimSun" w:hAnsi="Courier New"/>
          <w:noProof/>
          <w:sz w:val="16"/>
          <w:lang w:eastAsia="en-US"/>
        </w:rPr>
      </w:pPr>
      <w:ins w:id="14174"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5" w:author="cr4287r1 (R2-2004040)" w:date="2020-05-11T21:45:00Z"/>
          <w:rFonts w:ascii="Courier New" w:eastAsia="SimSun" w:hAnsi="Courier New"/>
          <w:noProof/>
          <w:sz w:val="16"/>
          <w:lang w:eastAsia="en-US"/>
        </w:rPr>
      </w:pPr>
      <w:ins w:id="14176"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7"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8" w:author="cr4287r1 (R2-2004040)" w:date="2020-05-11T21:45:00Z"/>
          <w:rFonts w:ascii="Courier New" w:eastAsia="SimSun" w:hAnsi="Courier New"/>
          <w:noProof/>
          <w:sz w:val="16"/>
          <w:lang w:eastAsia="en-US"/>
        </w:rPr>
      </w:pPr>
      <w:ins w:id="14179"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80"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81"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182" w:author="cr4287r1 (R2-2004040)" w:date="2020-05-11T21:45:00Z"/>
                <w:rFonts w:ascii="Arial" w:eastAsia="SimSun" w:hAnsi="Arial"/>
                <w:b/>
                <w:sz w:val="18"/>
                <w:lang w:eastAsia="en-GB"/>
              </w:rPr>
            </w:pPr>
            <w:ins w:id="14183" w:author="cr4287r1 (R2-2004040)" w:date="2020-05-11T21:45:00Z">
              <w:r w:rsidRPr="00173E2D">
                <w:rPr>
                  <w:rFonts w:ascii="Arial" w:eastAsia="SimSun" w:hAnsi="Arial"/>
                  <w:b/>
                  <w:i/>
                  <w:noProof/>
                  <w:sz w:val="18"/>
                  <w:lang w:eastAsia="en-US"/>
                </w:rPr>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184"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185" w:author="cr4287r1 (R2-2004040)" w:date="2020-05-11T21:45:00Z"/>
                <w:rFonts w:ascii="Arial" w:eastAsia="SimSun" w:hAnsi="Arial"/>
                <w:b/>
                <w:bCs/>
                <w:i/>
                <w:iCs/>
                <w:kern w:val="2"/>
                <w:sz w:val="18"/>
                <w:lang w:eastAsia="en-US"/>
              </w:rPr>
            </w:pPr>
            <w:ins w:id="14186"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187" w:author="cr4287r1 (R2-2004040)" w:date="2020-05-11T21:45:00Z"/>
                <w:rFonts w:ascii="Arial" w:eastAsia="SimSun" w:hAnsi="Arial"/>
                <w:b/>
                <w:bCs/>
                <w:iCs/>
                <w:kern w:val="2"/>
                <w:sz w:val="18"/>
                <w:lang w:eastAsia="en-US"/>
              </w:rPr>
            </w:pPr>
            <w:ins w:id="14188"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189"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190" w:author="cr4287r1 (R2-2004040)" w:date="2020-05-11T21:45:00Z"/>
                <w:rFonts w:ascii="Arial" w:eastAsia="SimSun" w:hAnsi="Arial"/>
                <w:b/>
                <w:bCs/>
                <w:i/>
                <w:iCs/>
                <w:kern w:val="2"/>
                <w:sz w:val="18"/>
                <w:lang w:eastAsia="en-US"/>
              </w:rPr>
            </w:pPr>
            <w:ins w:id="14191"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192" w:author="cr4287r1 (R2-2004040)" w:date="2020-05-11T21:45:00Z"/>
                <w:rFonts w:ascii="Arial" w:eastAsia="SimSun" w:hAnsi="Arial"/>
                <w:sz w:val="18"/>
                <w:lang w:eastAsia="en-US"/>
              </w:rPr>
            </w:pPr>
            <w:ins w:id="14193"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194" w:author="cr4287r1 (R2-2004040)" w:date="2020-05-11T21:45:00Z"/>
                <w:rFonts w:ascii="Arial" w:eastAsia="SimSun" w:hAnsi="Arial"/>
                <w:sz w:val="18"/>
                <w:lang w:eastAsia="en-US"/>
              </w:rPr>
            </w:pPr>
            <w:ins w:id="14195"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196" w:author="cr4287r1 (R2-2004040)" w:date="2020-05-11T21:45:00Z"/>
                <w:rFonts w:ascii="Arial" w:eastAsia="SimSun" w:hAnsi="Arial"/>
                <w:sz w:val="18"/>
                <w:lang w:eastAsia="en-US"/>
              </w:rPr>
            </w:pPr>
            <w:ins w:id="14197"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198" w:author="cr4287r1 (R2-2004040)" w:date="2020-05-11T21:45:00Z"/>
                <w:rFonts w:ascii="Arial" w:eastAsia="SimSun" w:hAnsi="Arial"/>
                <w:sz w:val="18"/>
                <w:lang w:eastAsia="en-US"/>
              </w:rPr>
            </w:pPr>
            <w:ins w:id="14199"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200" w:author="cr4287r1 (R2-2004040)" w:date="2020-05-11T21:45:00Z"/>
                <w:rFonts w:ascii="Arial" w:eastAsia="SimSun" w:hAnsi="Arial"/>
                <w:sz w:val="18"/>
                <w:lang w:eastAsia="en-US"/>
              </w:rPr>
            </w:pPr>
            <w:ins w:id="14201"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02" w:author="cr4287r1 (R2-2004040)" w:date="2020-05-11T21:45:00Z"/>
                <w:rFonts w:ascii="Arial" w:eastAsia="SimSun" w:hAnsi="Arial"/>
                <w:sz w:val="18"/>
                <w:lang w:eastAsia="en-US"/>
              </w:rPr>
            </w:pPr>
            <w:ins w:id="14203"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04" w:author="cr4287r1 (R2-2004040)" w:date="2020-05-11T21:45:00Z"/>
                <w:rFonts w:ascii="Arial" w:eastAsia="SimSun" w:hAnsi="Arial"/>
                <w:sz w:val="18"/>
                <w:lang w:eastAsia="en-US"/>
              </w:rPr>
            </w:pPr>
            <w:ins w:id="14205"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06"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07" w:author="cr4287r1 (R2-2004040)" w:date="2020-05-11T21:45:00Z"/>
                <w:rFonts w:ascii="Arial" w:eastAsia="SimSun" w:hAnsi="Arial"/>
                <w:b/>
                <w:bCs/>
                <w:i/>
                <w:iCs/>
                <w:kern w:val="2"/>
                <w:sz w:val="18"/>
                <w:lang w:eastAsia="en-US"/>
              </w:rPr>
            </w:pPr>
            <w:ins w:id="14208"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209" w:author="cr4287r1 (R2-2004040)" w:date="2020-05-11T21:45:00Z"/>
                <w:rFonts w:ascii="Arial" w:eastAsia="SimSun" w:hAnsi="Arial"/>
                <w:sz w:val="18"/>
                <w:lang w:eastAsia="en-US"/>
              </w:rPr>
            </w:pPr>
            <w:ins w:id="14210"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11" w:author="cr4287r1 (R2-2004040)" w:date="2020-05-11T21:45:00Z"/>
                <w:rFonts w:ascii="Arial" w:eastAsia="SimSun" w:hAnsi="Arial"/>
                <w:sz w:val="18"/>
                <w:lang w:eastAsia="en-GB"/>
              </w:rPr>
            </w:pPr>
            <w:ins w:id="14212"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213"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14" w:author="cr4287r1 (R2-2004040)" w:date="2020-05-11T21:45:00Z"/>
                <w:rFonts w:ascii="Arial" w:eastAsia="SimSun" w:hAnsi="Arial"/>
                <w:b/>
                <w:bCs/>
                <w:i/>
                <w:iCs/>
                <w:kern w:val="2"/>
                <w:sz w:val="18"/>
                <w:lang w:eastAsia="en-US"/>
              </w:rPr>
            </w:pPr>
            <w:ins w:id="14215"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sz w:val="18"/>
                <w:lang w:eastAsia="en-US"/>
              </w:rPr>
            </w:pPr>
            <w:ins w:id="14217"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US"/>
              </w:rPr>
            </w:pPr>
            <w:ins w:id="14219"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20" w:author="cr4287r1 (R2-2004040)" w:date="2020-05-11T21:45:00Z"/>
                <w:rFonts w:ascii="Arial" w:eastAsia="SimSun" w:hAnsi="Arial"/>
                <w:sz w:val="18"/>
                <w:lang w:eastAsia="en-US"/>
              </w:rPr>
            </w:pPr>
            <w:ins w:id="14221"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22"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23" w:author="cr4287r1 (R2-2004040)" w:date="2020-05-11T21:45:00Z"/>
                <w:rFonts w:ascii="Arial" w:eastAsia="SimSun" w:hAnsi="Arial"/>
                <w:b/>
                <w:bCs/>
                <w:i/>
                <w:iCs/>
                <w:kern w:val="2"/>
                <w:sz w:val="18"/>
                <w:lang w:eastAsia="en-US"/>
              </w:rPr>
            </w:pPr>
            <w:ins w:id="14224"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i/>
                <w:sz w:val="18"/>
                <w:lang w:eastAsia="en-GB"/>
              </w:rPr>
            </w:pPr>
            <w:ins w:id="14226"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27" w:author="cr4287r1 (R2-2004040)" w:date="2020-05-11T21:45:00Z"/>
                <w:rFonts w:ascii="Arial" w:eastAsia="SimSun" w:hAnsi="Arial"/>
                <w:sz w:val="18"/>
                <w:lang w:eastAsia="en-US"/>
              </w:rPr>
            </w:pPr>
            <w:ins w:id="14228"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29"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30" w:author="cr4287r1 (R2-2004040)" w:date="2020-05-11T21:45:00Z"/>
                <w:rFonts w:ascii="Arial" w:eastAsia="SimSun" w:hAnsi="Arial"/>
                <w:b/>
                <w:bCs/>
                <w:i/>
                <w:iCs/>
                <w:kern w:val="2"/>
                <w:sz w:val="18"/>
                <w:lang w:eastAsia="en-US"/>
              </w:rPr>
            </w:pPr>
            <w:ins w:id="14231"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sz w:val="18"/>
                <w:lang w:eastAsia="en-US"/>
              </w:rPr>
            </w:pPr>
            <w:ins w:id="14233"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sz w:val="18"/>
                <w:lang w:eastAsia="en-US"/>
              </w:rPr>
            </w:pPr>
            <w:ins w:id="14237"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38" w:author="cr4287r1 (R2-2004040)" w:date="2020-05-11T21:45:00Z"/>
                <w:rFonts w:ascii="Arial" w:eastAsia="SimSun" w:hAnsi="Arial"/>
                <w:b/>
                <w:bCs/>
                <w:i/>
                <w:iCs/>
                <w:kern w:val="2"/>
                <w:sz w:val="18"/>
                <w:lang w:eastAsia="en-US"/>
              </w:rPr>
            </w:pPr>
            <w:ins w:id="14239"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40"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b/>
                <w:bCs/>
                <w:i/>
                <w:iCs/>
                <w:kern w:val="2"/>
                <w:sz w:val="18"/>
                <w:lang w:eastAsia="en-US"/>
              </w:rPr>
            </w:pPr>
            <w:ins w:id="14242"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sz w:val="18"/>
                <w:lang w:eastAsia="en-GB"/>
              </w:rPr>
            </w:pPr>
            <w:ins w:id="14244"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45" w:author="cr4287r1 (R2-2004040)" w:date="2020-05-11T21:45:00Z"/>
                <w:rFonts w:ascii="Arial" w:eastAsia="SimSun" w:hAnsi="Arial"/>
                <w:sz w:val="18"/>
                <w:lang w:eastAsia="en-US"/>
              </w:rPr>
            </w:pPr>
            <w:ins w:id="14246"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47"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b/>
                <w:bCs/>
                <w:i/>
                <w:iCs/>
                <w:kern w:val="2"/>
                <w:sz w:val="18"/>
                <w:lang w:eastAsia="en-US"/>
              </w:rPr>
            </w:pPr>
            <w:ins w:id="14249"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sz w:val="18"/>
                <w:lang w:eastAsia="en-GB"/>
              </w:rPr>
            </w:pPr>
            <w:ins w:id="14251"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GB"/>
              </w:rPr>
            </w:pPr>
            <w:ins w:id="14253"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54" w:author="cr4287r1 (R2-2004040)" w:date="2020-05-11T21:45:00Z"/>
                <w:rFonts w:ascii="Arial" w:eastAsia="SimSun" w:hAnsi="Arial"/>
                <w:sz w:val="18"/>
                <w:lang w:eastAsia="en-US"/>
              </w:rPr>
            </w:pPr>
            <w:ins w:id="14255"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56"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57"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58" w:author="cr4287r1 (R2-2004040)" w:date="2020-05-11T21:45:00Z"/>
                <w:rFonts w:ascii="Arial" w:eastAsia="SimSun" w:hAnsi="Arial"/>
                <w:b/>
                <w:sz w:val="18"/>
                <w:lang w:eastAsia="en-US"/>
              </w:rPr>
            </w:pPr>
            <w:ins w:id="14259"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60" w:author="cr4287r1 (R2-2004040)" w:date="2020-05-11T21:45:00Z"/>
                <w:rFonts w:ascii="Arial" w:eastAsia="SimSun" w:hAnsi="Arial"/>
                <w:b/>
                <w:sz w:val="18"/>
                <w:lang w:eastAsia="en-US"/>
              </w:rPr>
            </w:pPr>
            <w:ins w:id="14261"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62"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63" w:author="cr4287r1 (R2-2004040)" w:date="2020-05-11T21:45:00Z"/>
                <w:rFonts w:ascii="Arial" w:eastAsia="SimSun" w:hAnsi="Arial"/>
                <w:i/>
                <w:sz w:val="18"/>
                <w:lang w:val="en-US" w:eastAsia="en-US"/>
              </w:rPr>
            </w:pPr>
            <w:ins w:id="14264"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65" w:author="cr4287r1 (R2-2004040)" w:date="2020-05-11T21:45:00Z"/>
                <w:rFonts w:ascii="Arial" w:eastAsia="SimSun" w:hAnsi="Arial"/>
                <w:sz w:val="18"/>
                <w:lang w:val="en-US" w:eastAsia="en-GB"/>
              </w:rPr>
            </w:pPr>
            <w:ins w:id="14266"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67"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68" w:author="cr4287r1 (R2-2004040)" w:date="2020-05-11T21:45:00Z"/>
                <w:rFonts w:ascii="Arial" w:eastAsia="SimSun" w:hAnsi="Arial"/>
                <w:i/>
                <w:sz w:val="18"/>
                <w:lang w:val="en-US" w:eastAsia="en-US"/>
              </w:rPr>
            </w:pPr>
            <w:ins w:id="14269"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70" w:author="cr4287r1 (R2-2004040)" w:date="2020-05-11T21:45:00Z"/>
                <w:rFonts w:ascii="Arial" w:eastAsia="SimSun" w:hAnsi="Arial"/>
                <w:sz w:val="18"/>
                <w:lang w:val="en-US" w:eastAsia="en-GB"/>
              </w:rPr>
            </w:pPr>
            <w:ins w:id="14271"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72"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05"/>
      <w:bookmarkEnd w:id="14106"/>
      <w:bookmarkEnd w:id="14107"/>
      <w:bookmarkEnd w:id="14108"/>
      <w:bookmarkEnd w:id="14109"/>
      <w:bookmarkEnd w:id="14110"/>
      <w:bookmarkEnd w:id="14111"/>
      <w:bookmarkEnd w:id="14112"/>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73" w:name="_Toc20487624"/>
      <w:bookmarkStart w:id="14274" w:name="_Toc29342926"/>
      <w:bookmarkStart w:id="14275" w:name="_Toc29344065"/>
      <w:bookmarkStart w:id="14276" w:name="_Toc36567331"/>
      <w:bookmarkStart w:id="14277" w:name="_Toc36810787"/>
      <w:bookmarkStart w:id="14278" w:name="_Toc36847151"/>
      <w:bookmarkStart w:id="14279" w:name="_Toc36939804"/>
      <w:bookmarkStart w:id="14280" w:name="_Toc37082784"/>
      <w:r w:rsidRPr="000E4E7F">
        <w:t>–</w:t>
      </w:r>
      <w:r w:rsidRPr="000E4E7F">
        <w:tab/>
      </w:r>
      <w:r w:rsidRPr="000E4E7F">
        <w:rPr>
          <w:i/>
          <w:noProof/>
        </w:rPr>
        <w:t>RLF-TimersAndConstants-NB</w:t>
      </w:r>
      <w:bookmarkEnd w:id="14273"/>
      <w:bookmarkEnd w:id="14274"/>
      <w:bookmarkEnd w:id="14275"/>
      <w:bookmarkEnd w:id="14276"/>
      <w:bookmarkEnd w:id="14277"/>
      <w:bookmarkEnd w:id="14278"/>
      <w:bookmarkEnd w:id="14279"/>
      <w:bookmarkEnd w:id="14280"/>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81" w:name="_Toc20487625"/>
      <w:bookmarkStart w:id="14282" w:name="_Toc29342927"/>
      <w:bookmarkStart w:id="14283" w:name="_Toc29344066"/>
      <w:bookmarkStart w:id="14284" w:name="_Toc36567332"/>
      <w:bookmarkStart w:id="14285" w:name="_Toc36810788"/>
      <w:bookmarkStart w:id="14286" w:name="_Toc36847152"/>
      <w:bookmarkStart w:id="14287" w:name="_Toc36939805"/>
      <w:bookmarkStart w:id="14288" w:name="_Toc37082785"/>
      <w:r w:rsidRPr="000E4E7F">
        <w:t>–</w:t>
      </w:r>
      <w:r w:rsidRPr="000E4E7F">
        <w:tab/>
      </w:r>
      <w:r w:rsidRPr="000E4E7F">
        <w:rPr>
          <w:i/>
          <w:noProof/>
        </w:rPr>
        <w:t>SchedulingRequestConfig-NB</w:t>
      </w:r>
      <w:bookmarkEnd w:id="14281"/>
      <w:bookmarkEnd w:id="14282"/>
      <w:bookmarkEnd w:id="14283"/>
      <w:bookmarkEnd w:id="14284"/>
      <w:bookmarkEnd w:id="14285"/>
      <w:bookmarkEnd w:id="14286"/>
      <w:bookmarkEnd w:id="14287"/>
      <w:bookmarkEnd w:id="14288"/>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289" w:name="_MON_1596775487"/>
            <w:bookmarkEnd w:id="14289"/>
            <w:r w:rsidRPr="000E4E7F">
              <w:object w:dxaOrig="851" w:dyaOrig="385" w14:anchorId="3E49A078">
                <v:shape id="_x0000_i1266" type="#_x0000_t75" style="width:41.6pt;height:19.15pt" o:ole="">
                  <v:imagedata r:id="rId473" o:title=""/>
                </v:shape>
                <o:OLEObject Type="Embed" ProgID="Word.Picture.8" ShapeID="_x0000_i1266" DrawAspect="Content" ObjectID="_1650879018" r:id="rId47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290" w:name="_Toc29342928"/>
      <w:bookmarkStart w:id="14291" w:name="_Toc29344067"/>
      <w:bookmarkStart w:id="14292" w:name="_Toc36567333"/>
      <w:bookmarkStart w:id="14293" w:name="_Toc36810789"/>
      <w:bookmarkStart w:id="14294" w:name="_Toc36847153"/>
      <w:bookmarkStart w:id="14295" w:name="_Toc36939806"/>
      <w:bookmarkStart w:id="14296" w:name="_Toc37082786"/>
      <w:r w:rsidRPr="000E4E7F">
        <w:rPr>
          <w:i/>
        </w:rPr>
        <w:t>–</w:t>
      </w:r>
      <w:r w:rsidRPr="000E4E7F">
        <w:rPr>
          <w:i/>
        </w:rPr>
        <w:tab/>
      </w:r>
      <w:r w:rsidRPr="000E4E7F">
        <w:rPr>
          <w:i/>
          <w:noProof/>
        </w:rPr>
        <w:t>TDD-Config-NB</w:t>
      </w:r>
      <w:bookmarkEnd w:id="14290"/>
      <w:bookmarkEnd w:id="14291"/>
      <w:bookmarkEnd w:id="14292"/>
      <w:bookmarkEnd w:id="14293"/>
      <w:bookmarkEnd w:id="14294"/>
      <w:bookmarkEnd w:id="14295"/>
      <w:bookmarkEnd w:id="14296"/>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297" w:name="_Toc29342929"/>
      <w:bookmarkStart w:id="14298" w:name="_Toc29344068"/>
      <w:bookmarkStart w:id="14299" w:name="_Toc36567334"/>
      <w:bookmarkStart w:id="14300" w:name="_Toc36810790"/>
      <w:bookmarkStart w:id="14301" w:name="_Toc36847154"/>
      <w:bookmarkStart w:id="14302" w:name="_Toc36939807"/>
      <w:bookmarkStart w:id="14303" w:name="_Toc37082787"/>
      <w:r w:rsidRPr="000E4E7F">
        <w:rPr>
          <w:rFonts w:eastAsia="SimSun"/>
          <w:i/>
        </w:rPr>
        <w:t>–</w:t>
      </w:r>
      <w:r w:rsidRPr="000E4E7F">
        <w:rPr>
          <w:rFonts w:eastAsia="SimSun"/>
          <w:i/>
        </w:rPr>
        <w:tab/>
      </w:r>
      <w:r w:rsidRPr="000E4E7F">
        <w:rPr>
          <w:rFonts w:eastAsia="SimSun"/>
          <w:i/>
          <w:noProof/>
        </w:rPr>
        <w:t>TDD-UL-DL-AlignmentOffset-NB</w:t>
      </w:r>
      <w:bookmarkEnd w:id="14297"/>
      <w:bookmarkEnd w:id="14298"/>
      <w:bookmarkEnd w:id="14299"/>
      <w:bookmarkEnd w:id="14300"/>
      <w:bookmarkEnd w:id="14301"/>
      <w:bookmarkEnd w:id="14302"/>
      <w:bookmarkEnd w:id="14303"/>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04" w:name="_Toc20487626"/>
      <w:bookmarkStart w:id="14305" w:name="_Toc29342930"/>
      <w:bookmarkStart w:id="14306" w:name="_Toc29344069"/>
      <w:bookmarkStart w:id="14307" w:name="_Toc36567335"/>
      <w:bookmarkStart w:id="14308" w:name="_Toc36810791"/>
      <w:bookmarkStart w:id="14309" w:name="_Toc36847155"/>
      <w:bookmarkStart w:id="14310" w:name="_Toc36939808"/>
      <w:bookmarkStart w:id="14311" w:name="_Toc37082788"/>
      <w:r w:rsidRPr="000E4E7F">
        <w:t>–</w:t>
      </w:r>
      <w:r w:rsidRPr="000E4E7F">
        <w:tab/>
      </w:r>
      <w:r w:rsidRPr="000E4E7F">
        <w:rPr>
          <w:i/>
          <w:noProof/>
        </w:rPr>
        <w:t>UplinkPowerControl-NB</w:t>
      </w:r>
      <w:bookmarkEnd w:id="14304"/>
      <w:bookmarkEnd w:id="14305"/>
      <w:bookmarkEnd w:id="14306"/>
      <w:bookmarkEnd w:id="14307"/>
      <w:bookmarkEnd w:id="14308"/>
      <w:bookmarkEnd w:id="14309"/>
      <w:bookmarkEnd w:id="14310"/>
      <w:bookmarkEnd w:id="14311"/>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12" w:name="_MON_1584272348"/>
            <w:bookmarkEnd w:id="14312"/>
            <w:r w:rsidR="00497FBE" w:rsidRPr="000E4E7F">
              <w:object w:dxaOrig="1992" w:dyaOrig="385" w14:anchorId="67F74FF6">
                <v:shape id="_x0000_i1267" type="#_x0000_t75" style="width:98.65pt;height:19.15pt" o:ole="">
                  <v:imagedata r:id="rId476" o:title=""/>
                </v:shape>
                <o:OLEObject Type="Embed" ProgID="Word.Picture.8" ShapeID="_x0000_i1267" DrawAspect="Content" ObjectID="_1650879019" r:id="rId47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13" w:name="_MON_1584272337"/>
            <w:bookmarkEnd w:id="14313"/>
            <w:r w:rsidR="00497FBE" w:rsidRPr="000E4E7F">
              <w:object w:dxaOrig="1534" w:dyaOrig="410" w14:anchorId="15C37779">
                <v:shape id="_x0000_i1268" type="#_x0000_t75" style="width:76.15pt;height:19.15pt" o:ole="">
                  <v:imagedata r:id="rId471" o:title=""/>
                </v:shape>
                <o:OLEObject Type="Embed" ProgID="Word.Picture.8" ShapeID="_x0000_i1268" DrawAspect="Content" ObjectID="_1650879020" r:id="rId47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14" w:name="_Toc20487627"/>
      <w:bookmarkStart w:id="14315" w:name="_Toc29342931"/>
      <w:bookmarkStart w:id="14316" w:name="_Toc29344070"/>
      <w:bookmarkStart w:id="14317" w:name="_Toc36567336"/>
      <w:bookmarkStart w:id="14318" w:name="_Toc36810792"/>
      <w:bookmarkStart w:id="14319" w:name="_Toc36847156"/>
      <w:bookmarkStart w:id="14320" w:name="_Toc36939809"/>
      <w:bookmarkStart w:id="14321" w:name="_Toc37082789"/>
      <w:r w:rsidRPr="000E4E7F">
        <w:rPr>
          <w:i/>
          <w:iCs/>
        </w:rPr>
        <w:t>–</w:t>
      </w:r>
      <w:r w:rsidRPr="000E4E7F">
        <w:rPr>
          <w:i/>
          <w:iCs/>
        </w:rPr>
        <w:tab/>
      </w:r>
      <w:r w:rsidRPr="000E4E7F">
        <w:rPr>
          <w:i/>
          <w:iCs/>
          <w:noProof/>
        </w:rPr>
        <w:t>WUS-Config-NB</w:t>
      </w:r>
      <w:bookmarkEnd w:id="14314"/>
      <w:bookmarkEnd w:id="14315"/>
      <w:bookmarkEnd w:id="14316"/>
      <w:bookmarkEnd w:id="14317"/>
      <w:bookmarkEnd w:id="14318"/>
      <w:bookmarkEnd w:id="14319"/>
      <w:bookmarkEnd w:id="14320"/>
      <w:bookmarkEnd w:id="14321"/>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22" w:name="_Toc20487628"/>
      <w:bookmarkStart w:id="14323" w:name="_Toc29342932"/>
      <w:bookmarkStart w:id="14324" w:name="_Toc29344071"/>
      <w:bookmarkStart w:id="14325" w:name="_Toc36567337"/>
      <w:bookmarkStart w:id="14326" w:name="_Toc36810793"/>
      <w:bookmarkStart w:id="14327" w:name="_Toc36847157"/>
      <w:bookmarkStart w:id="14328" w:name="_Toc36939810"/>
      <w:bookmarkStart w:id="14329" w:name="_Toc37082790"/>
      <w:r w:rsidRPr="000E4E7F">
        <w:t>6.7.3.3</w:t>
      </w:r>
      <w:r w:rsidRPr="000E4E7F">
        <w:tab/>
        <w:t>NB-IoT Security control information elements</w:t>
      </w:r>
      <w:bookmarkEnd w:id="14322"/>
      <w:bookmarkEnd w:id="14323"/>
      <w:bookmarkEnd w:id="14324"/>
      <w:bookmarkEnd w:id="14325"/>
      <w:bookmarkEnd w:id="14326"/>
      <w:bookmarkEnd w:id="14327"/>
      <w:bookmarkEnd w:id="14328"/>
      <w:bookmarkEnd w:id="14329"/>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30" w:name="_Toc20487629"/>
      <w:bookmarkStart w:id="14331" w:name="_Toc29342933"/>
      <w:bookmarkStart w:id="14332" w:name="_Toc29344072"/>
      <w:bookmarkStart w:id="14333" w:name="_Toc36567338"/>
      <w:bookmarkStart w:id="14334" w:name="_Toc36810794"/>
      <w:bookmarkStart w:id="14335" w:name="_Toc36847158"/>
      <w:bookmarkStart w:id="14336" w:name="_Toc36939811"/>
      <w:bookmarkStart w:id="14337" w:name="_Toc37082791"/>
      <w:r w:rsidRPr="000E4E7F">
        <w:t>6.7.3.4</w:t>
      </w:r>
      <w:r w:rsidRPr="000E4E7F">
        <w:tab/>
        <w:t>NB-IoT Mobility control information elements</w:t>
      </w:r>
      <w:bookmarkEnd w:id="14330"/>
      <w:bookmarkEnd w:id="14331"/>
      <w:bookmarkEnd w:id="14332"/>
      <w:bookmarkEnd w:id="14333"/>
      <w:bookmarkEnd w:id="14334"/>
      <w:bookmarkEnd w:id="14335"/>
      <w:bookmarkEnd w:id="14336"/>
      <w:bookmarkEnd w:id="14337"/>
    </w:p>
    <w:p w14:paraId="4762EC25" w14:textId="77777777" w:rsidR="009722D5" w:rsidRPr="000E4E7F" w:rsidRDefault="009722D5" w:rsidP="009722D5">
      <w:pPr>
        <w:pStyle w:val="Heading4"/>
        <w:rPr>
          <w:i/>
          <w:noProof/>
        </w:rPr>
      </w:pPr>
      <w:bookmarkStart w:id="14338" w:name="_Toc20487630"/>
      <w:bookmarkStart w:id="14339" w:name="_Toc29342934"/>
      <w:bookmarkStart w:id="14340" w:name="_Toc29344073"/>
      <w:bookmarkStart w:id="14341" w:name="_Toc36567339"/>
      <w:bookmarkStart w:id="14342" w:name="_Toc36810795"/>
      <w:bookmarkStart w:id="14343" w:name="_Toc36847159"/>
      <w:bookmarkStart w:id="14344" w:name="_Toc36939812"/>
      <w:bookmarkStart w:id="14345" w:name="_Toc37082792"/>
      <w:r w:rsidRPr="000E4E7F">
        <w:t>–</w:t>
      </w:r>
      <w:r w:rsidRPr="000E4E7F">
        <w:tab/>
      </w:r>
      <w:r w:rsidRPr="000E4E7F">
        <w:rPr>
          <w:i/>
          <w:noProof/>
        </w:rPr>
        <w:t>AdditionalBandInfoList-NB</w:t>
      </w:r>
      <w:bookmarkEnd w:id="14338"/>
      <w:bookmarkEnd w:id="14339"/>
      <w:bookmarkEnd w:id="14340"/>
      <w:bookmarkEnd w:id="14341"/>
      <w:bookmarkEnd w:id="14342"/>
      <w:bookmarkEnd w:id="14343"/>
      <w:bookmarkEnd w:id="14344"/>
      <w:bookmarkEnd w:id="14345"/>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46" w:name="_Toc20487631"/>
      <w:bookmarkStart w:id="14347" w:name="_Toc29342935"/>
      <w:bookmarkStart w:id="14348" w:name="_Toc29344074"/>
      <w:bookmarkStart w:id="14349" w:name="_Toc36567340"/>
      <w:bookmarkStart w:id="14350" w:name="_Toc36810796"/>
      <w:bookmarkStart w:id="14351" w:name="_Toc36847160"/>
      <w:bookmarkStart w:id="14352" w:name="_Toc36939813"/>
      <w:bookmarkStart w:id="14353" w:name="_Toc37082793"/>
      <w:r w:rsidRPr="000E4E7F">
        <w:t>–</w:t>
      </w:r>
      <w:r w:rsidRPr="000E4E7F">
        <w:tab/>
      </w:r>
      <w:r w:rsidRPr="000E4E7F">
        <w:rPr>
          <w:i/>
          <w:noProof/>
        </w:rPr>
        <w:t>FreqBandIndicator-NB</w:t>
      </w:r>
      <w:bookmarkEnd w:id="14346"/>
      <w:bookmarkEnd w:id="14347"/>
      <w:bookmarkEnd w:id="14348"/>
      <w:bookmarkEnd w:id="14349"/>
      <w:bookmarkEnd w:id="14350"/>
      <w:bookmarkEnd w:id="14351"/>
      <w:bookmarkEnd w:id="14352"/>
      <w:bookmarkEnd w:id="14353"/>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54" w:name="_Toc20487632"/>
      <w:bookmarkStart w:id="14355" w:name="_Toc29342936"/>
      <w:bookmarkStart w:id="14356" w:name="_Toc29344075"/>
      <w:bookmarkStart w:id="14357" w:name="_Toc36567341"/>
      <w:bookmarkStart w:id="14358" w:name="_Toc36810797"/>
      <w:bookmarkStart w:id="14359" w:name="_Toc36847161"/>
      <w:bookmarkStart w:id="14360" w:name="_Toc36939814"/>
      <w:bookmarkStart w:id="14361" w:name="_Toc37082794"/>
      <w:r w:rsidRPr="000E4E7F">
        <w:t>–</w:t>
      </w:r>
      <w:r w:rsidRPr="000E4E7F">
        <w:tab/>
      </w:r>
      <w:r w:rsidRPr="000E4E7F">
        <w:rPr>
          <w:i/>
          <w:noProof/>
        </w:rPr>
        <w:t>MultiBandInfoList-NB</w:t>
      </w:r>
      <w:bookmarkEnd w:id="14354"/>
      <w:bookmarkEnd w:id="14355"/>
      <w:bookmarkEnd w:id="14356"/>
      <w:bookmarkEnd w:id="14357"/>
      <w:bookmarkEnd w:id="14358"/>
      <w:bookmarkEnd w:id="14359"/>
      <w:bookmarkEnd w:id="14360"/>
      <w:bookmarkEnd w:id="14361"/>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62" w:name="_Toc20487633"/>
      <w:bookmarkStart w:id="14363" w:name="_Toc29342937"/>
      <w:bookmarkStart w:id="14364" w:name="_Toc29344076"/>
      <w:bookmarkStart w:id="14365" w:name="_Toc36567342"/>
      <w:bookmarkStart w:id="14366" w:name="_Toc36810798"/>
      <w:bookmarkStart w:id="14367" w:name="_Toc36847162"/>
      <w:bookmarkStart w:id="14368" w:name="_Toc36939815"/>
      <w:bookmarkStart w:id="14369" w:name="_Toc37082795"/>
      <w:r w:rsidRPr="000E4E7F">
        <w:rPr>
          <w:i/>
        </w:rPr>
        <w:t>–</w:t>
      </w:r>
      <w:r w:rsidRPr="000E4E7F">
        <w:rPr>
          <w:i/>
        </w:rPr>
        <w:tab/>
      </w:r>
      <w:r w:rsidRPr="000E4E7F">
        <w:rPr>
          <w:i/>
          <w:noProof/>
        </w:rPr>
        <w:t>NS-PmaxList-NB</w:t>
      </w:r>
      <w:bookmarkEnd w:id="14362"/>
      <w:bookmarkEnd w:id="14363"/>
      <w:bookmarkEnd w:id="14364"/>
      <w:bookmarkEnd w:id="14365"/>
      <w:bookmarkEnd w:id="14366"/>
      <w:bookmarkEnd w:id="14367"/>
      <w:bookmarkEnd w:id="14368"/>
      <w:bookmarkEnd w:id="14369"/>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70" w:name="_Toc29342938"/>
      <w:bookmarkStart w:id="14371" w:name="_Toc29344077"/>
      <w:bookmarkStart w:id="14372" w:name="_Toc36567343"/>
      <w:bookmarkStart w:id="14373" w:name="_Toc36810799"/>
      <w:bookmarkStart w:id="14374" w:name="_Toc36847163"/>
      <w:bookmarkStart w:id="14375" w:name="_Toc36939816"/>
      <w:bookmarkStart w:id="14376" w:name="_Toc37082796"/>
      <w:r w:rsidRPr="000E4E7F">
        <w:rPr>
          <w:i/>
        </w:rPr>
        <w:t>–</w:t>
      </w:r>
      <w:r w:rsidRPr="000E4E7F">
        <w:rPr>
          <w:i/>
        </w:rPr>
        <w:tab/>
        <w:t>ReselectionThreshold-NB</w:t>
      </w:r>
      <w:bookmarkEnd w:id="14370"/>
      <w:bookmarkEnd w:id="14371"/>
      <w:bookmarkEnd w:id="14372"/>
      <w:bookmarkEnd w:id="14373"/>
      <w:bookmarkEnd w:id="14374"/>
      <w:bookmarkEnd w:id="14375"/>
      <w:bookmarkEnd w:id="14376"/>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77" w:name="_Toc20487634"/>
      <w:bookmarkStart w:id="14378" w:name="_Toc29342939"/>
      <w:bookmarkStart w:id="14379" w:name="_Toc29344078"/>
      <w:bookmarkStart w:id="14380" w:name="_Toc36567344"/>
      <w:bookmarkStart w:id="14381" w:name="_Toc36810800"/>
      <w:bookmarkStart w:id="14382" w:name="_Toc36847164"/>
      <w:bookmarkStart w:id="14383" w:name="_Toc36939817"/>
      <w:bookmarkStart w:id="14384" w:name="_Toc37082797"/>
      <w:r w:rsidRPr="000E4E7F">
        <w:t>–</w:t>
      </w:r>
      <w:r w:rsidRPr="000E4E7F">
        <w:tab/>
      </w:r>
      <w:r w:rsidRPr="000E4E7F">
        <w:rPr>
          <w:i/>
        </w:rPr>
        <w:t>T-Reselection-NB</w:t>
      </w:r>
      <w:bookmarkEnd w:id="14377"/>
      <w:bookmarkEnd w:id="14378"/>
      <w:bookmarkEnd w:id="14379"/>
      <w:bookmarkEnd w:id="14380"/>
      <w:bookmarkEnd w:id="14381"/>
      <w:bookmarkEnd w:id="14382"/>
      <w:bookmarkEnd w:id="14383"/>
      <w:bookmarkEnd w:id="14384"/>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385" w:name="_Toc20487635"/>
      <w:bookmarkStart w:id="14386" w:name="_Toc29342940"/>
      <w:bookmarkStart w:id="14387" w:name="_Toc29344079"/>
      <w:bookmarkStart w:id="14388" w:name="_Toc36567345"/>
      <w:bookmarkStart w:id="14389" w:name="_Toc36810801"/>
      <w:bookmarkStart w:id="14390" w:name="_Toc36847165"/>
      <w:bookmarkStart w:id="14391" w:name="_Toc36939818"/>
      <w:bookmarkStart w:id="14392" w:name="_Toc37082798"/>
      <w:r w:rsidRPr="000E4E7F">
        <w:t>6.7.3.5</w:t>
      </w:r>
      <w:r w:rsidRPr="000E4E7F">
        <w:tab/>
        <w:t>NB-IoT Measurement information elements</w:t>
      </w:r>
      <w:bookmarkEnd w:id="14385"/>
      <w:bookmarkEnd w:id="14386"/>
      <w:bookmarkEnd w:id="14387"/>
      <w:bookmarkEnd w:id="14388"/>
      <w:bookmarkEnd w:id="14389"/>
      <w:bookmarkEnd w:id="14390"/>
      <w:bookmarkEnd w:id="14391"/>
      <w:bookmarkEnd w:id="14392"/>
    </w:p>
    <w:p w14:paraId="1A9593C3" w14:textId="77777777" w:rsidR="00C65613" w:rsidRPr="000E4E7F" w:rsidRDefault="00C65613" w:rsidP="001628A2">
      <w:pPr>
        <w:pStyle w:val="Heading4"/>
      </w:pPr>
      <w:bookmarkStart w:id="14393" w:name="_Toc12745975"/>
      <w:bookmarkStart w:id="14394" w:name="_Toc36810802"/>
      <w:bookmarkStart w:id="14395" w:name="_Toc36847166"/>
      <w:bookmarkStart w:id="14396" w:name="_Toc36939819"/>
      <w:bookmarkStart w:id="14397" w:name="_Toc37082799"/>
      <w:bookmarkStart w:id="14398" w:name="_Toc20487636"/>
      <w:bookmarkStart w:id="14399" w:name="_Toc29342941"/>
      <w:bookmarkStart w:id="14400" w:name="_Toc29344080"/>
      <w:bookmarkStart w:id="14401" w:name="_Toc36567346"/>
      <w:r w:rsidRPr="000E4E7F">
        <w:t>–</w:t>
      </w:r>
      <w:r w:rsidRPr="000E4E7F">
        <w:tab/>
      </w:r>
      <w:r w:rsidRPr="000E4E7F">
        <w:rPr>
          <w:i/>
          <w:iCs/>
        </w:rPr>
        <w:t>ANR-MeasConfig</w:t>
      </w:r>
      <w:bookmarkEnd w:id="14393"/>
      <w:r w:rsidRPr="000E4E7F">
        <w:rPr>
          <w:i/>
          <w:iCs/>
        </w:rPr>
        <w:t>-NB</w:t>
      </w:r>
      <w:bookmarkEnd w:id="14394"/>
      <w:bookmarkEnd w:id="14395"/>
      <w:bookmarkEnd w:id="14396"/>
      <w:bookmarkEnd w:id="14397"/>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02" w:author="cr4287r1 (R2-2004040)" w:date="2020-05-11T21:45:00Z">
        <w:r w:rsidRPr="000E4E7F" w:rsidDel="00173E2D">
          <w:tab/>
        </w:r>
        <w:r w:rsidRPr="000E4E7F" w:rsidDel="00173E2D">
          <w:tab/>
          <w:delText>OPTIONAL</w:delText>
        </w:r>
      </w:del>
      <w:r w:rsidRPr="000E4E7F">
        <w:t>,</w:t>
      </w:r>
      <w:del w:id="14403"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04"/>
      <w:r w:rsidRPr="000E4E7F">
        <w:t>ANR-Carrier-NB-r16::=</w:t>
      </w:r>
      <w:commentRangeEnd w:id="14404"/>
      <w:r w:rsidR="00537E37">
        <w:rPr>
          <w:rStyle w:val="CommentReference"/>
          <w:rFonts w:ascii="Times New Roman" w:hAnsi="Times New Roman"/>
          <w:noProof w:val="0"/>
        </w:rPr>
        <w:commentReference w:id="14404"/>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05" w:author="Samsung (Seungri Jin) - class0/class1" w:date="2020-05-13T17:30:00Z">
        <w:r w:rsidRPr="000E4E7F" w:rsidDel="00944FCB">
          <w:delText xml:space="preserve"> </w:delText>
        </w:r>
      </w:del>
      <w:commentRangeStart w:id="14406"/>
      <w:r w:rsidRPr="000E4E7F">
        <w:t>maxFreq</w:t>
      </w:r>
      <w:del w:id="14407" w:author="cr4287r1 (R2-2004040)" w:date="2020-05-11T21:46:00Z">
        <w:r w:rsidRPr="000E4E7F" w:rsidDel="00173E2D">
          <w:delText>ANR</w:delText>
        </w:r>
      </w:del>
      <w:commentRangeEnd w:id="14406"/>
      <w:r w:rsidR="007C7F62">
        <w:rPr>
          <w:rStyle w:val="CommentReference"/>
          <w:rFonts w:ascii="Times New Roman" w:hAnsi="Times New Roman"/>
          <w:noProof w:val="0"/>
        </w:rPr>
        <w:commentReference w:id="14406"/>
      </w:r>
      <w:del w:id="14408"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09"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10"/>
              <w:r w:rsidRPr="000E4E7F" w:rsidDel="00173E2D">
                <w:rPr>
                  <w:lang w:eastAsia="en-GB"/>
                </w:rPr>
                <w:delText>measured</w:delText>
              </w:r>
            </w:del>
            <w:commentRangeEnd w:id="14410"/>
            <w:r w:rsidR="004135F4">
              <w:rPr>
                <w:rStyle w:val="CommentReference"/>
                <w:rFonts w:ascii="Times New Roman" w:hAnsi="Times New Roman"/>
              </w:rPr>
              <w:commentReference w:id="14410"/>
            </w:r>
            <w:del w:id="14411"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12" w:name="_Toc36810803"/>
      <w:bookmarkStart w:id="14413" w:name="_Toc36847167"/>
      <w:bookmarkStart w:id="14414" w:name="_Toc36939820"/>
      <w:bookmarkStart w:id="14415" w:name="_Toc37082800"/>
      <w:r w:rsidRPr="000E4E7F">
        <w:t>–</w:t>
      </w:r>
      <w:r w:rsidRPr="000E4E7F">
        <w:tab/>
      </w:r>
      <w:r w:rsidRPr="000E4E7F">
        <w:rPr>
          <w:i/>
          <w:iCs/>
        </w:rPr>
        <w:t>ANR-MeasReport-NB</w:t>
      </w:r>
      <w:bookmarkEnd w:id="14412"/>
      <w:bookmarkEnd w:id="14413"/>
      <w:bookmarkEnd w:id="14414"/>
      <w:bookmarkEnd w:id="14415"/>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16" w:author="cr4287r1 (R2-2004040)" w:date="2020-05-11T21:47:00Z"/>
        </w:rPr>
      </w:pPr>
      <w:r w:rsidRPr="000E4E7F">
        <w:tab/>
        <w:t>measResultServCell-r16</w:t>
      </w:r>
      <w:r w:rsidRPr="000E4E7F">
        <w:tab/>
      </w:r>
      <w:r w:rsidRPr="000E4E7F">
        <w:tab/>
      </w:r>
      <w:r w:rsidRPr="000E4E7F">
        <w:tab/>
      </w:r>
      <w:r w:rsidRPr="000E4E7F">
        <w:tab/>
      </w:r>
      <w:ins w:id="14417" w:author="cr4287r1 (R2-2004040)" w:date="2020-05-11T21:47:00Z">
        <w:r w:rsidR="00173E2D" w:rsidRPr="000E4E7F">
          <w:t>MeasResultServCell-NB-r14</w:t>
        </w:r>
      </w:ins>
      <w:commentRangeStart w:id="14418"/>
      <w:del w:id="14419" w:author="cr4287r1 (R2-2004040)" w:date="2020-05-11T21:47:00Z">
        <w:r w:rsidRPr="000E4E7F" w:rsidDel="00173E2D">
          <w:delText>SEQUENCE</w:delText>
        </w:r>
      </w:del>
      <w:commentRangeEnd w:id="14418"/>
      <w:r w:rsidR="00153E0C">
        <w:rPr>
          <w:rStyle w:val="CommentReference"/>
          <w:rFonts w:ascii="Times New Roman" w:hAnsi="Times New Roman"/>
          <w:noProof w:val="0"/>
        </w:rPr>
        <w:commentReference w:id="14418"/>
      </w:r>
      <w:del w:id="14420"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21" w:author="cr4287r1 (R2-2004040)" w:date="2020-05-11T21:47:00Z"/>
        </w:rPr>
      </w:pPr>
      <w:del w:id="14422"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23" w:author="cr4287r1 (R2-2004040)" w:date="2020-05-11T21:47:00Z"/>
        </w:rPr>
      </w:pPr>
      <w:del w:id="14424"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25"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26"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27" w:author="cr4287r1 (R2-2004040)" w:date="2020-05-11T21:48:00Z"/>
          <w:rFonts w:ascii="Courier New" w:eastAsia="SimSun" w:hAnsi="Courier New"/>
          <w:noProof/>
          <w:sz w:val="16"/>
          <w:lang w:eastAsia="en-US"/>
        </w:rPr>
      </w:pPr>
      <w:ins w:id="14428"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29"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30"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31" w:author="cr4287r1 (R2-2004040)" w:date="2020-05-11T21:48:00Z"/>
        </w:rPr>
      </w:pPr>
      <w:del w:id="14432"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33"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34" w:author="cr4287r1 (R2-2004040)" w:date="2020-05-11T21:48:00Z"/>
        </w:rPr>
      </w:pPr>
      <w:del w:id="14435"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36"/>
        <w:r w:rsidRPr="000E4E7F" w:rsidDel="00173E2D">
          <w:delText>r14</w:delText>
        </w:r>
      </w:del>
      <w:commentRangeEnd w:id="14436"/>
      <w:r w:rsidR="008F678E">
        <w:rPr>
          <w:rStyle w:val="CommentReference"/>
          <w:rFonts w:ascii="Times New Roman" w:hAnsi="Times New Roman"/>
          <w:noProof w:val="0"/>
        </w:rPr>
        <w:commentReference w:id="14436"/>
      </w:r>
    </w:p>
    <w:p w14:paraId="610D3033" w14:textId="5017FDED" w:rsidR="00C65613" w:rsidRPr="000E4E7F" w:rsidRDefault="00C65613">
      <w:pPr>
        <w:pStyle w:val="PL"/>
        <w:shd w:val="clear" w:color="auto" w:fill="E6E6E6"/>
      </w:pPr>
      <w:del w:id="14437"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38"/>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38"/>
      <w:r w:rsidR="00537E37">
        <w:rPr>
          <w:rStyle w:val="CommentReference"/>
          <w:color w:val="auto"/>
        </w:rPr>
        <w:commentReference w:id="14438"/>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39"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40"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41" w:author="cr4287r1 (R2-2004040)" w:date="2020-05-11T21:49:00Z"/>
                <w:rFonts w:ascii="Arial" w:eastAsia="SimSun" w:hAnsi="Arial"/>
                <w:b/>
                <w:i/>
                <w:noProof/>
                <w:sz w:val="18"/>
                <w:lang w:eastAsia="ko-KR"/>
              </w:rPr>
            </w:pPr>
            <w:ins w:id="14442"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43" w:author="cr4287r1 (R2-2004040)" w:date="2020-05-11T21:49:00Z"/>
                <w:rFonts w:ascii="Arial" w:eastAsia="SimSun" w:hAnsi="Arial"/>
                <w:bCs/>
                <w:iCs/>
                <w:noProof/>
                <w:sz w:val="18"/>
                <w:lang w:eastAsia="ko-KR"/>
              </w:rPr>
            </w:pPr>
            <w:ins w:id="14444"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45" w:author="cr4287r1 (R2-2004040)" w:date="2020-05-11T21:50:00Z">
              <w:r w:rsidR="00CD6CA8">
                <w:rPr>
                  <w:lang w:eastAsia="en-GB"/>
                </w:rPr>
                <w:t>ment</w:t>
              </w:r>
            </w:ins>
            <w:del w:id="14446" w:author="cr4287r1 (R2-2004040)" w:date="2020-05-11T21:50:00Z">
              <w:r w:rsidRPr="000E4E7F" w:rsidDel="00CD6CA8">
                <w:rPr>
                  <w:lang w:eastAsia="en-GB"/>
                </w:rPr>
                <w:delText>d</w:delText>
              </w:r>
            </w:del>
            <w:r w:rsidRPr="000E4E7F">
              <w:rPr>
                <w:lang w:eastAsia="en-GB"/>
              </w:rPr>
              <w:t xml:space="preserve"> results </w:t>
            </w:r>
            <w:ins w:id="14447" w:author="cr4287r1 (R2-2004040)" w:date="2020-05-11T21:50:00Z">
              <w:r w:rsidR="00CD6CA8">
                <w:rPr>
                  <w:lang w:eastAsia="en-GB"/>
                </w:rPr>
                <w:t>taken in</w:t>
              </w:r>
            </w:ins>
            <w:del w:id="14448" w:author="cr4287r1 (R2-2004040)" w:date="2020-05-11T21:50:00Z">
              <w:r w:rsidRPr="000E4E7F" w:rsidDel="00CD6CA8">
                <w:rPr>
                  <w:lang w:eastAsia="en-GB"/>
                </w:rPr>
                <w:delText>of</w:delText>
              </w:r>
            </w:del>
            <w:r w:rsidRPr="000E4E7F">
              <w:rPr>
                <w:lang w:eastAsia="en-GB"/>
              </w:rPr>
              <w:t xml:space="preserve"> the serving cell</w:t>
            </w:r>
            <w:ins w:id="14449"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50" w:name="_Toc36810804"/>
      <w:bookmarkStart w:id="14451" w:name="_Toc36847168"/>
      <w:bookmarkStart w:id="14452" w:name="_Toc36939821"/>
      <w:bookmarkStart w:id="14453" w:name="_Toc37082801"/>
      <w:r w:rsidRPr="000E4E7F">
        <w:t>–</w:t>
      </w:r>
      <w:r w:rsidRPr="000E4E7F">
        <w:tab/>
      </w:r>
      <w:r w:rsidRPr="000E4E7F">
        <w:rPr>
          <w:i/>
        </w:rPr>
        <w:t>CQI-NPDCCH-NB</w:t>
      </w:r>
      <w:bookmarkEnd w:id="14398"/>
      <w:bookmarkEnd w:id="14399"/>
      <w:bookmarkEnd w:id="14400"/>
      <w:bookmarkEnd w:id="14401"/>
      <w:bookmarkEnd w:id="14450"/>
      <w:bookmarkEnd w:id="14451"/>
      <w:bookmarkEnd w:id="14452"/>
      <w:bookmarkEnd w:id="14453"/>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54"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54"/>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55" w:name="_Toc20487637"/>
      <w:bookmarkStart w:id="14456" w:name="_Toc29342942"/>
      <w:bookmarkStart w:id="14457" w:name="_Toc29344081"/>
      <w:bookmarkStart w:id="14458" w:name="_Toc36567347"/>
      <w:bookmarkStart w:id="14459" w:name="_Toc36810805"/>
      <w:bookmarkStart w:id="14460" w:name="_Toc36847169"/>
      <w:bookmarkStart w:id="14461" w:name="_Toc36939822"/>
      <w:bookmarkStart w:id="14462" w:name="_Toc37082802"/>
      <w:r w:rsidRPr="000E4E7F">
        <w:t>–</w:t>
      </w:r>
      <w:r w:rsidRPr="000E4E7F">
        <w:tab/>
      </w:r>
      <w:r w:rsidRPr="000E4E7F">
        <w:rPr>
          <w:i/>
        </w:rPr>
        <w:t>CQI-NPDCCH-Short-NB</w:t>
      </w:r>
      <w:bookmarkEnd w:id="14455"/>
      <w:bookmarkEnd w:id="14456"/>
      <w:bookmarkEnd w:id="14457"/>
      <w:bookmarkEnd w:id="14458"/>
      <w:bookmarkEnd w:id="14459"/>
      <w:bookmarkEnd w:id="14460"/>
      <w:bookmarkEnd w:id="14461"/>
      <w:bookmarkEnd w:id="14462"/>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63" w:name="_Toc20487638"/>
      <w:bookmarkStart w:id="14464" w:name="_Toc29342943"/>
      <w:bookmarkStart w:id="14465" w:name="_Toc29344082"/>
      <w:bookmarkStart w:id="14466" w:name="_Toc36567348"/>
      <w:bookmarkStart w:id="14467" w:name="_Toc36810806"/>
      <w:bookmarkStart w:id="14468" w:name="_Toc36847170"/>
      <w:bookmarkStart w:id="14469" w:name="_Toc36939823"/>
      <w:bookmarkStart w:id="14470" w:name="_Toc37082803"/>
      <w:r w:rsidRPr="000E4E7F">
        <w:t>–</w:t>
      </w:r>
      <w:r w:rsidRPr="000E4E7F">
        <w:tab/>
      </w:r>
      <w:r w:rsidRPr="000E4E7F">
        <w:rPr>
          <w:i/>
          <w:noProof/>
        </w:rPr>
        <w:t>MeasResultServCell-NB</w:t>
      </w:r>
      <w:bookmarkEnd w:id="14463"/>
      <w:bookmarkEnd w:id="14464"/>
      <w:bookmarkEnd w:id="14465"/>
      <w:bookmarkEnd w:id="14466"/>
      <w:bookmarkEnd w:id="14467"/>
      <w:bookmarkEnd w:id="14468"/>
      <w:bookmarkEnd w:id="14469"/>
      <w:bookmarkEnd w:id="14470"/>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71" w:name="_Toc29342944"/>
      <w:bookmarkStart w:id="14472" w:name="_Toc29344083"/>
      <w:bookmarkStart w:id="14473" w:name="_Toc36567349"/>
      <w:bookmarkStart w:id="14474" w:name="_Toc36810807"/>
      <w:bookmarkStart w:id="14475" w:name="_Toc36847171"/>
      <w:bookmarkStart w:id="14476" w:name="_Toc36939824"/>
      <w:bookmarkStart w:id="14477" w:name="_Toc37082804"/>
      <w:r w:rsidRPr="000E4E7F">
        <w:rPr>
          <w:i/>
        </w:rPr>
        <w:t>–</w:t>
      </w:r>
      <w:r w:rsidRPr="000E4E7F">
        <w:rPr>
          <w:i/>
        </w:rPr>
        <w:tab/>
        <w:t>N</w:t>
      </w:r>
      <w:r w:rsidRPr="000E4E7F">
        <w:rPr>
          <w:i/>
          <w:noProof/>
        </w:rPr>
        <w:t>RSRP-Range-NB</w:t>
      </w:r>
      <w:bookmarkEnd w:id="14471"/>
      <w:bookmarkEnd w:id="14472"/>
      <w:bookmarkEnd w:id="14473"/>
      <w:bookmarkEnd w:id="14474"/>
      <w:bookmarkEnd w:id="14475"/>
      <w:bookmarkEnd w:id="14476"/>
      <w:bookmarkEnd w:id="14477"/>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78" w:name="_Toc29342945"/>
      <w:bookmarkStart w:id="14479" w:name="_Toc29344084"/>
      <w:bookmarkStart w:id="14480" w:name="_Toc36567350"/>
      <w:bookmarkStart w:id="14481" w:name="_Toc36810808"/>
      <w:bookmarkStart w:id="14482" w:name="_Toc36847172"/>
      <w:bookmarkStart w:id="14483" w:name="_Toc36939825"/>
      <w:bookmarkStart w:id="14484" w:name="_Toc37082805"/>
      <w:r w:rsidRPr="000E4E7F">
        <w:rPr>
          <w:i/>
        </w:rPr>
        <w:t>–</w:t>
      </w:r>
      <w:r w:rsidRPr="000E4E7F">
        <w:rPr>
          <w:i/>
        </w:rPr>
        <w:tab/>
        <w:t>N</w:t>
      </w:r>
      <w:r w:rsidRPr="000E4E7F">
        <w:rPr>
          <w:i/>
          <w:noProof/>
        </w:rPr>
        <w:t>RSRQ-Range-NB</w:t>
      </w:r>
      <w:bookmarkEnd w:id="14478"/>
      <w:bookmarkEnd w:id="14479"/>
      <w:bookmarkEnd w:id="14480"/>
      <w:bookmarkEnd w:id="14481"/>
      <w:bookmarkEnd w:id="14482"/>
      <w:bookmarkEnd w:id="14483"/>
      <w:bookmarkEnd w:id="14484"/>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485" w:name="_Toc20487639"/>
      <w:bookmarkStart w:id="14486" w:name="_Toc29342946"/>
      <w:bookmarkStart w:id="14487" w:name="_Toc29344085"/>
      <w:bookmarkStart w:id="14488" w:name="_Toc36567351"/>
      <w:bookmarkStart w:id="14489" w:name="_Toc36810809"/>
      <w:bookmarkStart w:id="14490" w:name="_Toc36847173"/>
      <w:bookmarkStart w:id="14491" w:name="_Toc36939826"/>
      <w:bookmarkStart w:id="14492" w:name="_Toc37082806"/>
      <w:r w:rsidRPr="000E4E7F">
        <w:rPr>
          <w:rFonts w:eastAsia="SimSun"/>
          <w:i/>
          <w:iCs/>
        </w:rPr>
        <w:t>–</w:t>
      </w:r>
      <w:r w:rsidRPr="000E4E7F">
        <w:rPr>
          <w:rFonts w:eastAsia="SimSun"/>
          <w:i/>
          <w:iCs/>
        </w:rPr>
        <w:tab/>
      </w:r>
      <w:r w:rsidRPr="000E4E7F">
        <w:rPr>
          <w:rFonts w:eastAsia="SimSun"/>
          <w:i/>
          <w:iCs/>
          <w:noProof/>
        </w:rPr>
        <w:t>NSSS-RRM-Config-NB</w:t>
      </w:r>
      <w:bookmarkEnd w:id="14485"/>
      <w:bookmarkEnd w:id="14486"/>
      <w:bookmarkEnd w:id="14487"/>
      <w:bookmarkEnd w:id="14488"/>
      <w:bookmarkEnd w:id="14489"/>
      <w:bookmarkEnd w:id="14490"/>
      <w:bookmarkEnd w:id="14491"/>
      <w:bookmarkEnd w:id="14492"/>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493" w:name="_Toc20487640"/>
      <w:bookmarkStart w:id="14494" w:name="_Toc29342947"/>
      <w:bookmarkStart w:id="14495" w:name="_Toc29344086"/>
      <w:bookmarkStart w:id="14496" w:name="_Toc36567352"/>
      <w:bookmarkStart w:id="14497" w:name="_Toc36810810"/>
      <w:bookmarkStart w:id="14498" w:name="_Toc36847174"/>
      <w:bookmarkStart w:id="14499" w:name="_Toc36939827"/>
      <w:bookmarkStart w:id="14500" w:name="_Toc37082807"/>
      <w:r w:rsidRPr="000E4E7F">
        <w:t>6.7.3.6</w:t>
      </w:r>
      <w:r w:rsidRPr="000E4E7F">
        <w:tab/>
        <w:t>NB-IoT Other information elements</w:t>
      </w:r>
      <w:bookmarkEnd w:id="14493"/>
      <w:bookmarkEnd w:id="14494"/>
      <w:bookmarkEnd w:id="14495"/>
      <w:bookmarkEnd w:id="14496"/>
      <w:bookmarkEnd w:id="14497"/>
      <w:bookmarkEnd w:id="14498"/>
      <w:bookmarkEnd w:id="14499"/>
      <w:bookmarkEnd w:id="14500"/>
    </w:p>
    <w:p w14:paraId="658CEBD1" w14:textId="77777777" w:rsidR="009722D5" w:rsidRPr="000E4E7F" w:rsidRDefault="009722D5" w:rsidP="009722D5">
      <w:pPr>
        <w:pStyle w:val="Heading4"/>
      </w:pPr>
      <w:bookmarkStart w:id="14501" w:name="_Toc20487641"/>
      <w:bookmarkStart w:id="14502" w:name="_Toc29342948"/>
      <w:bookmarkStart w:id="14503" w:name="_Toc29344087"/>
      <w:bookmarkStart w:id="14504" w:name="_Toc36567353"/>
      <w:bookmarkStart w:id="14505" w:name="_Toc36810811"/>
      <w:bookmarkStart w:id="14506" w:name="_Toc36847175"/>
      <w:bookmarkStart w:id="14507" w:name="_Toc36939828"/>
      <w:bookmarkStart w:id="14508" w:name="_Toc37082808"/>
      <w:r w:rsidRPr="000E4E7F">
        <w:t>–</w:t>
      </w:r>
      <w:r w:rsidRPr="000E4E7F">
        <w:tab/>
      </w:r>
      <w:r w:rsidRPr="000E4E7F">
        <w:rPr>
          <w:i/>
          <w:noProof/>
        </w:rPr>
        <w:t>EstablishmentCause-NB</w:t>
      </w:r>
      <w:bookmarkEnd w:id="14501"/>
      <w:bookmarkEnd w:id="14502"/>
      <w:bookmarkEnd w:id="14503"/>
      <w:bookmarkEnd w:id="14504"/>
      <w:bookmarkEnd w:id="14505"/>
      <w:bookmarkEnd w:id="14506"/>
      <w:bookmarkEnd w:id="14507"/>
      <w:bookmarkEnd w:id="14508"/>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09" w:name="_Toc20487642"/>
      <w:bookmarkStart w:id="14510" w:name="_Toc29342949"/>
      <w:bookmarkStart w:id="14511" w:name="_Toc29344088"/>
      <w:bookmarkStart w:id="14512" w:name="_Toc36567354"/>
      <w:bookmarkStart w:id="14513" w:name="_Toc36810812"/>
      <w:bookmarkStart w:id="14514" w:name="_Toc36847176"/>
      <w:bookmarkStart w:id="14515" w:name="_Toc36939829"/>
      <w:bookmarkStart w:id="14516" w:name="_Toc37082809"/>
      <w:r w:rsidRPr="000E4E7F">
        <w:t>–</w:t>
      </w:r>
      <w:r w:rsidRPr="000E4E7F">
        <w:tab/>
      </w:r>
      <w:r w:rsidRPr="000E4E7F">
        <w:rPr>
          <w:i/>
          <w:noProof/>
        </w:rPr>
        <w:t>UE-Capability-NB</w:t>
      </w:r>
      <w:bookmarkEnd w:id="14509"/>
      <w:bookmarkEnd w:id="14510"/>
      <w:bookmarkEnd w:id="14511"/>
      <w:bookmarkEnd w:id="14512"/>
      <w:bookmarkEnd w:id="14513"/>
      <w:bookmarkEnd w:id="14514"/>
      <w:bookmarkEnd w:id="14515"/>
      <w:bookmarkEnd w:id="14516"/>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17" w:author="cr4287r1 (R2-2004040)" w:date="2020-05-11T21:51:00Z"/>
        </w:rPr>
      </w:pPr>
      <w:del w:id="14518"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19" w:author="cr4287r1 (R2-2004040)" w:date="2020-05-11T21:51:00Z"/>
        </w:rPr>
      </w:pPr>
      <w:ins w:id="14520"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21"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22"/>
      <w:r w:rsidRPr="000E4E7F">
        <w:rPr>
          <w:lang w:eastAsia="ko-KR"/>
        </w:rPr>
        <w:t>OPTIONAL</w:t>
      </w:r>
      <w:commentRangeEnd w:id="14522"/>
      <w:r w:rsidR="00A37681">
        <w:rPr>
          <w:rStyle w:val="CommentReference"/>
          <w:rFonts w:ascii="Times New Roman" w:hAnsi="Times New Roman"/>
          <w:noProof w:val="0"/>
        </w:rPr>
        <w:commentReference w:id="14522"/>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23"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24"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25"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26"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27" w:author="cr4287r1 (R2-2004040)" w:date="2020-05-11T21:53:00Z">
              <w:r w:rsidR="00CD6CA8">
                <w:rPr>
                  <w:lang w:eastAsia="en-GB"/>
                </w:rPr>
                <w:t>6</w:t>
              </w:r>
            </w:ins>
            <w:del w:id="14528"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29" w:author="cr4287r1 (R2-2004040)" w:date="2020-05-11T21:53:00Z">
              <w:r w:rsidRPr="000E4E7F">
                <w:rPr>
                  <w:iCs/>
                  <w:kern w:val="2"/>
                </w:rPr>
                <w:t>FDD/TDD</w:t>
              </w:r>
            </w:ins>
            <w:del w:id="14530"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31" w:author="cr4287r1 (R2-2004040)" w:date="2020-05-11T21:54:00Z">
              <w:r w:rsidRPr="000E4E7F">
                <w:rPr>
                  <w:iCs/>
                  <w:kern w:val="2"/>
                </w:rPr>
                <w:t>No</w:t>
              </w:r>
            </w:ins>
            <w:del w:id="14532"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533"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34"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35" w:author="cr4287r1 (R2-2004040)" w:date="2020-05-11T21:54:00Z">
              <w:r>
                <w:rPr>
                  <w:noProof/>
                  <w:lang w:eastAsia="zh-CN"/>
                </w:rPr>
                <w:t>FDD</w:t>
              </w:r>
            </w:ins>
            <w:del w:id="14536"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37" w:author="cr4287r1 (R2-2004040)" w:date="2020-05-11T21:54:00Z">
              <w:r>
                <w:rPr>
                  <w:lang w:eastAsia="zh-CN"/>
                </w:rPr>
                <w:t>-</w:t>
              </w:r>
            </w:ins>
            <w:del w:id="14538"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39" w:author="cr4287r1 (R2-2004040)" w:date="2020-05-11T21:55:00Z">
              <w:r>
                <w:rPr>
                  <w:noProof/>
                  <w:lang w:eastAsia="zh-CN"/>
                </w:rPr>
                <w:t>FDD</w:t>
              </w:r>
            </w:ins>
            <w:del w:id="14540"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41" w:author="cr4287r1 (R2-2004040)" w:date="2020-05-11T21:55:00Z">
              <w:r>
                <w:rPr>
                  <w:lang w:eastAsia="zh-CN"/>
                </w:rPr>
                <w:t>-</w:t>
              </w:r>
            </w:ins>
            <w:del w:id="14542"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43" w:author="cr4287r1 (R2-2004040)" w:date="2020-05-11T21:55:00Z">
              <w:r>
                <w:rPr>
                  <w:noProof/>
                  <w:lang w:eastAsia="zh-CN"/>
                </w:rPr>
                <w:t>FDD</w:t>
              </w:r>
            </w:ins>
            <w:del w:id="14544"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45" w:author="cr4287r1 (R2-2004040)" w:date="2020-05-11T21:55:00Z">
              <w:r>
                <w:rPr>
                  <w:lang w:eastAsia="zh-CN"/>
                </w:rPr>
                <w:t>-</w:t>
              </w:r>
            </w:ins>
            <w:del w:id="14546"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47" w:author="cr4287r1 (R2-2004040)" w:date="2020-05-11T21:55:00Z">
              <w:r w:rsidRPr="000E4E7F">
                <w:rPr>
                  <w:iCs/>
                  <w:kern w:val="2"/>
                </w:rPr>
                <w:t>FDD/TDD</w:t>
              </w:r>
            </w:ins>
            <w:del w:id="14548"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49" w:author="cr4287r1 (R2-2004040)" w:date="2020-05-11T21:55:00Z">
              <w:r w:rsidRPr="000E4E7F">
                <w:rPr>
                  <w:iCs/>
                  <w:kern w:val="2"/>
                </w:rPr>
                <w:t>No</w:t>
              </w:r>
            </w:ins>
            <w:del w:id="14550"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51"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52"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53" w:name="_Toc20487643"/>
      <w:bookmarkStart w:id="14554" w:name="_Toc29342950"/>
      <w:bookmarkStart w:id="14555" w:name="_Toc29344089"/>
      <w:bookmarkStart w:id="14556"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57" w:name="_Toc36810813"/>
      <w:bookmarkStart w:id="14558" w:name="_Toc36847177"/>
      <w:bookmarkStart w:id="14559" w:name="_Toc36939830"/>
      <w:bookmarkStart w:id="14560" w:name="_Toc37082810"/>
      <w:r w:rsidRPr="000E4E7F">
        <w:t>–</w:t>
      </w:r>
      <w:r w:rsidRPr="000E4E7F">
        <w:tab/>
      </w:r>
      <w:r w:rsidRPr="000E4E7F">
        <w:rPr>
          <w:i/>
        </w:rPr>
        <w:t>UE-RadioPagingInfo-NB</w:t>
      </w:r>
      <w:bookmarkEnd w:id="14553"/>
      <w:bookmarkEnd w:id="14554"/>
      <w:bookmarkEnd w:id="14555"/>
      <w:bookmarkEnd w:id="14556"/>
      <w:bookmarkEnd w:id="14557"/>
      <w:bookmarkEnd w:id="14558"/>
      <w:bookmarkEnd w:id="14559"/>
      <w:bookmarkEnd w:id="14560"/>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61"/>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61"/>
      <w:r w:rsidR="00537E37">
        <w:rPr>
          <w:rStyle w:val="CommentReference"/>
          <w:rFonts w:ascii="Times New Roman" w:hAnsi="Times New Roman"/>
          <w:noProof w:val="0"/>
        </w:rPr>
        <w:commentReference w:id="14561"/>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62"/>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62"/>
      <w:r w:rsidR="00537E37">
        <w:rPr>
          <w:rStyle w:val="CommentReference"/>
          <w:color w:val="auto"/>
        </w:rPr>
        <w:commentReference w:id="14562"/>
      </w:r>
    </w:p>
    <w:p w14:paraId="7995D3F6" w14:textId="303BC07D" w:rsidR="00C65613" w:rsidRPr="000E4E7F" w:rsidDel="00CD6CA8" w:rsidRDefault="00C65613" w:rsidP="00C65613">
      <w:pPr>
        <w:pStyle w:val="EditorsNote"/>
        <w:rPr>
          <w:del w:id="14563" w:author="cr4287r1 (R2-2004040)" w:date="2020-05-11T21:56:00Z"/>
          <w:color w:val="auto"/>
        </w:rPr>
      </w:pPr>
      <w:del w:id="14564"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65"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66" w:name="_Toc20487644"/>
      <w:bookmarkStart w:id="14567" w:name="_Toc29342951"/>
      <w:bookmarkStart w:id="14568" w:name="_Toc29344090"/>
      <w:bookmarkStart w:id="14569" w:name="_Toc36567356"/>
      <w:bookmarkStart w:id="14570" w:name="_Toc36810814"/>
      <w:bookmarkStart w:id="14571" w:name="_Toc36847178"/>
      <w:bookmarkStart w:id="14572" w:name="_Toc36939831"/>
      <w:bookmarkStart w:id="14573" w:name="_Toc37082811"/>
      <w:r w:rsidRPr="000E4E7F">
        <w:t>–</w:t>
      </w:r>
      <w:r w:rsidRPr="000E4E7F">
        <w:tab/>
      </w:r>
      <w:r w:rsidRPr="000E4E7F">
        <w:rPr>
          <w:i/>
          <w:noProof/>
        </w:rPr>
        <w:t>UE-TimersAndConstants-NB</w:t>
      </w:r>
      <w:bookmarkEnd w:id="14566"/>
      <w:bookmarkEnd w:id="14567"/>
      <w:bookmarkEnd w:id="14568"/>
      <w:bookmarkEnd w:id="14569"/>
      <w:bookmarkEnd w:id="14570"/>
      <w:bookmarkEnd w:id="14571"/>
      <w:bookmarkEnd w:id="14572"/>
      <w:bookmarkEnd w:id="14573"/>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74" w:name="_Toc20487645"/>
      <w:bookmarkStart w:id="14575" w:name="_Toc29342952"/>
      <w:bookmarkStart w:id="14576" w:name="_Toc29344091"/>
      <w:bookmarkStart w:id="14577" w:name="_Toc36567357"/>
      <w:bookmarkStart w:id="14578" w:name="_Toc36810815"/>
      <w:bookmarkStart w:id="14579" w:name="_Toc36847179"/>
      <w:bookmarkStart w:id="14580" w:name="_Toc36939832"/>
      <w:bookmarkStart w:id="14581" w:name="_Toc37082812"/>
      <w:r w:rsidRPr="000E4E7F">
        <w:t>6.7.3.7</w:t>
      </w:r>
      <w:r w:rsidRPr="000E4E7F">
        <w:tab/>
      </w:r>
      <w:r w:rsidR="00ED0A80" w:rsidRPr="000E4E7F">
        <w:t xml:space="preserve">NB-IoT </w:t>
      </w:r>
      <w:r w:rsidRPr="000E4E7F">
        <w:t>MBMS information elements</w:t>
      </w:r>
      <w:bookmarkEnd w:id="14574"/>
      <w:bookmarkEnd w:id="14575"/>
      <w:bookmarkEnd w:id="14576"/>
      <w:bookmarkEnd w:id="14577"/>
      <w:bookmarkEnd w:id="14578"/>
      <w:bookmarkEnd w:id="14579"/>
      <w:bookmarkEnd w:id="14580"/>
      <w:bookmarkEnd w:id="14581"/>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582" w:name="_Toc20487646"/>
      <w:bookmarkStart w:id="14583" w:name="_Toc29342953"/>
      <w:bookmarkStart w:id="14584" w:name="_Toc29344092"/>
      <w:bookmarkStart w:id="14585" w:name="_Toc36567358"/>
      <w:bookmarkStart w:id="14586" w:name="_Toc36810816"/>
      <w:bookmarkStart w:id="14587" w:name="_Toc36847180"/>
      <w:bookmarkStart w:id="14588" w:name="_Toc36939833"/>
      <w:bookmarkStart w:id="14589" w:name="_Toc37082813"/>
      <w:r w:rsidRPr="000E4E7F">
        <w:t>6.7.3.7a</w:t>
      </w:r>
      <w:r w:rsidRPr="000E4E7F">
        <w:tab/>
      </w:r>
      <w:r w:rsidR="00ED0A80" w:rsidRPr="000E4E7F">
        <w:t xml:space="preserve">NB-IoT </w:t>
      </w:r>
      <w:r w:rsidRPr="000E4E7F">
        <w:t>SC-PTM information elements</w:t>
      </w:r>
      <w:bookmarkEnd w:id="14582"/>
      <w:bookmarkEnd w:id="14583"/>
      <w:bookmarkEnd w:id="14584"/>
      <w:bookmarkEnd w:id="14585"/>
      <w:bookmarkEnd w:id="14586"/>
      <w:bookmarkEnd w:id="14587"/>
      <w:bookmarkEnd w:id="14588"/>
      <w:bookmarkEnd w:id="14589"/>
    </w:p>
    <w:p w14:paraId="7CE7DE26" w14:textId="77777777" w:rsidR="009722D5" w:rsidRPr="000E4E7F" w:rsidRDefault="009722D5" w:rsidP="009722D5">
      <w:pPr>
        <w:pStyle w:val="Heading4"/>
      </w:pPr>
      <w:bookmarkStart w:id="14590" w:name="_Toc20487647"/>
      <w:bookmarkStart w:id="14591" w:name="_Toc29342954"/>
      <w:bookmarkStart w:id="14592" w:name="_Toc29344093"/>
      <w:bookmarkStart w:id="14593" w:name="_Toc36567359"/>
      <w:bookmarkStart w:id="14594" w:name="_Toc36810817"/>
      <w:bookmarkStart w:id="14595" w:name="_Toc36847181"/>
      <w:bookmarkStart w:id="14596" w:name="_Toc36939834"/>
      <w:bookmarkStart w:id="14597" w:name="_Toc37082814"/>
      <w:r w:rsidRPr="000E4E7F">
        <w:t>–</w:t>
      </w:r>
      <w:r w:rsidRPr="000E4E7F">
        <w:tab/>
      </w:r>
      <w:r w:rsidRPr="000E4E7F">
        <w:rPr>
          <w:i/>
        </w:rPr>
        <w:t>SC-MTCH-InfoList-NB</w:t>
      </w:r>
      <w:bookmarkEnd w:id="14590"/>
      <w:bookmarkEnd w:id="14591"/>
      <w:bookmarkEnd w:id="14592"/>
      <w:bookmarkEnd w:id="14593"/>
      <w:bookmarkEnd w:id="14594"/>
      <w:bookmarkEnd w:id="14595"/>
      <w:bookmarkEnd w:id="14596"/>
      <w:bookmarkEnd w:id="14597"/>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598" w:name="OLE_LINK171"/>
            <w:bookmarkStart w:id="14599" w:name="OLE_LINK172"/>
            <w:r w:rsidRPr="000E4E7F">
              <w:rPr>
                <w:b/>
                <w:bCs/>
                <w:i/>
                <w:noProof/>
              </w:rPr>
              <w:t>npdcch-NPDSCH-MaxTBS-SC-MTCH</w:t>
            </w:r>
          </w:p>
          <w:p w14:paraId="70DBF5E0" w14:textId="77777777" w:rsidR="00DC57A0" w:rsidRPr="000E4E7F" w:rsidRDefault="00DC57A0" w:rsidP="004D32C3">
            <w:pPr>
              <w:pStyle w:val="TAL"/>
              <w:rPr>
                <w:b/>
                <w:i/>
              </w:rPr>
            </w:pPr>
            <w:bookmarkStart w:id="14600" w:name="OLE_LINK329"/>
            <w:bookmarkStart w:id="14601" w:name="OLE_LINK330"/>
            <w:bookmarkStart w:id="14602"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600"/>
            <w:bookmarkEnd w:id="14601"/>
            <w:bookmarkEnd w:id="14602"/>
          </w:p>
        </w:tc>
      </w:tr>
      <w:bookmarkEnd w:id="14598"/>
      <w:bookmarkEnd w:id="14599"/>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03" w:name="_Toc20487648"/>
      <w:bookmarkStart w:id="14604" w:name="_Toc29342955"/>
      <w:bookmarkStart w:id="14605" w:name="_Toc29344094"/>
      <w:bookmarkStart w:id="14606" w:name="_Toc36567360"/>
      <w:bookmarkStart w:id="14607" w:name="_Toc36810818"/>
      <w:bookmarkStart w:id="14608" w:name="_Toc36847182"/>
      <w:bookmarkStart w:id="14609" w:name="_Toc36939835"/>
      <w:bookmarkStart w:id="14610" w:name="_Toc37082815"/>
      <w:r w:rsidRPr="000E4E7F">
        <w:t>–</w:t>
      </w:r>
      <w:r w:rsidRPr="000E4E7F">
        <w:tab/>
      </w:r>
      <w:r w:rsidRPr="000E4E7F">
        <w:rPr>
          <w:i/>
        </w:rPr>
        <w:t>SCPTM-NeighbourCellList-NB</w:t>
      </w:r>
      <w:bookmarkEnd w:id="14603"/>
      <w:bookmarkEnd w:id="14604"/>
      <w:bookmarkEnd w:id="14605"/>
      <w:bookmarkEnd w:id="14606"/>
      <w:bookmarkEnd w:id="14607"/>
      <w:bookmarkEnd w:id="14608"/>
      <w:bookmarkEnd w:id="14609"/>
      <w:bookmarkEnd w:id="14610"/>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11" w:name="_Toc20487649"/>
      <w:bookmarkStart w:id="14612" w:name="_Toc29342956"/>
      <w:bookmarkStart w:id="14613" w:name="_Toc29344095"/>
      <w:bookmarkStart w:id="14614" w:name="_Toc36567361"/>
      <w:bookmarkStart w:id="14615" w:name="_Toc36810819"/>
      <w:bookmarkStart w:id="14616" w:name="_Toc36847183"/>
      <w:bookmarkStart w:id="14617" w:name="_Toc36939836"/>
      <w:bookmarkStart w:id="14618" w:name="_Toc37082816"/>
      <w:r w:rsidRPr="000E4E7F">
        <w:t>6.7.4</w:t>
      </w:r>
      <w:r w:rsidRPr="000E4E7F">
        <w:tab/>
        <w:t>NB-IoT RRC multiplicity and type constraint values</w:t>
      </w:r>
      <w:bookmarkEnd w:id="14611"/>
      <w:bookmarkEnd w:id="14612"/>
      <w:bookmarkEnd w:id="14613"/>
      <w:bookmarkEnd w:id="14614"/>
      <w:bookmarkEnd w:id="14615"/>
      <w:bookmarkEnd w:id="14616"/>
      <w:bookmarkEnd w:id="14617"/>
      <w:bookmarkEnd w:id="14618"/>
    </w:p>
    <w:p w14:paraId="777ECE05" w14:textId="77777777" w:rsidR="009722D5" w:rsidRPr="000E4E7F" w:rsidRDefault="009722D5" w:rsidP="009722D5">
      <w:pPr>
        <w:pStyle w:val="Heading3"/>
      </w:pPr>
      <w:bookmarkStart w:id="14619" w:name="_Toc20487650"/>
      <w:bookmarkStart w:id="14620" w:name="_Toc29342957"/>
      <w:bookmarkStart w:id="14621" w:name="_Toc29344096"/>
      <w:bookmarkStart w:id="14622" w:name="_Toc36567362"/>
      <w:bookmarkStart w:id="14623" w:name="_Toc36810820"/>
      <w:bookmarkStart w:id="14624" w:name="_Toc36847184"/>
      <w:bookmarkStart w:id="14625" w:name="_Toc36939837"/>
      <w:bookmarkStart w:id="14626" w:name="_Toc37082817"/>
      <w:r w:rsidRPr="000E4E7F">
        <w:t>–</w:t>
      </w:r>
      <w:r w:rsidRPr="000E4E7F">
        <w:tab/>
        <w:t>Multiplicity and type constraint definitions</w:t>
      </w:r>
      <w:bookmarkEnd w:id="14619"/>
      <w:bookmarkEnd w:id="14620"/>
      <w:bookmarkEnd w:id="14621"/>
      <w:bookmarkEnd w:id="14622"/>
      <w:bookmarkEnd w:id="14623"/>
      <w:bookmarkEnd w:id="14624"/>
      <w:bookmarkEnd w:id="14625"/>
      <w:bookmarkEnd w:id="14626"/>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27" w:author="cr4287r1 (R2-2004040)" w:date="2020-05-11T21:57:00Z"/>
          <w:color w:val="auto"/>
        </w:rPr>
      </w:pPr>
      <w:del w:id="14628"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29"/>
        <w:r w:rsidRPr="000E4E7F" w:rsidDel="00CD6CA8">
          <w:rPr>
            <w:color w:val="auto"/>
          </w:rPr>
          <w:delText>FFS</w:delText>
        </w:r>
        <w:commentRangeEnd w:id="14629"/>
        <w:r w:rsidR="006B0E05" w:rsidDel="00CD6CA8">
          <w:rPr>
            <w:rStyle w:val="CommentReference"/>
            <w:color w:val="auto"/>
          </w:rPr>
          <w:commentReference w:id="14629"/>
        </w:r>
        <w:r w:rsidRPr="000E4E7F" w:rsidDel="00CD6CA8">
          <w:rPr>
            <w:color w:val="auto"/>
          </w:rPr>
          <w:delText>.</w:delText>
        </w:r>
      </w:del>
    </w:p>
    <w:p w14:paraId="28251C3D" w14:textId="13E5E8BF" w:rsidR="00C65613" w:rsidRPr="000E4E7F" w:rsidDel="00CD6CA8" w:rsidRDefault="00C65613" w:rsidP="009722D5">
      <w:pPr>
        <w:rPr>
          <w:del w:id="14630" w:author="cr4287r1 (R2-2004040)" w:date="2020-05-11T21:57:00Z"/>
        </w:rPr>
      </w:pPr>
    </w:p>
    <w:p w14:paraId="32B9129F" w14:textId="77777777" w:rsidR="009722D5" w:rsidRPr="000E4E7F" w:rsidRDefault="009722D5" w:rsidP="009722D5">
      <w:pPr>
        <w:pStyle w:val="Heading3"/>
      </w:pPr>
      <w:bookmarkStart w:id="14631" w:name="_Toc20487651"/>
      <w:bookmarkStart w:id="14632" w:name="_Toc29342958"/>
      <w:bookmarkStart w:id="14633" w:name="_Toc29344097"/>
      <w:bookmarkStart w:id="14634" w:name="_Toc36567363"/>
      <w:bookmarkStart w:id="14635" w:name="_Toc36810821"/>
      <w:bookmarkStart w:id="14636" w:name="_Toc36847185"/>
      <w:bookmarkStart w:id="14637" w:name="_Toc36939838"/>
      <w:bookmarkStart w:id="14638" w:name="_Toc37082818"/>
      <w:r w:rsidRPr="000E4E7F">
        <w:t>–</w:t>
      </w:r>
      <w:r w:rsidRPr="000E4E7F">
        <w:tab/>
        <w:t>End of NBIOT-RRC-Definitions</w:t>
      </w:r>
      <w:bookmarkEnd w:id="14631"/>
      <w:bookmarkEnd w:id="14632"/>
      <w:bookmarkEnd w:id="14633"/>
      <w:bookmarkEnd w:id="14634"/>
      <w:bookmarkEnd w:id="14635"/>
      <w:bookmarkEnd w:id="14636"/>
      <w:bookmarkEnd w:id="14637"/>
      <w:bookmarkEnd w:id="1463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39" w:name="_Toc20487652"/>
      <w:bookmarkStart w:id="14640" w:name="_Toc29342959"/>
      <w:bookmarkStart w:id="14641" w:name="_Toc29344098"/>
      <w:bookmarkStart w:id="14642" w:name="_Toc36567364"/>
      <w:bookmarkStart w:id="14643" w:name="_Toc36810822"/>
      <w:bookmarkStart w:id="14644" w:name="_Toc36847186"/>
      <w:bookmarkStart w:id="14645" w:name="_Toc36939839"/>
      <w:bookmarkStart w:id="14646" w:name="_Toc37082819"/>
      <w:r w:rsidRPr="000E4E7F">
        <w:t>6.7.5</w:t>
      </w:r>
      <w:r w:rsidRPr="000E4E7F">
        <w:tab/>
        <w:t>Direct Indication Information</w:t>
      </w:r>
      <w:bookmarkEnd w:id="14639"/>
      <w:bookmarkEnd w:id="14640"/>
      <w:bookmarkEnd w:id="14641"/>
      <w:bookmarkEnd w:id="14642"/>
      <w:bookmarkEnd w:id="14643"/>
      <w:bookmarkEnd w:id="14644"/>
      <w:bookmarkEnd w:id="14645"/>
      <w:bookmarkEnd w:id="1464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47" w:name="_Toc20487653"/>
      <w:bookmarkStart w:id="14648" w:name="_Toc29342960"/>
      <w:bookmarkStart w:id="14649" w:name="_Toc29344099"/>
      <w:bookmarkStart w:id="14650" w:name="_Toc36567365"/>
      <w:bookmarkStart w:id="14651" w:name="_Toc36810823"/>
      <w:bookmarkStart w:id="14652" w:name="_Toc36847187"/>
      <w:bookmarkStart w:id="14653" w:name="_Toc36939840"/>
      <w:bookmarkStart w:id="14654" w:name="_Toc37082820"/>
      <w:r w:rsidRPr="000E4E7F">
        <w:t>7</w:t>
      </w:r>
      <w:r w:rsidRPr="000E4E7F">
        <w:tab/>
        <w:t>Variables and constants</w:t>
      </w:r>
      <w:bookmarkEnd w:id="14647"/>
      <w:bookmarkEnd w:id="14648"/>
      <w:bookmarkEnd w:id="14649"/>
      <w:bookmarkEnd w:id="14650"/>
      <w:bookmarkEnd w:id="14651"/>
      <w:bookmarkEnd w:id="14652"/>
      <w:bookmarkEnd w:id="14653"/>
      <w:bookmarkEnd w:id="14654"/>
    </w:p>
    <w:p w14:paraId="6C949ACE" w14:textId="77777777" w:rsidR="009722D5" w:rsidRPr="000E4E7F" w:rsidRDefault="009722D5" w:rsidP="009722D5">
      <w:pPr>
        <w:pStyle w:val="Heading2"/>
      </w:pPr>
      <w:bookmarkStart w:id="14655" w:name="_Toc20487654"/>
      <w:bookmarkStart w:id="14656" w:name="_Toc29342961"/>
      <w:bookmarkStart w:id="14657" w:name="_Toc29344100"/>
      <w:bookmarkStart w:id="14658" w:name="_Toc36567366"/>
      <w:bookmarkStart w:id="14659" w:name="_Toc36810824"/>
      <w:bookmarkStart w:id="14660" w:name="_Toc36847188"/>
      <w:bookmarkStart w:id="14661" w:name="_Toc36939841"/>
      <w:bookmarkStart w:id="14662" w:name="_Toc37082821"/>
      <w:r w:rsidRPr="000E4E7F">
        <w:t>7.1</w:t>
      </w:r>
      <w:r w:rsidRPr="000E4E7F">
        <w:tab/>
        <w:t>UE variables</w:t>
      </w:r>
      <w:bookmarkEnd w:id="14655"/>
      <w:bookmarkEnd w:id="14656"/>
      <w:bookmarkEnd w:id="14657"/>
      <w:bookmarkEnd w:id="14658"/>
      <w:bookmarkEnd w:id="14659"/>
      <w:bookmarkEnd w:id="14660"/>
      <w:bookmarkEnd w:id="14661"/>
      <w:bookmarkEnd w:id="1466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63" w:name="_Toc20487655"/>
      <w:bookmarkStart w:id="14664" w:name="_Toc29342962"/>
      <w:bookmarkStart w:id="14665" w:name="_Toc29344101"/>
      <w:bookmarkStart w:id="14666" w:name="_Toc36567367"/>
      <w:bookmarkStart w:id="14667" w:name="_Toc36810825"/>
      <w:bookmarkStart w:id="14668" w:name="_Toc36847189"/>
      <w:bookmarkStart w:id="14669" w:name="_Toc36939842"/>
      <w:bookmarkStart w:id="14670" w:name="_Toc37082822"/>
      <w:r w:rsidRPr="000E4E7F">
        <w:t>–</w:t>
      </w:r>
      <w:r w:rsidRPr="000E4E7F">
        <w:tab/>
      </w:r>
      <w:r w:rsidRPr="000E4E7F">
        <w:rPr>
          <w:i/>
          <w:noProof/>
        </w:rPr>
        <w:t>EUTRA-UE-Variables</w:t>
      </w:r>
      <w:bookmarkEnd w:id="14663"/>
      <w:bookmarkEnd w:id="14664"/>
      <w:bookmarkEnd w:id="14665"/>
      <w:bookmarkEnd w:id="14666"/>
      <w:bookmarkEnd w:id="14667"/>
      <w:bookmarkEnd w:id="14668"/>
      <w:bookmarkEnd w:id="14669"/>
      <w:bookmarkEnd w:id="1467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71" w:author="Rapporteur" w:date="2020-05-12T10:26:00Z"/>
        </w:rPr>
      </w:pPr>
      <w:ins w:id="14672" w:author="Rapporteur" w:date="2020-05-12T10:26:00Z">
        <w:r w:rsidRPr="000E4E7F">
          <w:tab/>
        </w:r>
        <w:r w:rsidRPr="000F6A19">
          <w:rPr>
            <w:highlight w:val="yellow"/>
            <w:rPrChange w:id="14673"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74" w:name="_Toc12746211"/>
      <w:bookmarkStart w:id="14675" w:name="_Toc36810826"/>
      <w:bookmarkStart w:id="14676" w:name="_Toc36847190"/>
      <w:bookmarkStart w:id="14677" w:name="_Toc36939843"/>
      <w:bookmarkStart w:id="14678" w:name="_Toc37082823"/>
      <w:r w:rsidRPr="000E4E7F">
        <w:t>–</w:t>
      </w:r>
      <w:r w:rsidRPr="000E4E7F">
        <w:tab/>
      </w:r>
      <w:bookmarkEnd w:id="14674"/>
      <w:r w:rsidRPr="000E4E7F">
        <w:rPr>
          <w:rFonts w:eastAsia="MS Mincho"/>
          <w:i/>
        </w:rPr>
        <w:t>VarConditionalReconfiguration</w:t>
      </w:r>
      <w:bookmarkEnd w:id="14675"/>
      <w:bookmarkEnd w:id="14676"/>
      <w:bookmarkEnd w:id="14677"/>
      <w:bookmarkEnd w:id="14678"/>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79" w:name="_Toc20487656"/>
      <w:bookmarkStart w:id="14680" w:name="_Toc29342963"/>
      <w:bookmarkStart w:id="14681" w:name="_Toc29344102"/>
      <w:bookmarkStart w:id="14682" w:name="_Toc36567368"/>
      <w:bookmarkStart w:id="14683" w:name="_Toc36810827"/>
      <w:bookmarkStart w:id="14684" w:name="_Toc36847191"/>
      <w:bookmarkStart w:id="14685" w:name="_Toc36939844"/>
      <w:bookmarkStart w:id="14686" w:name="_Toc37082824"/>
      <w:r w:rsidRPr="000E4E7F">
        <w:t>–</w:t>
      </w:r>
      <w:r w:rsidRPr="000E4E7F">
        <w:tab/>
      </w:r>
      <w:r w:rsidRPr="000E4E7F">
        <w:rPr>
          <w:i/>
        </w:rPr>
        <w:t>VarConnEstFailReport</w:t>
      </w:r>
      <w:bookmarkEnd w:id="14679"/>
      <w:bookmarkEnd w:id="14680"/>
      <w:bookmarkEnd w:id="14681"/>
      <w:bookmarkEnd w:id="14682"/>
      <w:bookmarkEnd w:id="14683"/>
      <w:bookmarkEnd w:id="14684"/>
      <w:bookmarkEnd w:id="14685"/>
      <w:bookmarkEnd w:id="14686"/>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687" w:name="_Toc20487657"/>
      <w:bookmarkStart w:id="14688" w:name="_Toc29342964"/>
      <w:bookmarkStart w:id="14689" w:name="_Toc29344103"/>
      <w:bookmarkStart w:id="14690" w:name="_Toc36567369"/>
      <w:bookmarkStart w:id="14691" w:name="_Toc36810828"/>
      <w:bookmarkStart w:id="14692" w:name="_Toc36847192"/>
      <w:bookmarkStart w:id="14693" w:name="_Toc36939845"/>
      <w:bookmarkStart w:id="14694" w:name="_Toc37082825"/>
      <w:r w:rsidRPr="000E4E7F">
        <w:t>–</w:t>
      </w:r>
      <w:r w:rsidRPr="000E4E7F">
        <w:tab/>
      </w:r>
      <w:r w:rsidRPr="000E4E7F">
        <w:rPr>
          <w:i/>
        </w:rPr>
        <w:t>VarLog</w:t>
      </w:r>
      <w:r w:rsidRPr="000E4E7F">
        <w:rPr>
          <w:i/>
          <w:noProof/>
        </w:rPr>
        <w:t>MeasConfig</w:t>
      </w:r>
      <w:bookmarkEnd w:id="14687"/>
      <w:bookmarkEnd w:id="14688"/>
      <w:bookmarkEnd w:id="14689"/>
      <w:bookmarkEnd w:id="14690"/>
      <w:bookmarkEnd w:id="14691"/>
      <w:bookmarkEnd w:id="14692"/>
      <w:bookmarkEnd w:id="14693"/>
      <w:bookmarkEnd w:id="14694"/>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695" w:name="_Toc20487658"/>
      <w:bookmarkStart w:id="14696" w:name="_Toc29342965"/>
      <w:bookmarkStart w:id="14697" w:name="_Toc29344104"/>
      <w:bookmarkStart w:id="14698" w:name="_Toc36567370"/>
      <w:bookmarkStart w:id="14699" w:name="_Toc36810829"/>
      <w:bookmarkStart w:id="14700" w:name="_Toc36847193"/>
      <w:bookmarkStart w:id="14701" w:name="_Toc36939846"/>
      <w:bookmarkStart w:id="14702" w:name="_Toc37082826"/>
      <w:r w:rsidRPr="000E4E7F">
        <w:t>–</w:t>
      </w:r>
      <w:r w:rsidRPr="000E4E7F">
        <w:tab/>
      </w:r>
      <w:r w:rsidRPr="000E4E7F">
        <w:rPr>
          <w:i/>
        </w:rPr>
        <w:t>VarLog</w:t>
      </w:r>
      <w:r w:rsidRPr="000E4E7F">
        <w:rPr>
          <w:i/>
          <w:noProof/>
        </w:rPr>
        <w:t>MeasReport</w:t>
      </w:r>
      <w:bookmarkEnd w:id="14695"/>
      <w:bookmarkEnd w:id="14696"/>
      <w:bookmarkEnd w:id="14697"/>
      <w:bookmarkEnd w:id="14698"/>
      <w:bookmarkEnd w:id="14699"/>
      <w:bookmarkEnd w:id="14700"/>
      <w:bookmarkEnd w:id="14701"/>
      <w:bookmarkEnd w:id="14702"/>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03" w:name="_Toc20487659"/>
      <w:bookmarkStart w:id="14704" w:name="_Toc29342966"/>
      <w:bookmarkStart w:id="14705" w:name="_Toc29344105"/>
      <w:bookmarkStart w:id="14706" w:name="_Toc36567371"/>
      <w:bookmarkStart w:id="14707" w:name="_Toc36810830"/>
      <w:bookmarkStart w:id="14708" w:name="_Toc36847194"/>
      <w:bookmarkStart w:id="14709" w:name="_Toc36939847"/>
      <w:bookmarkStart w:id="14710" w:name="_Toc37082827"/>
      <w:r w:rsidRPr="000E4E7F">
        <w:t>–</w:t>
      </w:r>
      <w:r w:rsidRPr="000E4E7F">
        <w:tab/>
      </w:r>
      <w:r w:rsidRPr="000E4E7F">
        <w:rPr>
          <w:i/>
        </w:rPr>
        <w:t>Var</w:t>
      </w:r>
      <w:r w:rsidRPr="000E4E7F">
        <w:rPr>
          <w:i/>
          <w:noProof/>
        </w:rPr>
        <w:t>MeasConfig</w:t>
      </w:r>
      <w:bookmarkEnd w:id="14703"/>
      <w:bookmarkEnd w:id="14704"/>
      <w:bookmarkEnd w:id="14705"/>
      <w:bookmarkEnd w:id="14706"/>
      <w:bookmarkEnd w:id="14707"/>
      <w:bookmarkEnd w:id="14708"/>
      <w:bookmarkEnd w:id="14709"/>
      <w:bookmarkEnd w:id="14710"/>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11" w:name="OLE_LINK86"/>
      <w:r w:rsidRPr="000E4E7F">
        <w:t>reportConfigList</w:t>
      </w:r>
      <w:bookmarkEnd w:id="14711"/>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12" w:name="_Toc20487660"/>
      <w:bookmarkStart w:id="14713" w:name="_Toc29342967"/>
      <w:bookmarkStart w:id="14714" w:name="_Toc29344106"/>
      <w:bookmarkStart w:id="14715" w:name="_Toc36567372"/>
      <w:bookmarkStart w:id="14716" w:name="_Toc36810831"/>
      <w:bookmarkStart w:id="14717" w:name="_Toc36847195"/>
      <w:bookmarkStart w:id="14718" w:name="_Toc36939848"/>
      <w:bookmarkStart w:id="14719" w:name="_Toc37082828"/>
      <w:r w:rsidRPr="000E4E7F">
        <w:t>–</w:t>
      </w:r>
      <w:r w:rsidRPr="000E4E7F">
        <w:tab/>
      </w:r>
      <w:r w:rsidRPr="000E4E7F">
        <w:rPr>
          <w:i/>
        </w:rPr>
        <w:t>VarMeasIdleConfig</w:t>
      </w:r>
      <w:bookmarkEnd w:id="14712"/>
      <w:bookmarkEnd w:id="14713"/>
      <w:bookmarkEnd w:id="14714"/>
      <w:bookmarkEnd w:id="14715"/>
      <w:bookmarkEnd w:id="14716"/>
      <w:bookmarkEnd w:id="14717"/>
      <w:bookmarkEnd w:id="14718"/>
      <w:bookmarkEnd w:id="14719"/>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20" w:name="_Toc20487661"/>
      <w:bookmarkStart w:id="14721" w:name="_Toc29342968"/>
      <w:bookmarkStart w:id="14722" w:name="_Toc29344107"/>
      <w:bookmarkStart w:id="14723" w:name="_Toc36567373"/>
      <w:bookmarkStart w:id="14724" w:name="_Toc36810832"/>
      <w:bookmarkStart w:id="14725" w:name="_Toc36847196"/>
      <w:bookmarkStart w:id="14726" w:name="_Toc36939849"/>
      <w:bookmarkStart w:id="14727" w:name="_Toc37082829"/>
      <w:r w:rsidRPr="000E4E7F">
        <w:t>–</w:t>
      </w:r>
      <w:r w:rsidRPr="000E4E7F">
        <w:tab/>
      </w:r>
      <w:r w:rsidRPr="000E4E7F">
        <w:rPr>
          <w:i/>
        </w:rPr>
        <w:t>Var</w:t>
      </w:r>
      <w:r w:rsidRPr="000E4E7F">
        <w:rPr>
          <w:i/>
          <w:noProof/>
        </w:rPr>
        <w:t>MeasIdleReport</w:t>
      </w:r>
      <w:bookmarkEnd w:id="14720"/>
      <w:bookmarkEnd w:id="14721"/>
      <w:bookmarkEnd w:id="14722"/>
      <w:bookmarkEnd w:id="14723"/>
      <w:bookmarkEnd w:id="14724"/>
      <w:bookmarkEnd w:id="14725"/>
      <w:bookmarkEnd w:id="14726"/>
      <w:bookmarkEnd w:id="14727"/>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8" w:author="cr4260r1 (R2-2003881)" w:date="2020-05-10T21:53:00Z"/>
          <w:rFonts w:ascii="Courier New" w:hAnsi="Courier New"/>
          <w:noProof/>
          <w:sz w:val="16"/>
          <w:lang w:eastAsia="en-GB"/>
        </w:rPr>
      </w:pPr>
      <w:ins w:id="14729"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30" w:author="cr4260r1 (R2-2003881)" w:date="2020-05-10T21:53:00Z">
        <w:r w:rsidR="00013D3C">
          <w:tab/>
        </w:r>
        <w:r w:rsidR="00013D3C">
          <w:tab/>
        </w:r>
        <w:r w:rsidR="00013D3C">
          <w:tab/>
        </w:r>
        <w:r w:rsidR="00013D3C">
          <w:tab/>
        </w:r>
        <w:r w:rsidR="00013D3C">
          <w:tab/>
        </w:r>
        <w:r w:rsidR="00013D3C">
          <w:tab/>
        </w:r>
      </w:ins>
      <w:ins w:id="14731" w:author="cr4260r1 (R2-2003881)" w:date="2020-05-10T21:54:00Z">
        <w:r w:rsidR="00013D3C">
          <w:tab/>
        </w:r>
      </w:ins>
      <w:ins w:id="14732"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33" w:name="_Toc20487662"/>
      <w:bookmarkStart w:id="14734" w:name="_Toc29342969"/>
      <w:bookmarkStart w:id="14735" w:name="_Toc29344108"/>
      <w:bookmarkStart w:id="14736" w:name="_Toc36567374"/>
      <w:bookmarkStart w:id="14737" w:name="_Toc36810833"/>
      <w:bookmarkStart w:id="14738" w:name="_Toc36847197"/>
      <w:bookmarkStart w:id="14739" w:name="_Toc36939850"/>
      <w:bookmarkStart w:id="14740" w:name="_Toc37082830"/>
      <w:r w:rsidRPr="000E4E7F">
        <w:t>–</w:t>
      </w:r>
      <w:r w:rsidRPr="000E4E7F">
        <w:tab/>
      </w:r>
      <w:r w:rsidRPr="000E4E7F">
        <w:rPr>
          <w:i/>
        </w:rPr>
        <w:t>VarMeasReportList</w:t>
      </w:r>
      <w:bookmarkEnd w:id="14733"/>
      <w:bookmarkEnd w:id="14734"/>
      <w:bookmarkEnd w:id="14735"/>
      <w:bookmarkEnd w:id="14736"/>
      <w:bookmarkEnd w:id="14737"/>
      <w:bookmarkEnd w:id="14738"/>
      <w:bookmarkEnd w:id="14739"/>
      <w:bookmarkEnd w:id="14740"/>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41" w:name="_Toc20487663"/>
      <w:bookmarkStart w:id="14742" w:name="_Toc29342970"/>
      <w:bookmarkStart w:id="14743" w:name="_Toc29344109"/>
      <w:bookmarkStart w:id="14744" w:name="_Toc36567375"/>
      <w:bookmarkStart w:id="14745" w:name="_Toc36810834"/>
      <w:bookmarkStart w:id="14746" w:name="_Toc36847198"/>
      <w:bookmarkStart w:id="14747" w:name="_Toc36939851"/>
      <w:bookmarkStart w:id="14748" w:name="_Toc37082831"/>
      <w:r w:rsidRPr="000E4E7F">
        <w:t>–</w:t>
      </w:r>
      <w:r w:rsidRPr="000E4E7F">
        <w:tab/>
      </w:r>
      <w:r w:rsidRPr="000E4E7F">
        <w:rPr>
          <w:i/>
          <w:noProof/>
        </w:rPr>
        <w:t>VarMobilityHistoryReport</w:t>
      </w:r>
      <w:bookmarkEnd w:id="14741"/>
      <w:bookmarkEnd w:id="14742"/>
      <w:bookmarkEnd w:id="14743"/>
      <w:bookmarkEnd w:id="14744"/>
      <w:bookmarkEnd w:id="14745"/>
      <w:bookmarkEnd w:id="14746"/>
      <w:bookmarkEnd w:id="14747"/>
      <w:bookmarkEnd w:id="14748"/>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49" w:name="_Toc20487664"/>
      <w:bookmarkStart w:id="14750" w:name="_Toc29342971"/>
      <w:bookmarkStart w:id="14751" w:name="_Toc29344110"/>
      <w:bookmarkStart w:id="14752" w:name="_Toc36567376"/>
      <w:bookmarkStart w:id="14753" w:name="_Toc36810835"/>
      <w:bookmarkStart w:id="14754" w:name="_Toc36847199"/>
      <w:bookmarkStart w:id="14755" w:name="_Toc36939852"/>
      <w:bookmarkStart w:id="14756" w:name="_Toc37082832"/>
      <w:r w:rsidRPr="000E4E7F">
        <w:rPr>
          <w:rFonts w:eastAsia="MS Mincho"/>
        </w:rPr>
        <w:t>–</w:t>
      </w:r>
      <w:r w:rsidRPr="000E4E7F">
        <w:rPr>
          <w:rFonts w:eastAsia="MS Mincho"/>
        </w:rPr>
        <w:tab/>
      </w:r>
      <w:bookmarkStart w:id="14757" w:name="_Hlk517087136"/>
      <w:r w:rsidRPr="000E4E7F">
        <w:rPr>
          <w:rFonts w:eastAsia="MS Mincho"/>
          <w:i/>
        </w:rPr>
        <w:t>VarPendingRnaUpdate</w:t>
      </w:r>
      <w:bookmarkEnd w:id="14749"/>
      <w:bookmarkEnd w:id="14750"/>
      <w:bookmarkEnd w:id="14751"/>
      <w:bookmarkEnd w:id="14752"/>
      <w:bookmarkEnd w:id="14753"/>
      <w:bookmarkEnd w:id="14754"/>
      <w:bookmarkEnd w:id="14755"/>
      <w:bookmarkEnd w:id="14756"/>
      <w:bookmarkEnd w:id="14757"/>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58" w:name="_Toc20487665"/>
      <w:bookmarkStart w:id="14759" w:name="_Toc29342972"/>
      <w:bookmarkStart w:id="14760" w:name="_Toc29344111"/>
      <w:bookmarkStart w:id="14761" w:name="_Toc36567377"/>
      <w:bookmarkStart w:id="14762" w:name="_Toc36810836"/>
      <w:bookmarkStart w:id="14763" w:name="_Toc36847200"/>
      <w:bookmarkStart w:id="14764" w:name="_Toc36939853"/>
      <w:bookmarkStart w:id="14765" w:name="_Toc37082833"/>
      <w:r w:rsidRPr="000E4E7F">
        <w:t>–</w:t>
      </w:r>
      <w:r w:rsidRPr="000E4E7F">
        <w:tab/>
      </w:r>
      <w:r w:rsidRPr="000E4E7F">
        <w:rPr>
          <w:i/>
        </w:rPr>
        <w:t>VarRLF-Report</w:t>
      </w:r>
      <w:bookmarkEnd w:id="14758"/>
      <w:bookmarkEnd w:id="14759"/>
      <w:bookmarkEnd w:id="14760"/>
      <w:bookmarkEnd w:id="14761"/>
      <w:bookmarkEnd w:id="14762"/>
      <w:bookmarkEnd w:id="14763"/>
      <w:bookmarkEnd w:id="14764"/>
      <w:bookmarkEnd w:id="14765"/>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66" w:name="_Toc20487666"/>
      <w:bookmarkStart w:id="14767" w:name="_Toc29342973"/>
      <w:bookmarkStart w:id="14768" w:name="_Toc29344112"/>
      <w:bookmarkStart w:id="14769" w:name="_Toc36567378"/>
      <w:bookmarkStart w:id="14770" w:name="_Toc36810837"/>
      <w:bookmarkStart w:id="14771" w:name="_Toc36847201"/>
      <w:bookmarkStart w:id="14772" w:name="_Toc36939854"/>
      <w:bookmarkStart w:id="14773" w:name="_Toc37082834"/>
      <w:r w:rsidRPr="000E4E7F">
        <w:t>–</w:t>
      </w:r>
      <w:r w:rsidRPr="000E4E7F">
        <w:tab/>
      </w:r>
      <w:r w:rsidRPr="000E4E7F">
        <w:rPr>
          <w:i/>
        </w:rPr>
        <w:t>VarShortINACTIVE-MAC-Input</w:t>
      </w:r>
      <w:bookmarkEnd w:id="14766"/>
      <w:bookmarkEnd w:id="14767"/>
      <w:bookmarkEnd w:id="14768"/>
      <w:bookmarkEnd w:id="14769"/>
      <w:bookmarkEnd w:id="14770"/>
      <w:bookmarkEnd w:id="14771"/>
      <w:bookmarkEnd w:id="14772"/>
      <w:bookmarkEnd w:id="14773"/>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74" w:name="_Toc20487667"/>
      <w:bookmarkStart w:id="14775" w:name="_Toc29342974"/>
      <w:bookmarkStart w:id="14776" w:name="_Toc29344113"/>
      <w:bookmarkStart w:id="14777" w:name="_Toc36567379"/>
      <w:bookmarkStart w:id="14778" w:name="_Toc36810838"/>
      <w:bookmarkStart w:id="14779" w:name="_Toc36847202"/>
      <w:bookmarkStart w:id="14780" w:name="_Toc36939855"/>
      <w:bookmarkStart w:id="14781" w:name="_Toc37082835"/>
      <w:r w:rsidRPr="000E4E7F">
        <w:t>–</w:t>
      </w:r>
      <w:r w:rsidRPr="000E4E7F">
        <w:tab/>
      </w:r>
      <w:r w:rsidRPr="000E4E7F">
        <w:rPr>
          <w:i/>
        </w:rPr>
        <w:t>VarShortMAC-Input</w:t>
      </w:r>
      <w:bookmarkEnd w:id="14774"/>
      <w:bookmarkEnd w:id="14775"/>
      <w:bookmarkEnd w:id="14776"/>
      <w:bookmarkEnd w:id="14777"/>
      <w:bookmarkEnd w:id="14778"/>
      <w:bookmarkEnd w:id="14779"/>
      <w:bookmarkEnd w:id="14780"/>
      <w:bookmarkEnd w:id="14781"/>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782" w:name="_Toc20487668"/>
      <w:bookmarkStart w:id="14783" w:name="_Toc29342975"/>
      <w:bookmarkStart w:id="14784" w:name="_Toc29344114"/>
      <w:bookmarkStart w:id="14785" w:name="_Toc36567380"/>
      <w:bookmarkStart w:id="14786" w:name="_Toc36810839"/>
      <w:bookmarkStart w:id="14787" w:name="_Toc36847203"/>
      <w:bookmarkStart w:id="14788" w:name="_Toc36939856"/>
      <w:bookmarkStart w:id="14789" w:name="_Toc37082836"/>
      <w:r w:rsidRPr="000E4E7F">
        <w:t>–</w:t>
      </w:r>
      <w:r w:rsidRPr="000E4E7F">
        <w:tab/>
      </w:r>
      <w:r w:rsidRPr="000E4E7F">
        <w:rPr>
          <w:i/>
        </w:rPr>
        <w:t>VarShortResumeMAC-Input</w:t>
      </w:r>
      <w:bookmarkEnd w:id="14782"/>
      <w:bookmarkEnd w:id="14783"/>
      <w:bookmarkEnd w:id="14784"/>
      <w:bookmarkEnd w:id="14785"/>
      <w:bookmarkEnd w:id="14786"/>
      <w:bookmarkEnd w:id="14787"/>
      <w:bookmarkEnd w:id="14788"/>
      <w:bookmarkEnd w:id="14789"/>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790" w:name="_Toc20487669"/>
      <w:bookmarkStart w:id="14791" w:name="_Toc29342976"/>
      <w:bookmarkStart w:id="14792" w:name="_Toc29344115"/>
      <w:bookmarkStart w:id="14793" w:name="_Toc36567381"/>
      <w:bookmarkStart w:id="14794" w:name="_Toc36810840"/>
      <w:bookmarkStart w:id="14795" w:name="_Toc36847204"/>
      <w:bookmarkStart w:id="14796" w:name="_Toc36939857"/>
      <w:bookmarkStart w:id="14797" w:name="_Toc37082837"/>
      <w:r w:rsidRPr="000E4E7F">
        <w:t>–</w:t>
      </w:r>
      <w:r w:rsidRPr="000E4E7F">
        <w:tab/>
      </w:r>
      <w:r w:rsidRPr="000E4E7F">
        <w:rPr>
          <w:i/>
        </w:rPr>
        <w:t>VarWLAN-MobilityConfig</w:t>
      </w:r>
      <w:bookmarkEnd w:id="14790"/>
      <w:bookmarkEnd w:id="14791"/>
      <w:bookmarkEnd w:id="14792"/>
      <w:bookmarkEnd w:id="14793"/>
      <w:bookmarkEnd w:id="14794"/>
      <w:bookmarkEnd w:id="14795"/>
      <w:bookmarkEnd w:id="14796"/>
      <w:bookmarkEnd w:id="14797"/>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798" w:name="_Toc20487670"/>
      <w:bookmarkStart w:id="14799" w:name="_Toc29342977"/>
      <w:bookmarkStart w:id="14800" w:name="_Toc29344116"/>
      <w:bookmarkStart w:id="14801" w:name="_Toc36567382"/>
      <w:bookmarkStart w:id="14802" w:name="_Toc36810841"/>
      <w:bookmarkStart w:id="14803" w:name="_Toc36847205"/>
      <w:bookmarkStart w:id="14804" w:name="_Toc36939858"/>
      <w:bookmarkStart w:id="14805" w:name="_Toc37082838"/>
      <w:r w:rsidRPr="000E4E7F">
        <w:t>–</w:t>
      </w:r>
      <w:r w:rsidRPr="000E4E7F">
        <w:tab/>
      </w:r>
      <w:r w:rsidRPr="000E4E7F">
        <w:rPr>
          <w:i/>
        </w:rPr>
        <w:t>VarWLAN-Status</w:t>
      </w:r>
      <w:bookmarkEnd w:id="14798"/>
      <w:bookmarkEnd w:id="14799"/>
      <w:bookmarkEnd w:id="14800"/>
      <w:bookmarkEnd w:id="14801"/>
      <w:bookmarkEnd w:id="14802"/>
      <w:bookmarkEnd w:id="14803"/>
      <w:bookmarkEnd w:id="14804"/>
      <w:bookmarkEnd w:id="14805"/>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06" w:name="_Toc20487671"/>
      <w:bookmarkStart w:id="14807" w:name="_Toc29342978"/>
      <w:bookmarkStart w:id="14808" w:name="_Toc29344117"/>
      <w:bookmarkStart w:id="14809" w:name="_Toc36567383"/>
      <w:bookmarkStart w:id="14810" w:name="_Toc36810842"/>
      <w:bookmarkStart w:id="14811" w:name="_Toc36847206"/>
      <w:bookmarkStart w:id="14812" w:name="_Toc36939859"/>
      <w:bookmarkStart w:id="14813" w:name="_Toc37082839"/>
      <w:r w:rsidRPr="000E4E7F">
        <w:t>–</w:t>
      </w:r>
      <w:r w:rsidRPr="000E4E7F">
        <w:tab/>
        <w:t>Multiplicity and type constraint definitions</w:t>
      </w:r>
      <w:bookmarkEnd w:id="14806"/>
      <w:bookmarkEnd w:id="14807"/>
      <w:bookmarkEnd w:id="14808"/>
      <w:bookmarkEnd w:id="14809"/>
      <w:bookmarkEnd w:id="14810"/>
      <w:bookmarkEnd w:id="14811"/>
      <w:bookmarkEnd w:id="14812"/>
      <w:bookmarkEnd w:id="14813"/>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14" w:name="_Toc20487672"/>
      <w:bookmarkStart w:id="14815" w:name="_Toc29342979"/>
      <w:bookmarkStart w:id="14816" w:name="_Toc29344118"/>
      <w:bookmarkStart w:id="14817" w:name="_Toc36567384"/>
      <w:bookmarkStart w:id="14818" w:name="_Toc36810843"/>
      <w:bookmarkStart w:id="14819" w:name="_Toc36847207"/>
      <w:bookmarkStart w:id="14820" w:name="_Toc36939860"/>
      <w:bookmarkStart w:id="14821" w:name="_Toc37082840"/>
      <w:r w:rsidRPr="000E4E7F">
        <w:t>–</w:t>
      </w:r>
      <w:r w:rsidRPr="000E4E7F">
        <w:tab/>
        <w:t xml:space="preserve">End of </w:t>
      </w:r>
      <w:r w:rsidRPr="000E4E7F">
        <w:rPr>
          <w:i/>
          <w:noProof/>
        </w:rPr>
        <w:t>EUTRA-UE-Variables</w:t>
      </w:r>
      <w:bookmarkEnd w:id="14814"/>
      <w:bookmarkEnd w:id="14815"/>
      <w:bookmarkEnd w:id="14816"/>
      <w:bookmarkEnd w:id="14817"/>
      <w:bookmarkEnd w:id="14818"/>
      <w:bookmarkEnd w:id="14819"/>
      <w:bookmarkEnd w:id="14820"/>
      <w:bookmarkEnd w:id="14821"/>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22" w:name="_Toc20487673"/>
      <w:bookmarkStart w:id="14823" w:name="_Toc29342980"/>
      <w:bookmarkStart w:id="14824" w:name="_Toc29344119"/>
      <w:bookmarkStart w:id="14825" w:name="_Toc36567385"/>
      <w:bookmarkStart w:id="14826" w:name="_Toc36810844"/>
      <w:bookmarkStart w:id="14827" w:name="_Toc36847208"/>
      <w:bookmarkStart w:id="14828" w:name="_Toc36939861"/>
      <w:bookmarkStart w:id="14829" w:name="_Toc37082841"/>
      <w:r w:rsidRPr="000E4E7F">
        <w:t>7.1a</w:t>
      </w:r>
      <w:r w:rsidRPr="000E4E7F">
        <w:tab/>
        <w:t>NB-IoT UE variables</w:t>
      </w:r>
      <w:bookmarkEnd w:id="14822"/>
      <w:bookmarkEnd w:id="14823"/>
      <w:bookmarkEnd w:id="14824"/>
      <w:bookmarkEnd w:id="14825"/>
      <w:bookmarkEnd w:id="14826"/>
      <w:bookmarkEnd w:id="14827"/>
      <w:bookmarkEnd w:id="14828"/>
      <w:bookmarkEnd w:id="14829"/>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30" w:name="_Toc20487674"/>
      <w:bookmarkStart w:id="14831" w:name="_Toc29342981"/>
      <w:bookmarkStart w:id="14832" w:name="_Toc29344120"/>
      <w:bookmarkStart w:id="14833" w:name="_Toc36567386"/>
      <w:bookmarkStart w:id="14834" w:name="_Toc36810845"/>
      <w:bookmarkStart w:id="14835" w:name="_Toc36847209"/>
      <w:bookmarkStart w:id="14836" w:name="_Toc36939862"/>
      <w:bookmarkStart w:id="14837" w:name="_Toc37082842"/>
      <w:r w:rsidRPr="000E4E7F">
        <w:t>–</w:t>
      </w:r>
      <w:r w:rsidRPr="000E4E7F">
        <w:tab/>
      </w:r>
      <w:r w:rsidRPr="000E4E7F">
        <w:rPr>
          <w:i/>
          <w:noProof/>
        </w:rPr>
        <w:t>NBIOT-UE-Variables</w:t>
      </w:r>
      <w:bookmarkEnd w:id="14830"/>
      <w:bookmarkEnd w:id="14831"/>
      <w:bookmarkEnd w:id="14832"/>
      <w:bookmarkEnd w:id="14833"/>
      <w:bookmarkEnd w:id="14834"/>
      <w:bookmarkEnd w:id="14835"/>
      <w:bookmarkEnd w:id="14836"/>
      <w:bookmarkEnd w:id="14837"/>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38" w:author="cr4287r1 (R2-2004040)" w:date="2020-05-11T21:58:00Z"/>
          <w:rFonts w:ascii="Courier New" w:eastAsia="SimSun" w:hAnsi="Courier New"/>
          <w:noProof/>
          <w:sz w:val="16"/>
          <w:lang w:eastAsia="en-US"/>
        </w:rPr>
      </w:pPr>
      <w:ins w:id="14839"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40" w:author="cr4287r1 (R2-2004040)" w:date="2020-05-11T21:57:00Z"/>
        </w:rPr>
      </w:pPr>
      <w:del w:id="14841"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42" w:name="_Toc36810846"/>
      <w:bookmarkStart w:id="14843" w:name="_Toc36847210"/>
      <w:bookmarkStart w:id="14844" w:name="_Toc36939863"/>
      <w:bookmarkStart w:id="14845" w:name="_Toc37082843"/>
      <w:r w:rsidRPr="000E4E7F">
        <w:t>–</w:t>
      </w:r>
      <w:r w:rsidRPr="000E4E7F">
        <w:tab/>
      </w:r>
      <w:r w:rsidRPr="000E4E7F">
        <w:rPr>
          <w:i/>
          <w:iCs/>
        </w:rPr>
        <w:t>VarANR-MeasConfig-NB</w:t>
      </w:r>
      <w:bookmarkEnd w:id="14842"/>
      <w:bookmarkEnd w:id="14843"/>
      <w:bookmarkEnd w:id="14844"/>
      <w:bookmarkEnd w:id="14845"/>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46"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47" w:name="_Toc36810847"/>
      <w:bookmarkStart w:id="14848" w:name="_Toc36847211"/>
      <w:bookmarkStart w:id="14849" w:name="_Toc36939864"/>
      <w:bookmarkStart w:id="14850" w:name="_Toc37082844"/>
      <w:r w:rsidRPr="000E4E7F">
        <w:t>–</w:t>
      </w:r>
      <w:r w:rsidRPr="000E4E7F">
        <w:tab/>
      </w:r>
      <w:r w:rsidRPr="000E4E7F">
        <w:rPr>
          <w:i/>
          <w:iCs/>
        </w:rPr>
        <w:t>VarANR-</w:t>
      </w:r>
      <w:r w:rsidRPr="000E4E7F">
        <w:rPr>
          <w:i/>
          <w:iCs/>
          <w:noProof/>
        </w:rPr>
        <w:t>MeasReport-NB</w:t>
      </w:r>
      <w:bookmarkEnd w:id="14847"/>
      <w:bookmarkEnd w:id="14848"/>
      <w:bookmarkEnd w:id="14849"/>
      <w:bookmarkEnd w:id="14850"/>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51" w:author="cr4287r1 (R2-2004040)" w:date="2020-05-11T21:58:00Z"/>
        </w:rPr>
      </w:pPr>
      <w:r w:rsidRPr="000E4E7F">
        <w:tab/>
        <w:t>measResultServCell-r16</w:t>
      </w:r>
      <w:r w:rsidRPr="000E4E7F">
        <w:tab/>
      </w:r>
      <w:r w:rsidRPr="000E4E7F">
        <w:tab/>
      </w:r>
      <w:r w:rsidRPr="000E4E7F">
        <w:tab/>
      </w:r>
      <w:r w:rsidRPr="000E4E7F">
        <w:tab/>
      </w:r>
      <w:ins w:id="14852" w:author="cr4287r1 (R2-2004040)" w:date="2020-05-11T21:58:00Z">
        <w:r w:rsidR="00CD6CA8" w:rsidRPr="000E4E7F">
          <w:t>MeasResultServCell-NB-r14</w:t>
        </w:r>
      </w:ins>
      <w:commentRangeStart w:id="14853"/>
      <w:del w:id="14854" w:author="cr4287r1 (R2-2004040)" w:date="2020-05-11T21:58:00Z">
        <w:r w:rsidRPr="000E4E7F" w:rsidDel="00CD6CA8">
          <w:delText>SEQUENCE</w:delText>
        </w:r>
      </w:del>
      <w:commentRangeEnd w:id="14853"/>
      <w:r w:rsidR="00031D9F">
        <w:rPr>
          <w:rStyle w:val="CommentReference"/>
          <w:rFonts w:ascii="Times New Roman" w:hAnsi="Times New Roman"/>
          <w:noProof w:val="0"/>
        </w:rPr>
        <w:commentReference w:id="14853"/>
      </w:r>
      <w:del w:id="14855"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56" w:author="cr4287r1 (R2-2004040)" w:date="2020-05-11T21:58:00Z"/>
        </w:rPr>
      </w:pPr>
      <w:del w:id="14857"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58" w:author="cr4287r1 (R2-2004040)" w:date="2020-05-11T21:58:00Z"/>
        </w:rPr>
      </w:pPr>
      <w:del w:id="14859"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60"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61" w:name="_Toc5272864"/>
      <w:bookmarkStart w:id="14862" w:name="_Toc36810848"/>
      <w:bookmarkStart w:id="14863" w:name="_Toc36847212"/>
      <w:bookmarkStart w:id="14864" w:name="_Toc36939865"/>
      <w:bookmarkStart w:id="14865" w:name="_Toc37082845"/>
      <w:r w:rsidRPr="000E4E7F">
        <w:t>–</w:t>
      </w:r>
      <w:r w:rsidRPr="000E4E7F">
        <w:tab/>
      </w:r>
      <w:r w:rsidRPr="000E4E7F">
        <w:rPr>
          <w:i/>
        </w:rPr>
        <w:t>VarRLF-Report</w:t>
      </w:r>
      <w:bookmarkEnd w:id="14861"/>
      <w:r w:rsidRPr="000E4E7F">
        <w:rPr>
          <w:i/>
        </w:rPr>
        <w:t>-NB</w:t>
      </w:r>
      <w:bookmarkEnd w:id="14862"/>
      <w:bookmarkEnd w:id="14863"/>
      <w:bookmarkEnd w:id="14864"/>
      <w:bookmarkEnd w:id="14865"/>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66" w:name="_Toc36810849"/>
      <w:bookmarkStart w:id="14867" w:name="_Toc36847213"/>
      <w:bookmarkStart w:id="14868" w:name="_Toc36939866"/>
      <w:bookmarkStart w:id="14869" w:name="_Toc37082846"/>
      <w:r w:rsidRPr="000E4E7F">
        <w:t>–</w:t>
      </w:r>
      <w:r w:rsidRPr="000E4E7F">
        <w:tab/>
      </w:r>
      <w:r w:rsidRPr="000E4E7F">
        <w:rPr>
          <w:i/>
        </w:rPr>
        <w:t>VarShortMAC-Input-NB</w:t>
      </w:r>
      <w:bookmarkEnd w:id="14866"/>
      <w:bookmarkEnd w:id="14867"/>
      <w:bookmarkEnd w:id="14868"/>
      <w:bookmarkEnd w:id="14869"/>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70" w:name="_Toc36810850"/>
      <w:bookmarkStart w:id="14871" w:name="_Toc36847214"/>
      <w:bookmarkStart w:id="14872" w:name="_Toc36939867"/>
      <w:bookmarkStart w:id="14873" w:name="_Toc37082847"/>
      <w:r w:rsidRPr="000E4E7F">
        <w:t>–</w:t>
      </w:r>
      <w:r w:rsidRPr="000E4E7F">
        <w:tab/>
      </w:r>
      <w:r w:rsidRPr="000E4E7F">
        <w:rPr>
          <w:i/>
          <w:noProof/>
        </w:rPr>
        <w:t>VarShortResumeMAC-Input-NB</w:t>
      </w:r>
      <w:bookmarkEnd w:id="14870"/>
      <w:bookmarkEnd w:id="14871"/>
      <w:bookmarkEnd w:id="14872"/>
      <w:bookmarkEnd w:id="14873"/>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74" w:name="_Toc20487675"/>
      <w:bookmarkStart w:id="14875" w:name="_Toc29342982"/>
      <w:bookmarkStart w:id="14876" w:name="_Toc29344121"/>
      <w:bookmarkStart w:id="14877" w:name="_Toc36567387"/>
      <w:bookmarkStart w:id="14878" w:name="_Toc36810851"/>
      <w:bookmarkStart w:id="14879" w:name="_Toc36847215"/>
      <w:bookmarkStart w:id="14880" w:name="_Toc36939868"/>
      <w:bookmarkStart w:id="14881" w:name="_Toc37082848"/>
      <w:r w:rsidRPr="000E4E7F">
        <w:t>–</w:t>
      </w:r>
      <w:r w:rsidRPr="000E4E7F">
        <w:tab/>
        <w:t xml:space="preserve">End of </w:t>
      </w:r>
      <w:r w:rsidRPr="000E4E7F">
        <w:rPr>
          <w:i/>
          <w:noProof/>
        </w:rPr>
        <w:t>NBIOT-UE-Variables</w:t>
      </w:r>
      <w:bookmarkEnd w:id="14874"/>
      <w:bookmarkEnd w:id="14875"/>
      <w:bookmarkEnd w:id="14876"/>
      <w:bookmarkEnd w:id="14877"/>
      <w:bookmarkEnd w:id="14878"/>
      <w:bookmarkEnd w:id="14879"/>
      <w:bookmarkEnd w:id="14880"/>
      <w:bookmarkEnd w:id="14881"/>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882" w:name="_Toc20487676"/>
      <w:bookmarkStart w:id="14883" w:name="_Toc29342983"/>
      <w:bookmarkStart w:id="14884" w:name="_Toc29344122"/>
      <w:bookmarkStart w:id="14885" w:name="_Toc36567388"/>
      <w:bookmarkStart w:id="14886" w:name="_Toc36810852"/>
      <w:bookmarkStart w:id="14887" w:name="_Toc36847216"/>
      <w:bookmarkStart w:id="14888" w:name="_Toc36939869"/>
      <w:bookmarkStart w:id="14889" w:name="_Toc37082849"/>
      <w:r w:rsidRPr="000E4E7F">
        <w:t>7.2</w:t>
      </w:r>
      <w:r w:rsidRPr="000E4E7F">
        <w:tab/>
        <w:t>Counters</w:t>
      </w:r>
      <w:bookmarkEnd w:id="14882"/>
      <w:bookmarkEnd w:id="14883"/>
      <w:bookmarkEnd w:id="14884"/>
      <w:bookmarkEnd w:id="14885"/>
      <w:bookmarkEnd w:id="14886"/>
      <w:bookmarkEnd w:id="14887"/>
      <w:bookmarkEnd w:id="14888"/>
      <w:bookmarkEnd w:id="148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890" w:name="_Toc20487677"/>
      <w:bookmarkStart w:id="14891" w:name="_Toc29342984"/>
      <w:bookmarkStart w:id="14892" w:name="_Toc29344123"/>
      <w:bookmarkStart w:id="14893" w:name="_Toc36567389"/>
      <w:bookmarkStart w:id="14894" w:name="_Toc36810853"/>
      <w:bookmarkStart w:id="14895" w:name="_Toc36847217"/>
      <w:bookmarkStart w:id="14896" w:name="_Toc36939870"/>
      <w:bookmarkStart w:id="14897" w:name="_Toc37082850"/>
      <w:r w:rsidRPr="000E4E7F">
        <w:t>7.3</w:t>
      </w:r>
      <w:r w:rsidRPr="000E4E7F">
        <w:tab/>
        <w:t>Timers</w:t>
      </w:r>
      <w:bookmarkEnd w:id="14890"/>
      <w:bookmarkEnd w:id="14891"/>
      <w:bookmarkEnd w:id="14892"/>
      <w:bookmarkEnd w:id="14893"/>
      <w:bookmarkEnd w:id="14894"/>
      <w:bookmarkEnd w:id="14895"/>
      <w:bookmarkEnd w:id="14896"/>
      <w:bookmarkEnd w:id="14897"/>
    </w:p>
    <w:p w14:paraId="3518A57A" w14:textId="77777777" w:rsidR="009722D5" w:rsidRPr="000E4E7F" w:rsidRDefault="009722D5" w:rsidP="009722D5">
      <w:pPr>
        <w:pStyle w:val="Heading3"/>
      </w:pPr>
      <w:bookmarkStart w:id="14898" w:name="_Toc20487678"/>
      <w:bookmarkStart w:id="14899" w:name="_Toc29342985"/>
      <w:bookmarkStart w:id="14900" w:name="_Toc29344124"/>
      <w:bookmarkStart w:id="14901" w:name="_Toc36567390"/>
      <w:bookmarkStart w:id="14902" w:name="_Toc36810854"/>
      <w:bookmarkStart w:id="14903" w:name="_Toc36847218"/>
      <w:bookmarkStart w:id="14904" w:name="_Toc36939871"/>
      <w:bookmarkStart w:id="14905" w:name="_Toc37082851"/>
      <w:r w:rsidRPr="000E4E7F">
        <w:t>7.3.1</w:t>
      </w:r>
      <w:r w:rsidRPr="000E4E7F">
        <w:tab/>
        <w:t>Timers (Informative)</w:t>
      </w:r>
      <w:bookmarkEnd w:id="14898"/>
      <w:bookmarkEnd w:id="14899"/>
      <w:bookmarkEnd w:id="14900"/>
      <w:bookmarkEnd w:id="14901"/>
      <w:bookmarkEnd w:id="14902"/>
      <w:bookmarkEnd w:id="14903"/>
      <w:bookmarkEnd w:id="14904"/>
      <w:bookmarkEnd w:id="149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06"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07"/>
            <w:r w:rsidR="00666172" w:rsidRPr="000E4E7F">
              <w:t>for the Control Plane CIoT EPS optimisation</w:t>
            </w:r>
            <w:commentRangeEnd w:id="14907"/>
            <w:r w:rsidR="00537E37">
              <w:rPr>
                <w:rStyle w:val="CommentReference"/>
                <w:rFonts w:ascii="Times New Roman" w:hAnsi="Times New Roman"/>
              </w:rPr>
              <w:commentReference w:id="14907"/>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08" w:name="OLE_LINK35"/>
            <w:bookmarkStart w:id="14909" w:name="OLE_LINK37"/>
            <w:r w:rsidRPr="000E4E7F">
              <w:t>initiating the RRC connection re-establishment procedure</w:t>
            </w:r>
            <w:bookmarkEnd w:id="14908"/>
            <w:bookmarkEnd w:id="14909"/>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10"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11"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912" w:author="cr4260r1 (R2-2003881)" w:date="2020-05-10T21:56:00Z">
              <w:r w:rsidR="006F414E">
                <w:t>cell selection/</w:t>
              </w:r>
            </w:ins>
            <w:commentRangeStart w:id="14913"/>
            <w:r w:rsidRPr="000E4E7F">
              <w:t>reselecti</w:t>
            </w:r>
            <w:ins w:id="14914" w:author="cr4260r1 (R2-2003881)" w:date="2020-05-10T21:56:00Z">
              <w:r w:rsidR="006F414E">
                <w:t>o</w:t>
              </w:r>
            </w:ins>
            <w:r w:rsidRPr="000E4E7F">
              <w:t>n</w:t>
            </w:r>
            <w:del w:id="14915" w:author="cr4260r1 (R2-2003881)" w:date="2020-05-10T21:56:00Z">
              <w:r w:rsidRPr="000E4E7F" w:rsidDel="006F414E">
                <w:delText>g</w:delText>
              </w:r>
            </w:del>
            <w:r w:rsidRPr="000E4E7F">
              <w:t xml:space="preserve"> </w:t>
            </w:r>
            <w:commentRangeEnd w:id="14913"/>
            <w:r w:rsidR="00EF6C0B">
              <w:rPr>
                <w:rStyle w:val="CommentReference"/>
                <w:rFonts w:ascii="Times New Roman" w:hAnsi="Times New Roman"/>
              </w:rPr>
              <w:commentReference w:id="14913"/>
            </w:r>
            <w:r w:rsidRPr="000E4E7F">
              <w:t xml:space="preserve">to </w:t>
            </w:r>
            <w:ins w:id="14916" w:author="cr4260r1 (R2-2003881)" w:date="2020-05-10T21:57:00Z">
              <w:r w:rsidR="006F414E">
                <w:t xml:space="preserve">a </w:t>
              </w:r>
            </w:ins>
            <w:r w:rsidRPr="000E4E7F">
              <w:t xml:space="preserve">cell that does not belong to </w:t>
            </w:r>
            <w:ins w:id="14917"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18" w:author="cr4260r1 (R2-2003881)" w:date="2020-05-10T21:56:00Z">
              <w:r>
                <w:t>Perform the actions specified in 5.6.20.3</w:t>
              </w:r>
            </w:ins>
            <w:del w:id="14919"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20" w:name="_Toc20487679"/>
      <w:bookmarkStart w:id="14921" w:name="_Toc29342986"/>
      <w:bookmarkStart w:id="14922" w:name="_Toc29344125"/>
      <w:bookmarkStart w:id="14923" w:name="_Toc36567391"/>
      <w:bookmarkStart w:id="14924" w:name="_Toc36810855"/>
      <w:bookmarkStart w:id="14925" w:name="_Toc36847219"/>
      <w:bookmarkStart w:id="14926" w:name="_Toc36939872"/>
      <w:bookmarkStart w:id="14927" w:name="_Toc37082852"/>
      <w:r w:rsidRPr="000E4E7F">
        <w:t>7.3.2</w:t>
      </w:r>
      <w:r w:rsidRPr="000E4E7F">
        <w:tab/>
        <w:t>Timer handling</w:t>
      </w:r>
      <w:bookmarkEnd w:id="14920"/>
      <w:bookmarkEnd w:id="14921"/>
      <w:bookmarkEnd w:id="14922"/>
      <w:bookmarkEnd w:id="14923"/>
      <w:bookmarkEnd w:id="14924"/>
      <w:bookmarkEnd w:id="14925"/>
      <w:bookmarkEnd w:id="14926"/>
      <w:bookmarkEnd w:id="14927"/>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28" w:name="_Toc20487680"/>
      <w:bookmarkStart w:id="14929" w:name="_Toc29342987"/>
      <w:bookmarkStart w:id="14930" w:name="_Toc29344126"/>
      <w:bookmarkStart w:id="14931" w:name="_Toc36567392"/>
      <w:bookmarkStart w:id="14932" w:name="_Toc36810856"/>
      <w:bookmarkStart w:id="14933" w:name="_Toc36847220"/>
      <w:bookmarkStart w:id="14934" w:name="_Toc36939873"/>
      <w:bookmarkStart w:id="14935" w:name="_Toc37082853"/>
      <w:r w:rsidRPr="000E4E7F">
        <w:t>7.4</w:t>
      </w:r>
      <w:r w:rsidRPr="000E4E7F">
        <w:tab/>
        <w:t>Constants</w:t>
      </w:r>
      <w:bookmarkEnd w:id="14928"/>
      <w:bookmarkEnd w:id="14929"/>
      <w:bookmarkEnd w:id="14930"/>
      <w:bookmarkEnd w:id="14931"/>
      <w:bookmarkEnd w:id="14932"/>
      <w:bookmarkEnd w:id="14933"/>
      <w:bookmarkEnd w:id="14934"/>
      <w:bookmarkEnd w:id="14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36" w:name="_Toc20487681"/>
      <w:bookmarkStart w:id="14937" w:name="_Toc29342988"/>
      <w:bookmarkStart w:id="14938" w:name="_Toc29344127"/>
      <w:bookmarkStart w:id="14939" w:name="_Toc36567393"/>
      <w:bookmarkStart w:id="14940" w:name="_Toc36810857"/>
      <w:bookmarkStart w:id="14941" w:name="_Toc36847221"/>
      <w:bookmarkStart w:id="14942" w:name="_Toc36939874"/>
      <w:bookmarkStart w:id="14943" w:name="_Toc37082854"/>
      <w:r w:rsidRPr="000E4E7F">
        <w:t>8</w:t>
      </w:r>
      <w:r w:rsidRPr="000E4E7F">
        <w:tab/>
        <w:t>Protocol data unit abstract syntax</w:t>
      </w:r>
      <w:bookmarkEnd w:id="14936"/>
      <w:bookmarkEnd w:id="14937"/>
      <w:bookmarkEnd w:id="14938"/>
      <w:bookmarkEnd w:id="14939"/>
      <w:bookmarkEnd w:id="14940"/>
      <w:bookmarkEnd w:id="14941"/>
      <w:bookmarkEnd w:id="14942"/>
      <w:bookmarkEnd w:id="14943"/>
    </w:p>
    <w:p w14:paraId="5F7D044E" w14:textId="77777777" w:rsidR="009722D5" w:rsidRPr="000E4E7F" w:rsidRDefault="009722D5" w:rsidP="009722D5">
      <w:pPr>
        <w:pStyle w:val="Heading2"/>
      </w:pPr>
      <w:bookmarkStart w:id="14944" w:name="_Toc20487682"/>
      <w:bookmarkStart w:id="14945" w:name="_Toc29342989"/>
      <w:bookmarkStart w:id="14946" w:name="_Toc29344128"/>
      <w:bookmarkStart w:id="14947" w:name="_Toc36567394"/>
      <w:bookmarkStart w:id="14948" w:name="_Toc36810858"/>
      <w:bookmarkStart w:id="14949" w:name="_Toc36847222"/>
      <w:bookmarkStart w:id="14950" w:name="_Toc36939875"/>
      <w:bookmarkStart w:id="14951" w:name="_Toc37082855"/>
      <w:r w:rsidRPr="000E4E7F">
        <w:t>8.1</w:t>
      </w:r>
      <w:r w:rsidRPr="000E4E7F">
        <w:tab/>
        <w:t>General</w:t>
      </w:r>
      <w:bookmarkEnd w:id="14944"/>
      <w:bookmarkEnd w:id="14945"/>
      <w:bookmarkEnd w:id="14946"/>
      <w:bookmarkEnd w:id="14947"/>
      <w:bookmarkEnd w:id="14948"/>
      <w:bookmarkEnd w:id="14949"/>
      <w:bookmarkEnd w:id="14950"/>
      <w:bookmarkEnd w:id="14951"/>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52" w:name="_Toc20487683"/>
      <w:bookmarkStart w:id="14953" w:name="_Toc29342990"/>
      <w:bookmarkStart w:id="14954" w:name="_Toc29344129"/>
      <w:bookmarkStart w:id="14955" w:name="_Toc36567395"/>
      <w:bookmarkStart w:id="14956" w:name="_Toc36810859"/>
      <w:bookmarkStart w:id="14957" w:name="_Toc36847223"/>
      <w:bookmarkStart w:id="14958" w:name="_Toc36939876"/>
      <w:bookmarkStart w:id="14959" w:name="_Toc37082856"/>
      <w:r w:rsidRPr="000E4E7F">
        <w:t>8.2</w:t>
      </w:r>
      <w:r w:rsidRPr="000E4E7F">
        <w:tab/>
        <w:t>Structure of encoded RRC messages</w:t>
      </w:r>
      <w:bookmarkEnd w:id="14952"/>
      <w:bookmarkEnd w:id="14953"/>
      <w:bookmarkEnd w:id="14954"/>
      <w:bookmarkEnd w:id="14955"/>
      <w:bookmarkEnd w:id="14956"/>
      <w:bookmarkEnd w:id="14957"/>
      <w:bookmarkEnd w:id="14958"/>
      <w:bookmarkEnd w:id="14959"/>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60" w:name="_Toc20487684"/>
      <w:bookmarkStart w:id="14961" w:name="_Toc29342991"/>
      <w:bookmarkStart w:id="14962" w:name="_Toc29344130"/>
      <w:bookmarkStart w:id="14963" w:name="_Toc36567396"/>
      <w:bookmarkStart w:id="14964" w:name="_Toc36810860"/>
      <w:bookmarkStart w:id="14965" w:name="_Toc36847224"/>
      <w:bookmarkStart w:id="14966" w:name="_Toc36939877"/>
      <w:bookmarkStart w:id="14967" w:name="_Toc37082857"/>
      <w:r w:rsidRPr="000E4E7F">
        <w:t>8.3</w:t>
      </w:r>
      <w:r w:rsidRPr="000E4E7F">
        <w:tab/>
        <w:t>Basic production</w:t>
      </w:r>
      <w:bookmarkEnd w:id="14960"/>
      <w:bookmarkEnd w:id="14961"/>
      <w:bookmarkEnd w:id="14962"/>
      <w:bookmarkEnd w:id="14963"/>
      <w:bookmarkEnd w:id="14964"/>
      <w:bookmarkEnd w:id="14965"/>
      <w:bookmarkEnd w:id="14966"/>
      <w:bookmarkEnd w:id="14967"/>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68" w:name="_Toc20487685"/>
      <w:bookmarkStart w:id="14969" w:name="_Toc29342992"/>
      <w:bookmarkStart w:id="14970" w:name="_Toc29344131"/>
      <w:bookmarkStart w:id="14971" w:name="_Toc36567397"/>
      <w:bookmarkStart w:id="14972" w:name="_Toc36810861"/>
      <w:bookmarkStart w:id="14973" w:name="_Toc36847225"/>
      <w:bookmarkStart w:id="14974" w:name="_Toc36939878"/>
      <w:bookmarkStart w:id="14975" w:name="_Toc37082858"/>
      <w:r w:rsidRPr="000E4E7F">
        <w:t>8.4</w:t>
      </w:r>
      <w:r w:rsidRPr="000E4E7F">
        <w:tab/>
        <w:t>Extension</w:t>
      </w:r>
      <w:bookmarkEnd w:id="14968"/>
      <w:bookmarkEnd w:id="14969"/>
      <w:bookmarkEnd w:id="14970"/>
      <w:bookmarkEnd w:id="14971"/>
      <w:bookmarkEnd w:id="14972"/>
      <w:bookmarkEnd w:id="14973"/>
      <w:bookmarkEnd w:id="14974"/>
      <w:bookmarkEnd w:id="14975"/>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76" w:name="_Toc20487686"/>
      <w:bookmarkStart w:id="14977" w:name="_Toc29342993"/>
      <w:bookmarkStart w:id="14978" w:name="_Toc29344132"/>
      <w:bookmarkStart w:id="14979" w:name="_Toc36567398"/>
      <w:bookmarkStart w:id="14980" w:name="_Toc36810862"/>
      <w:bookmarkStart w:id="14981" w:name="_Toc36847226"/>
      <w:bookmarkStart w:id="14982" w:name="_Toc36939879"/>
      <w:bookmarkStart w:id="14983" w:name="_Toc37082859"/>
      <w:r w:rsidRPr="000E4E7F">
        <w:t>8.5</w:t>
      </w:r>
      <w:r w:rsidRPr="000E4E7F">
        <w:tab/>
        <w:t>Padding</w:t>
      </w:r>
      <w:bookmarkEnd w:id="14976"/>
      <w:bookmarkEnd w:id="14977"/>
      <w:bookmarkEnd w:id="14978"/>
      <w:bookmarkEnd w:id="14979"/>
      <w:bookmarkEnd w:id="14980"/>
      <w:bookmarkEnd w:id="14981"/>
      <w:bookmarkEnd w:id="14982"/>
      <w:bookmarkEnd w:id="14983"/>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984" w:name="_MON_1290512447"/>
    <w:bookmarkStart w:id="14985" w:name="_MON_1290584033"/>
    <w:bookmarkStart w:id="14986" w:name="_MON_1290584514"/>
    <w:bookmarkStart w:id="14987" w:name="_MON_1290584807"/>
    <w:bookmarkStart w:id="14988" w:name="_MON_1290584814"/>
    <w:bookmarkStart w:id="14989" w:name="_MON_1290585950"/>
    <w:bookmarkStart w:id="14990" w:name="_MON_1290511162"/>
    <w:bookmarkStart w:id="14991" w:name="_MON_1290511242"/>
    <w:bookmarkEnd w:id="14984"/>
    <w:bookmarkEnd w:id="14985"/>
    <w:bookmarkEnd w:id="14986"/>
    <w:bookmarkEnd w:id="14987"/>
    <w:bookmarkEnd w:id="14988"/>
    <w:bookmarkEnd w:id="14989"/>
    <w:bookmarkEnd w:id="14990"/>
    <w:bookmarkEnd w:id="14991"/>
    <w:bookmarkStart w:id="14992" w:name="_MON_1290511257"/>
    <w:bookmarkEnd w:id="14992"/>
    <w:p w14:paraId="4868183D" w14:textId="77777777" w:rsidR="009722D5" w:rsidRPr="000E4E7F" w:rsidRDefault="009722D5" w:rsidP="00815F77">
      <w:pPr>
        <w:pStyle w:val="TH"/>
      </w:pPr>
      <w:r w:rsidRPr="000E4E7F">
        <w:object w:dxaOrig="8400" w:dyaOrig="5070" w14:anchorId="06CB0E0A">
          <v:shape id="_x0000_i1269" type="#_x0000_t75" style="width:420.75pt;height:253.85pt" o:ole="">
            <v:imagedata r:id="rId479" o:title=""/>
          </v:shape>
          <o:OLEObject Type="Embed" ProgID="Word.Picture.8" ShapeID="_x0000_i1269" DrawAspect="Content" ObjectID="_1650879021" r:id="rId48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993" w:name="_Toc20487687"/>
      <w:bookmarkStart w:id="14994" w:name="_Toc29342994"/>
      <w:bookmarkStart w:id="14995" w:name="_Toc29344133"/>
      <w:bookmarkStart w:id="14996" w:name="_Toc36567399"/>
      <w:bookmarkStart w:id="14997" w:name="_Toc36810863"/>
      <w:bookmarkStart w:id="14998" w:name="_Toc36847227"/>
      <w:bookmarkStart w:id="14999" w:name="_Toc36939880"/>
      <w:bookmarkStart w:id="15000" w:name="_Toc37082860"/>
      <w:r w:rsidRPr="000E4E7F">
        <w:t>9</w:t>
      </w:r>
      <w:r w:rsidRPr="000E4E7F">
        <w:tab/>
        <w:t>Specified and default radio configurations</w:t>
      </w:r>
      <w:bookmarkEnd w:id="14993"/>
      <w:bookmarkEnd w:id="14994"/>
      <w:bookmarkEnd w:id="14995"/>
      <w:bookmarkEnd w:id="14996"/>
      <w:bookmarkEnd w:id="14997"/>
      <w:bookmarkEnd w:id="14998"/>
      <w:bookmarkEnd w:id="14999"/>
      <w:bookmarkEnd w:id="15000"/>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5001" w:name="_Toc20487688"/>
      <w:bookmarkStart w:id="15002" w:name="_Toc29342995"/>
      <w:bookmarkStart w:id="15003" w:name="_Toc29344134"/>
      <w:bookmarkStart w:id="15004" w:name="_Toc36567400"/>
      <w:bookmarkStart w:id="15005" w:name="_Toc36810864"/>
      <w:bookmarkStart w:id="15006" w:name="_Toc36847228"/>
      <w:bookmarkStart w:id="15007" w:name="_Toc36939881"/>
      <w:bookmarkStart w:id="15008" w:name="_Toc37082861"/>
      <w:r w:rsidRPr="000E4E7F">
        <w:t>9.1</w:t>
      </w:r>
      <w:r w:rsidRPr="000E4E7F">
        <w:tab/>
        <w:t>Specified configurations</w:t>
      </w:r>
      <w:bookmarkEnd w:id="15001"/>
      <w:bookmarkEnd w:id="15002"/>
      <w:bookmarkEnd w:id="15003"/>
      <w:bookmarkEnd w:id="15004"/>
      <w:bookmarkEnd w:id="15005"/>
      <w:bookmarkEnd w:id="15006"/>
      <w:bookmarkEnd w:id="15007"/>
      <w:bookmarkEnd w:id="15008"/>
    </w:p>
    <w:p w14:paraId="6413B097" w14:textId="77777777" w:rsidR="009722D5" w:rsidRPr="000E4E7F" w:rsidRDefault="009722D5" w:rsidP="009722D5">
      <w:pPr>
        <w:pStyle w:val="Heading3"/>
        <w:ind w:left="0" w:firstLine="0"/>
      </w:pPr>
      <w:bookmarkStart w:id="15009" w:name="_Toc20487689"/>
      <w:bookmarkStart w:id="15010" w:name="_Toc29342996"/>
      <w:bookmarkStart w:id="15011" w:name="_Toc29344135"/>
      <w:bookmarkStart w:id="15012" w:name="_Toc36567401"/>
      <w:bookmarkStart w:id="15013" w:name="_Toc36810865"/>
      <w:bookmarkStart w:id="15014" w:name="_Toc36847229"/>
      <w:bookmarkStart w:id="15015" w:name="_Toc36939882"/>
      <w:bookmarkStart w:id="15016" w:name="_Toc37082862"/>
      <w:r w:rsidRPr="000E4E7F">
        <w:t>9.1.1</w:t>
      </w:r>
      <w:r w:rsidRPr="000E4E7F">
        <w:tab/>
        <w:t>Logical channel configurations</w:t>
      </w:r>
      <w:bookmarkEnd w:id="15009"/>
      <w:bookmarkEnd w:id="15010"/>
      <w:bookmarkEnd w:id="15011"/>
      <w:bookmarkEnd w:id="15012"/>
      <w:bookmarkEnd w:id="15013"/>
      <w:bookmarkEnd w:id="15014"/>
      <w:bookmarkEnd w:id="15015"/>
      <w:bookmarkEnd w:id="15016"/>
    </w:p>
    <w:p w14:paraId="626A89CA" w14:textId="77777777" w:rsidR="009722D5" w:rsidRPr="000E4E7F" w:rsidRDefault="009722D5" w:rsidP="009722D5">
      <w:pPr>
        <w:pStyle w:val="Heading4"/>
      </w:pPr>
      <w:bookmarkStart w:id="15017" w:name="_Toc20487690"/>
      <w:bookmarkStart w:id="15018" w:name="_Toc29342997"/>
      <w:bookmarkStart w:id="15019" w:name="_Toc29344136"/>
      <w:bookmarkStart w:id="15020" w:name="_Toc36567402"/>
      <w:bookmarkStart w:id="15021" w:name="_Toc36810866"/>
      <w:bookmarkStart w:id="15022" w:name="_Toc36847230"/>
      <w:bookmarkStart w:id="15023" w:name="_Toc36939883"/>
      <w:bookmarkStart w:id="15024" w:name="_Toc37082863"/>
      <w:r w:rsidRPr="000E4E7F">
        <w:t>9.1.1.1</w:t>
      </w:r>
      <w:r w:rsidRPr="000E4E7F">
        <w:tab/>
        <w:t>BCCH configuration</w:t>
      </w:r>
      <w:bookmarkEnd w:id="15017"/>
      <w:bookmarkEnd w:id="15018"/>
      <w:bookmarkEnd w:id="15019"/>
      <w:bookmarkEnd w:id="15020"/>
      <w:bookmarkEnd w:id="15021"/>
      <w:bookmarkEnd w:id="15022"/>
      <w:bookmarkEnd w:id="15023"/>
      <w:bookmarkEnd w:id="15024"/>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25" w:name="_Toc20487691"/>
      <w:bookmarkStart w:id="15026" w:name="_Toc29342998"/>
      <w:bookmarkStart w:id="15027" w:name="_Toc29344137"/>
      <w:bookmarkStart w:id="15028" w:name="_Toc36567403"/>
      <w:bookmarkStart w:id="15029" w:name="_Toc36810867"/>
      <w:bookmarkStart w:id="15030" w:name="_Toc36847231"/>
      <w:bookmarkStart w:id="15031" w:name="_Toc36939884"/>
      <w:bookmarkStart w:id="15032" w:name="_Toc37082864"/>
      <w:r w:rsidRPr="000E4E7F">
        <w:t>9.1.1.2</w:t>
      </w:r>
      <w:r w:rsidRPr="000E4E7F">
        <w:tab/>
        <w:t>CCCH configuration</w:t>
      </w:r>
      <w:bookmarkEnd w:id="15025"/>
      <w:bookmarkEnd w:id="15026"/>
      <w:bookmarkEnd w:id="15027"/>
      <w:bookmarkEnd w:id="15028"/>
      <w:bookmarkEnd w:id="15029"/>
      <w:bookmarkEnd w:id="15030"/>
      <w:bookmarkEnd w:id="15031"/>
      <w:bookmarkEnd w:id="15032"/>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33" w:name="_Toc20487692"/>
      <w:bookmarkStart w:id="15034" w:name="_Toc29342999"/>
      <w:bookmarkStart w:id="15035" w:name="_Toc29344138"/>
      <w:bookmarkStart w:id="15036" w:name="_Toc36567404"/>
      <w:bookmarkStart w:id="15037" w:name="_Toc36810868"/>
      <w:bookmarkStart w:id="15038" w:name="_Toc36847232"/>
      <w:bookmarkStart w:id="15039" w:name="_Toc36939885"/>
      <w:bookmarkStart w:id="15040" w:name="_Toc37082865"/>
      <w:r w:rsidRPr="000E4E7F">
        <w:t>9.1.1.3</w:t>
      </w:r>
      <w:r w:rsidRPr="000E4E7F">
        <w:tab/>
        <w:t>PCCH configuration</w:t>
      </w:r>
      <w:bookmarkEnd w:id="15033"/>
      <w:bookmarkEnd w:id="15034"/>
      <w:bookmarkEnd w:id="15035"/>
      <w:bookmarkEnd w:id="15036"/>
      <w:bookmarkEnd w:id="15037"/>
      <w:bookmarkEnd w:id="15038"/>
      <w:bookmarkEnd w:id="15039"/>
      <w:bookmarkEnd w:id="15040"/>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41" w:name="_Toc20487693"/>
      <w:bookmarkStart w:id="15042" w:name="_Toc29343000"/>
      <w:bookmarkStart w:id="15043" w:name="_Toc29344139"/>
      <w:bookmarkStart w:id="15044" w:name="_Toc36567405"/>
      <w:bookmarkStart w:id="15045" w:name="_Toc36810869"/>
      <w:bookmarkStart w:id="15046" w:name="_Toc36847233"/>
      <w:bookmarkStart w:id="15047" w:name="_Toc36939886"/>
      <w:bookmarkStart w:id="15048" w:name="_Toc37082866"/>
      <w:r w:rsidRPr="000E4E7F">
        <w:t>9.1.1.4</w:t>
      </w:r>
      <w:r w:rsidRPr="000E4E7F">
        <w:tab/>
        <w:t>MCCH and MTCH configuration</w:t>
      </w:r>
      <w:bookmarkEnd w:id="15041"/>
      <w:bookmarkEnd w:id="15042"/>
      <w:bookmarkEnd w:id="15043"/>
      <w:bookmarkEnd w:id="15044"/>
      <w:bookmarkEnd w:id="15045"/>
      <w:bookmarkEnd w:id="15046"/>
      <w:bookmarkEnd w:id="15047"/>
      <w:bookmarkEnd w:id="15048"/>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49" w:name="_Toc20487694"/>
      <w:bookmarkStart w:id="15050" w:name="_Toc29343001"/>
      <w:bookmarkStart w:id="15051" w:name="_Toc29344140"/>
      <w:bookmarkStart w:id="15052" w:name="_Toc36567406"/>
      <w:bookmarkStart w:id="15053" w:name="_Toc36810870"/>
      <w:bookmarkStart w:id="15054" w:name="_Toc36847234"/>
      <w:bookmarkStart w:id="15055" w:name="_Toc36939887"/>
      <w:bookmarkStart w:id="15056" w:name="_Toc37082867"/>
      <w:r w:rsidRPr="000E4E7F">
        <w:t>9.1.1.5</w:t>
      </w:r>
      <w:r w:rsidRPr="000E4E7F">
        <w:tab/>
        <w:t>SBCCH configuration</w:t>
      </w:r>
      <w:bookmarkEnd w:id="15049"/>
      <w:bookmarkEnd w:id="15050"/>
      <w:bookmarkEnd w:id="15051"/>
      <w:bookmarkEnd w:id="15052"/>
      <w:bookmarkEnd w:id="15053"/>
      <w:bookmarkEnd w:id="15054"/>
      <w:bookmarkEnd w:id="15055"/>
      <w:bookmarkEnd w:id="15056"/>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57" w:name="_Toc20487695"/>
      <w:bookmarkStart w:id="15058" w:name="_Toc29343002"/>
      <w:bookmarkStart w:id="15059" w:name="_Toc29344141"/>
      <w:bookmarkStart w:id="15060" w:name="_Toc36567407"/>
      <w:bookmarkStart w:id="15061" w:name="_Toc36810871"/>
      <w:bookmarkStart w:id="15062" w:name="_Toc36847235"/>
      <w:bookmarkStart w:id="15063" w:name="_Toc36939888"/>
      <w:bookmarkStart w:id="15064" w:name="_Toc37082868"/>
      <w:r w:rsidRPr="000E4E7F">
        <w:t>9.1.1.6</w:t>
      </w:r>
      <w:r w:rsidRPr="000E4E7F">
        <w:tab/>
        <w:t>STCH configuration</w:t>
      </w:r>
      <w:bookmarkEnd w:id="15057"/>
      <w:bookmarkEnd w:id="15058"/>
      <w:bookmarkEnd w:id="15059"/>
      <w:bookmarkEnd w:id="15060"/>
      <w:bookmarkEnd w:id="15061"/>
      <w:bookmarkEnd w:id="15062"/>
      <w:bookmarkEnd w:id="15063"/>
      <w:bookmarkEnd w:id="15064"/>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65" w:name="_Toc20487696"/>
      <w:bookmarkStart w:id="15066" w:name="_Toc29343003"/>
      <w:bookmarkStart w:id="15067" w:name="_Toc29344142"/>
      <w:bookmarkStart w:id="15068" w:name="_Toc36567408"/>
      <w:bookmarkStart w:id="15069" w:name="_Toc36810872"/>
      <w:bookmarkStart w:id="15070" w:name="_Toc36847236"/>
      <w:bookmarkStart w:id="15071" w:name="_Toc36939889"/>
      <w:bookmarkStart w:id="15072" w:name="_Toc37082869"/>
      <w:r w:rsidRPr="000E4E7F">
        <w:t>9.1.1.7</w:t>
      </w:r>
      <w:r w:rsidRPr="000E4E7F">
        <w:tab/>
        <w:t>SC-MCCH and SC-MTCH configuration</w:t>
      </w:r>
      <w:bookmarkEnd w:id="15065"/>
      <w:bookmarkEnd w:id="15066"/>
      <w:bookmarkEnd w:id="15067"/>
      <w:bookmarkEnd w:id="15068"/>
      <w:bookmarkEnd w:id="15069"/>
      <w:bookmarkEnd w:id="15070"/>
      <w:bookmarkEnd w:id="15071"/>
      <w:bookmarkEnd w:id="15072"/>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73" w:name="_Toc20487697"/>
      <w:bookmarkStart w:id="15074" w:name="_Toc29343004"/>
      <w:bookmarkStart w:id="15075" w:name="_Toc29344143"/>
      <w:bookmarkStart w:id="15076" w:name="_Toc36567409"/>
      <w:bookmarkStart w:id="15077" w:name="_Toc36810873"/>
      <w:bookmarkStart w:id="15078" w:name="_Toc36847237"/>
      <w:bookmarkStart w:id="15079" w:name="_Toc36939890"/>
      <w:bookmarkStart w:id="15080" w:name="_Toc37082870"/>
      <w:r w:rsidRPr="000E4E7F">
        <w:t>9.1.1.8</w:t>
      </w:r>
      <w:r w:rsidRPr="000E4E7F">
        <w:tab/>
        <w:t>BR-BCCH configuration</w:t>
      </w:r>
      <w:bookmarkEnd w:id="15073"/>
      <w:bookmarkEnd w:id="15074"/>
      <w:bookmarkEnd w:id="15075"/>
      <w:bookmarkEnd w:id="15076"/>
      <w:bookmarkEnd w:id="15077"/>
      <w:bookmarkEnd w:id="15078"/>
      <w:bookmarkEnd w:id="15079"/>
      <w:bookmarkEnd w:id="15080"/>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081" w:name="_Toc20487698"/>
      <w:bookmarkStart w:id="15082" w:name="_Toc29343005"/>
      <w:bookmarkStart w:id="15083" w:name="_Toc29344144"/>
      <w:bookmarkStart w:id="15084" w:name="_Toc36567410"/>
      <w:bookmarkStart w:id="15085" w:name="_Toc36810874"/>
      <w:bookmarkStart w:id="15086" w:name="_Toc36847238"/>
      <w:bookmarkStart w:id="15087" w:name="_Toc36939891"/>
      <w:bookmarkStart w:id="15088" w:name="_Toc37082871"/>
      <w:r w:rsidRPr="000E4E7F">
        <w:t>9.1.2</w:t>
      </w:r>
      <w:r w:rsidRPr="000E4E7F">
        <w:tab/>
        <w:t>SRB configurations</w:t>
      </w:r>
      <w:bookmarkEnd w:id="15081"/>
      <w:bookmarkEnd w:id="15082"/>
      <w:bookmarkEnd w:id="15083"/>
      <w:bookmarkEnd w:id="15084"/>
      <w:bookmarkEnd w:id="15085"/>
      <w:bookmarkEnd w:id="15086"/>
      <w:bookmarkEnd w:id="15087"/>
      <w:bookmarkEnd w:id="15088"/>
    </w:p>
    <w:p w14:paraId="298C8EE2" w14:textId="77777777" w:rsidR="009722D5" w:rsidRPr="000E4E7F" w:rsidRDefault="009722D5" w:rsidP="009722D5">
      <w:pPr>
        <w:pStyle w:val="Heading4"/>
        <w:ind w:left="0" w:firstLine="0"/>
      </w:pPr>
      <w:bookmarkStart w:id="15089" w:name="_Toc20487699"/>
      <w:bookmarkStart w:id="15090" w:name="_Toc29343006"/>
      <w:bookmarkStart w:id="15091" w:name="_Toc29344145"/>
      <w:bookmarkStart w:id="15092" w:name="_Toc36567411"/>
      <w:bookmarkStart w:id="15093" w:name="_Toc36810875"/>
      <w:bookmarkStart w:id="15094" w:name="_Toc36847239"/>
      <w:bookmarkStart w:id="15095" w:name="_Toc36939892"/>
      <w:bookmarkStart w:id="15096" w:name="_Toc37082872"/>
      <w:r w:rsidRPr="000E4E7F">
        <w:t>9.1.2.1</w:t>
      </w:r>
      <w:r w:rsidRPr="000E4E7F">
        <w:tab/>
        <w:t>SRB1</w:t>
      </w:r>
      <w:bookmarkEnd w:id="15089"/>
      <w:bookmarkEnd w:id="15090"/>
      <w:bookmarkEnd w:id="15091"/>
      <w:bookmarkEnd w:id="15092"/>
      <w:bookmarkEnd w:id="15093"/>
      <w:bookmarkEnd w:id="15094"/>
      <w:bookmarkEnd w:id="15095"/>
      <w:bookmarkEnd w:id="15096"/>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097" w:name="_Toc20487700"/>
      <w:bookmarkStart w:id="15098" w:name="_Toc29343007"/>
      <w:bookmarkStart w:id="15099" w:name="_Toc29344146"/>
      <w:bookmarkStart w:id="15100" w:name="_Toc36567412"/>
      <w:bookmarkStart w:id="15101" w:name="_Toc36810876"/>
      <w:bookmarkStart w:id="15102" w:name="_Toc36847240"/>
      <w:bookmarkStart w:id="15103" w:name="_Toc36939893"/>
      <w:bookmarkStart w:id="15104" w:name="_Toc37082873"/>
      <w:r w:rsidRPr="000E4E7F">
        <w:t>9.1.2.1a</w:t>
      </w:r>
      <w:r w:rsidRPr="000E4E7F">
        <w:tab/>
        <w:t>SRB1bis</w:t>
      </w:r>
      <w:bookmarkEnd w:id="15097"/>
      <w:bookmarkEnd w:id="15098"/>
      <w:bookmarkEnd w:id="15099"/>
      <w:bookmarkEnd w:id="15100"/>
      <w:bookmarkEnd w:id="15101"/>
      <w:bookmarkEnd w:id="15102"/>
      <w:bookmarkEnd w:id="15103"/>
      <w:bookmarkEnd w:id="15104"/>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05" w:name="_Toc20487701"/>
      <w:bookmarkStart w:id="15106" w:name="_Toc29343008"/>
      <w:bookmarkStart w:id="15107" w:name="_Toc29344147"/>
      <w:bookmarkStart w:id="15108" w:name="_Toc36567413"/>
      <w:bookmarkStart w:id="15109" w:name="_Toc36810877"/>
      <w:bookmarkStart w:id="15110" w:name="_Toc36847241"/>
      <w:bookmarkStart w:id="15111" w:name="_Toc36939894"/>
      <w:bookmarkStart w:id="15112" w:name="_Toc37082874"/>
      <w:r w:rsidRPr="000E4E7F">
        <w:t>9.1.2.2</w:t>
      </w:r>
      <w:r w:rsidRPr="000E4E7F">
        <w:tab/>
        <w:t>SRB2</w:t>
      </w:r>
      <w:bookmarkEnd w:id="15105"/>
      <w:bookmarkEnd w:id="15106"/>
      <w:bookmarkEnd w:id="15107"/>
      <w:bookmarkEnd w:id="15108"/>
      <w:bookmarkEnd w:id="15109"/>
      <w:bookmarkEnd w:id="15110"/>
      <w:bookmarkEnd w:id="15111"/>
      <w:bookmarkEnd w:id="15112"/>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13" w:name="_Toc20487702"/>
      <w:bookmarkStart w:id="15114" w:name="_Toc29343009"/>
      <w:bookmarkStart w:id="15115" w:name="_Toc29344148"/>
      <w:bookmarkStart w:id="15116" w:name="_Toc36567414"/>
      <w:bookmarkStart w:id="15117" w:name="_Toc36810878"/>
      <w:bookmarkStart w:id="15118" w:name="_Toc36847242"/>
      <w:bookmarkStart w:id="15119" w:name="_Toc36939895"/>
      <w:bookmarkStart w:id="15120" w:name="_Toc37082875"/>
      <w:r w:rsidRPr="000E4E7F">
        <w:t>9.1.2.3</w:t>
      </w:r>
      <w:r w:rsidR="004975A6" w:rsidRPr="000E4E7F">
        <w:tab/>
        <w:t>SRB4</w:t>
      </w:r>
      <w:bookmarkEnd w:id="15113"/>
      <w:bookmarkEnd w:id="15114"/>
      <w:bookmarkEnd w:id="15115"/>
      <w:bookmarkEnd w:id="15116"/>
      <w:bookmarkEnd w:id="15117"/>
      <w:bookmarkEnd w:id="15118"/>
      <w:bookmarkEnd w:id="15119"/>
      <w:bookmarkEnd w:id="15120"/>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21" w:name="_Toc20487703"/>
      <w:bookmarkStart w:id="15122" w:name="_Toc29343010"/>
      <w:bookmarkStart w:id="15123" w:name="_Toc29344149"/>
      <w:bookmarkStart w:id="15124" w:name="_Toc36567415"/>
      <w:bookmarkStart w:id="15125" w:name="_Toc36810879"/>
      <w:bookmarkStart w:id="15126" w:name="_Toc36847243"/>
      <w:bookmarkStart w:id="15127" w:name="_Toc36939896"/>
      <w:bookmarkStart w:id="15128" w:name="_Toc37082876"/>
      <w:r w:rsidRPr="000E4E7F">
        <w:t>9.2</w:t>
      </w:r>
      <w:r w:rsidRPr="000E4E7F">
        <w:tab/>
        <w:t>Default radio configurations</w:t>
      </w:r>
      <w:bookmarkEnd w:id="15121"/>
      <w:bookmarkEnd w:id="15122"/>
      <w:bookmarkEnd w:id="15123"/>
      <w:bookmarkEnd w:id="15124"/>
      <w:bookmarkEnd w:id="15125"/>
      <w:bookmarkEnd w:id="15126"/>
      <w:bookmarkEnd w:id="15127"/>
      <w:bookmarkEnd w:id="15128"/>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29" w:name="OLE_LINK158"/>
      <w:bookmarkStart w:id="15130"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29"/>
      <w:bookmarkEnd w:id="15130"/>
    </w:p>
    <w:p w14:paraId="3F3979D8" w14:textId="77777777" w:rsidR="009722D5" w:rsidRPr="000E4E7F" w:rsidRDefault="009722D5" w:rsidP="009722D5">
      <w:pPr>
        <w:pStyle w:val="Heading3"/>
        <w:ind w:left="0" w:firstLine="0"/>
      </w:pPr>
      <w:bookmarkStart w:id="15131" w:name="_Toc20487704"/>
      <w:bookmarkStart w:id="15132" w:name="_Toc29343011"/>
      <w:bookmarkStart w:id="15133" w:name="_Toc29344150"/>
      <w:bookmarkStart w:id="15134" w:name="_Toc36567416"/>
      <w:bookmarkStart w:id="15135" w:name="_Toc36810880"/>
      <w:bookmarkStart w:id="15136" w:name="_Toc36847244"/>
      <w:bookmarkStart w:id="15137" w:name="_Toc36939897"/>
      <w:bookmarkStart w:id="15138" w:name="_Toc37082877"/>
      <w:r w:rsidRPr="000E4E7F">
        <w:t>9.2.1</w:t>
      </w:r>
      <w:r w:rsidRPr="000E4E7F">
        <w:tab/>
        <w:t>SRB configurations</w:t>
      </w:r>
      <w:bookmarkEnd w:id="15131"/>
      <w:bookmarkEnd w:id="15132"/>
      <w:bookmarkEnd w:id="15133"/>
      <w:bookmarkEnd w:id="15134"/>
      <w:bookmarkEnd w:id="15135"/>
      <w:bookmarkEnd w:id="15136"/>
      <w:bookmarkEnd w:id="15137"/>
      <w:bookmarkEnd w:id="15138"/>
    </w:p>
    <w:p w14:paraId="1B0424D8" w14:textId="77777777" w:rsidR="009722D5" w:rsidRPr="000E4E7F" w:rsidRDefault="009722D5" w:rsidP="009722D5">
      <w:pPr>
        <w:pStyle w:val="Heading4"/>
        <w:ind w:left="0" w:firstLine="0"/>
      </w:pPr>
      <w:bookmarkStart w:id="15139" w:name="OLE_LINK70"/>
      <w:bookmarkStart w:id="15140" w:name="OLE_LINK71"/>
      <w:bookmarkStart w:id="15141" w:name="_Toc20487705"/>
      <w:bookmarkStart w:id="15142" w:name="_Toc29343012"/>
      <w:bookmarkStart w:id="15143" w:name="_Toc29344151"/>
      <w:bookmarkStart w:id="15144" w:name="_Toc36567417"/>
      <w:bookmarkStart w:id="15145" w:name="_Toc36810881"/>
      <w:bookmarkStart w:id="15146" w:name="_Toc36847245"/>
      <w:bookmarkStart w:id="15147" w:name="_Toc36939898"/>
      <w:bookmarkStart w:id="15148" w:name="_Toc37082878"/>
      <w:r w:rsidRPr="000E4E7F">
        <w:t>9.2.1.1</w:t>
      </w:r>
      <w:bookmarkEnd w:id="15139"/>
      <w:bookmarkEnd w:id="15140"/>
      <w:r w:rsidRPr="000E4E7F">
        <w:tab/>
        <w:t>SRB1</w:t>
      </w:r>
      <w:bookmarkEnd w:id="15141"/>
      <w:bookmarkEnd w:id="15142"/>
      <w:bookmarkEnd w:id="15143"/>
      <w:bookmarkEnd w:id="15144"/>
      <w:bookmarkEnd w:id="15145"/>
      <w:bookmarkEnd w:id="15146"/>
      <w:bookmarkEnd w:id="15147"/>
      <w:bookmarkEnd w:id="15148"/>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49" w:name="_Toc20487706"/>
      <w:bookmarkStart w:id="15150" w:name="_Toc29343013"/>
      <w:bookmarkStart w:id="15151" w:name="_Toc29344152"/>
      <w:bookmarkStart w:id="15152" w:name="_Toc36567418"/>
      <w:bookmarkStart w:id="15153" w:name="_Toc36810882"/>
      <w:bookmarkStart w:id="15154" w:name="_Toc36847246"/>
      <w:bookmarkStart w:id="15155" w:name="_Toc36939899"/>
      <w:bookmarkStart w:id="15156" w:name="_Toc37082879"/>
      <w:r w:rsidRPr="000E4E7F">
        <w:t>9.2.1.2</w:t>
      </w:r>
      <w:r w:rsidRPr="000E4E7F">
        <w:tab/>
        <w:t>SRB2</w:t>
      </w:r>
      <w:bookmarkEnd w:id="15149"/>
      <w:bookmarkEnd w:id="15150"/>
      <w:bookmarkEnd w:id="15151"/>
      <w:bookmarkEnd w:id="15152"/>
      <w:bookmarkEnd w:id="15153"/>
      <w:bookmarkEnd w:id="15154"/>
      <w:bookmarkEnd w:id="15155"/>
      <w:bookmarkEnd w:id="15156"/>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57" w:name="_Toc20487707"/>
      <w:bookmarkStart w:id="15158" w:name="_Toc29343014"/>
      <w:bookmarkStart w:id="15159" w:name="_Toc29344153"/>
      <w:bookmarkStart w:id="15160" w:name="_Toc36567419"/>
      <w:bookmarkStart w:id="15161" w:name="_Toc36810883"/>
      <w:bookmarkStart w:id="15162" w:name="_Toc36847247"/>
      <w:bookmarkStart w:id="15163" w:name="_Toc36939900"/>
      <w:bookmarkStart w:id="15164" w:name="_Toc37082880"/>
      <w:r w:rsidRPr="000E4E7F">
        <w:t>9.2.2</w:t>
      </w:r>
      <w:r w:rsidRPr="000E4E7F">
        <w:tab/>
        <w:t>Default MAC main configuration</w:t>
      </w:r>
      <w:bookmarkEnd w:id="15157"/>
      <w:bookmarkEnd w:id="15158"/>
      <w:bookmarkEnd w:id="15159"/>
      <w:bookmarkEnd w:id="15160"/>
      <w:bookmarkEnd w:id="15161"/>
      <w:bookmarkEnd w:id="15162"/>
      <w:bookmarkEnd w:id="15163"/>
      <w:bookmarkEnd w:id="15164"/>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65" w:name="OLE_LINK84"/>
            <w:bookmarkStart w:id="15166"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67" w:name="OLE_LINK95"/>
            <w:bookmarkStart w:id="15168" w:name="OLE_LINK96"/>
            <w:r w:rsidRPr="000E4E7F">
              <w:rPr>
                <w:lang w:eastAsia="en-GB"/>
              </w:rPr>
              <w:t>release</w:t>
            </w:r>
            <w:bookmarkEnd w:id="15167"/>
            <w:bookmarkEnd w:id="15168"/>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69" w:name="_Toc20487708"/>
      <w:bookmarkStart w:id="15170" w:name="_Toc29343015"/>
      <w:bookmarkStart w:id="15171" w:name="_Toc29344154"/>
      <w:bookmarkStart w:id="15172" w:name="_Toc36567420"/>
      <w:bookmarkStart w:id="15173" w:name="_Toc36810884"/>
      <w:bookmarkStart w:id="15174" w:name="_Toc36847248"/>
      <w:bookmarkStart w:id="15175" w:name="_Toc36939901"/>
      <w:bookmarkStart w:id="15176" w:name="_Toc37082881"/>
      <w:r w:rsidRPr="000E4E7F">
        <w:t>9.2.3</w:t>
      </w:r>
      <w:r w:rsidRPr="000E4E7F">
        <w:tab/>
        <w:t>Default semi-persistent scheduling configuration</w:t>
      </w:r>
      <w:bookmarkEnd w:id="15169"/>
      <w:bookmarkEnd w:id="15170"/>
      <w:bookmarkEnd w:id="15171"/>
      <w:bookmarkEnd w:id="15172"/>
      <w:bookmarkEnd w:id="15173"/>
      <w:bookmarkEnd w:id="15174"/>
      <w:bookmarkEnd w:id="15175"/>
      <w:bookmarkEnd w:id="1517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77" w:name="_Toc20487709"/>
      <w:bookmarkStart w:id="15178" w:name="_Toc29343016"/>
      <w:bookmarkStart w:id="15179" w:name="_Toc29344155"/>
      <w:bookmarkStart w:id="15180" w:name="_Toc36567421"/>
      <w:bookmarkStart w:id="15181" w:name="_Toc36810885"/>
      <w:bookmarkStart w:id="15182" w:name="_Toc36847249"/>
      <w:bookmarkStart w:id="15183" w:name="_Toc36939902"/>
      <w:bookmarkStart w:id="15184" w:name="_Toc37082882"/>
      <w:r w:rsidRPr="000E4E7F">
        <w:t>9.2.4</w:t>
      </w:r>
      <w:bookmarkEnd w:id="15165"/>
      <w:bookmarkEnd w:id="15166"/>
      <w:r w:rsidRPr="000E4E7F">
        <w:tab/>
        <w:t>Default physical channel configuration</w:t>
      </w:r>
      <w:bookmarkEnd w:id="15177"/>
      <w:bookmarkEnd w:id="15178"/>
      <w:bookmarkEnd w:id="15179"/>
      <w:bookmarkEnd w:id="15180"/>
      <w:bookmarkEnd w:id="15181"/>
      <w:bookmarkEnd w:id="15182"/>
      <w:bookmarkEnd w:id="15183"/>
      <w:bookmarkEnd w:id="15184"/>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185" w:name="_Toc20487710"/>
      <w:bookmarkStart w:id="15186" w:name="_Toc29343017"/>
      <w:bookmarkStart w:id="15187" w:name="_Toc29344156"/>
      <w:bookmarkStart w:id="15188" w:name="_Toc36567422"/>
      <w:bookmarkStart w:id="15189" w:name="_Toc36810886"/>
      <w:bookmarkStart w:id="15190" w:name="_Toc36847250"/>
      <w:bookmarkStart w:id="15191" w:name="_Toc36939903"/>
      <w:bookmarkStart w:id="15192" w:name="_Toc37082883"/>
      <w:r w:rsidRPr="000E4E7F">
        <w:t>9.2.5</w:t>
      </w:r>
      <w:r w:rsidRPr="000E4E7F">
        <w:tab/>
        <w:t>Default values timers and constants</w:t>
      </w:r>
      <w:bookmarkEnd w:id="15185"/>
      <w:bookmarkEnd w:id="15186"/>
      <w:bookmarkEnd w:id="15187"/>
      <w:bookmarkEnd w:id="15188"/>
      <w:bookmarkEnd w:id="15189"/>
      <w:bookmarkEnd w:id="15190"/>
      <w:bookmarkEnd w:id="15191"/>
      <w:bookmarkEnd w:id="15192"/>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193" w:name="_Toc20487711"/>
      <w:bookmarkStart w:id="15194" w:name="_Toc29343018"/>
      <w:bookmarkStart w:id="15195" w:name="_Toc29344157"/>
      <w:bookmarkStart w:id="15196" w:name="_Toc36567423"/>
      <w:bookmarkStart w:id="15197" w:name="_Toc36810887"/>
      <w:bookmarkStart w:id="15198" w:name="_Toc36847251"/>
      <w:bookmarkStart w:id="15199" w:name="_Toc36939904"/>
      <w:bookmarkStart w:id="15200" w:name="_Toc37082884"/>
      <w:r w:rsidRPr="000E4E7F">
        <w:t>9.3</w:t>
      </w:r>
      <w:r w:rsidRPr="000E4E7F">
        <w:tab/>
        <w:t>Sidelink pre-configured parameters</w:t>
      </w:r>
      <w:bookmarkEnd w:id="15193"/>
      <w:bookmarkEnd w:id="15194"/>
      <w:bookmarkEnd w:id="15195"/>
      <w:bookmarkEnd w:id="15196"/>
      <w:bookmarkEnd w:id="15197"/>
      <w:bookmarkEnd w:id="15198"/>
      <w:bookmarkEnd w:id="15199"/>
      <w:bookmarkEnd w:id="15200"/>
    </w:p>
    <w:p w14:paraId="7E316CE7" w14:textId="77777777" w:rsidR="009722D5" w:rsidRPr="000E4E7F" w:rsidRDefault="009722D5" w:rsidP="009722D5">
      <w:pPr>
        <w:pStyle w:val="Heading3"/>
        <w:ind w:left="0" w:firstLine="0"/>
      </w:pPr>
      <w:bookmarkStart w:id="15201" w:name="_Toc20487712"/>
      <w:bookmarkStart w:id="15202" w:name="_Toc29343019"/>
      <w:bookmarkStart w:id="15203" w:name="_Toc29344158"/>
      <w:bookmarkStart w:id="15204" w:name="_Toc36567424"/>
      <w:bookmarkStart w:id="15205" w:name="_Toc36810888"/>
      <w:bookmarkStart w:id="15206" w:name="_Toc36847252"/>
      <w:bookmarkStart w:id="15207" w:name="_Toc36939905"/>
      <w:bookmarkStart w:id="15208" w:name="_Toc37082885"/>
      <w:r w:rsidRPr="000E4E7F">
        <w:t>9.3.1</w:t>
      </w:r>
      <w:r w:rsidRPr="000E4E7F">
        <w:tab/>
        <w:t>Specified parameters</w:t>
      </w:r>
      <w:bookmarkEnd w:id="15201"/>
      <w:bookmarkEnd w:id="15202"/>
      <w:bookmarkEnd w:id="15203"/>
      <w:bookmarkEnd w:id="15204"/>
      <w:bookmarkEnd w:id="15205"/>
      <w:bookmarkEnd w:id="15206"/>
      <w:bookmarkEnd w:id="15207"/>
      <w:bookmarkEnd w:id="15208"/>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09" w:name="_Toc20487713"/>
      <w:bookmarkStart w:id="15210" w:name="_Toc29343020"/>
      <w:bookmarkStart w:id="15211" w:name="_Toc29344159"/>
      <w:bookmarkStart w:id="15212" w:name="_Toc36567425"/>
      <w:bookmarkStart w:id="15213" w:name="_Toc36810889"/>
      <w:bookmarkStart w:id="15214" w:name="_Toc36847253"/>
      <w:bookmarkStart w:id="15215" w:name="_Toc36939906"/>
      <w:bookmarkStart w:id="15216" w:name="_Toc37082886"/>
      <w:r w:rsidRPr="000E4E7F">
        <w:t>9.3.2</w:t>
      </w:r>
      <w:r w:rsidRPr="000E4E7F">
        <w:tab/>
        <w:t>Pre-configurable parameters</w:t>
      </w:r>
      <w:bookmarkEnd w:id="15209"/>
      <w:bookmarkEnd w:id="15210"/>
      <w:bookmarkEnd w:id="15211"/>
      <w:bookmarkEnd w:id="15212"/>
      <w:bookmarkEnd w:id="15213"/>
      <w:bookmarkEnd w:id="15214"/>
      <w:bookmarkEnd w:id="15215"/>
      <w:bookmarkEnd w:id="15216"/>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17" w:name="_Toc20487714"/>
      <w:bookmarkStart w:id="15218" w:name="_Toc29343021"/>
      <w:bookmarkStart w:id="15219" w:name="_Toc29344160"/>
      <w:bookmarkStart w:id="15220" w:name="_Toc36567426"/>
      <w:bookmarkStart w:id="15221" w:name="_Toc36810890"/>
      <w:bookmarkStart w:id="15222" w:name="_Toc36847254"/>
      <w:bookmarkStart w:id="15223" w:name="_Toc36939907"/>
      <w:bookmarkStart w:id="15224" w:name="_Toc37082887"/>
      <w:r w:rsidRPr="000E4E7F">
        <w:t>–</w:t>
      </w:r>
      <w:r w:rsidRPr="000E4E7F">
        <w:tab/>
      </w:r>
      <w:r w:rsidRPr="000E4E7F">
        <w:rPr>
          <w:i/>
        </w:rPr>
        <w:t>SL-Preconfiguration</w:t>
      </w:r>
      <w:bookmarkEnd w:id="15217"/>
      <w:bookmarkEnd w:id="15218"/>
      <w:bookmarkEnd w:id="15219"/>
      <w:bookmarkEnd w:id="15220"/>
      <w:bookmarkEnd w:id="15221"/>
      <w:bookmarkEnd w:id="15222"/>
      <w:bookmarkEnd w:id="15223"/>
      <w:bookmarkEnd w:id="15224"/>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225" w:name="_Toc20487715"/>
      <w:bookmarkStart w:id="15226" w:name="_Toc29343022"/>
      <w:bookmarkStart w:id="15227" w:name="_Toc29344161"/>
      <w:bookmarkStart w:id="15228" w:name="_Toc36567427"/>
      <w:bookmarkStart w:id="15229" w:name="_Toc36810891"/>
      <w:bookmarkStart w:id="15230" w:name="_Toc36847255"/>
      <w:bookmarkStart w:id="15231" w:name="_Toc36939908"/>
      <w:bookmarkStart w:id="15232" w:name="_Toc37082888"/>
      <w:r w:rsidRPr="000E4E7F">
        <w:t>–</w:t>
      </w:r>
      <w:r w:rsidRPr="000E4E7F">
        <w:tab/>
      </w:r>
      <w:r w:rsidRPr="000E4E7F">
        <w:rPr>
          <w:i/>
        </w:rPr>
        <w:t>SL-</w:t>
      </w:r>
      <w:r w:rsidRPr="000E4E7F">
        <w:rPr>
          <w:i/>
          <w:lang w:eastAsia="zh-CN"/>
        </w:rPr>
        <w:t>V2X-</w:t>
      </w:r>
      <w:r w:rsidRPr="000E4E7F">
        <w:rPr>
          <w:i/>
        </w:rPr>
        <w:t>Preconfiguration</w:t>
      </w:r>
      <w:bookmarkEnd w:id="15225"/>
      <w:bookmarkEnd w:id="15226"/>
      <w:bookmarkEnd w:id="15227"/>
      <w:bookmarkEnd w:id="15228"/>
      <w:bookmarkEnd w:id="15229"/>
      <w:bookmarkEnd w:id="15230"/>
      <w:bookmarkEnd w:id="15231"/>
      <w:bookmarkEnd w:id="15232"/>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33" w:name="_Toc20487716"/>
      <w:bookmarkStart w:id="15234" w:name="_Toc29343023"/>
      <w:bookmarkStart w:id="15235" w:name="_Toc29344162"/>
      <w:bookmarkStart w:id="15236" w:name="_Toc36567428"/>
      <w:bookmarkStart w:id="15237" w:name="_Toc36810892"/>
      <w:bookmarkStart w:id="15238" w:name="_Toc36847256"/>
      <w:bookmarkStart w:id="15239" w:name="_Toc36939909"/>
      <w:bookmarkStart w:id="15240" w:name="_Toc37082889"/>
      <w:r w:rsidRPr="000E4E7F">
        <w:t>10</w:t>
      </w:r>
      <w:r w:rsidRPr="000E4E7F">
        <w:tab/>
        <w:t>Radio information related interactions between network nodes</w:t>
      </w:r>
      <w:bookmarkEnd w:id="15233"/>
      <w:bookmarkEnd w:id="15234"/>
      <w:bookmarkEnd w:id="15235"/>
      <w:bookmarkEnd w:id="15236"/>
      <w:bookmarkEnd w:id="15237"/>
      <w:bookmarkEnd w:id="15238"/>
      <w:bookmarkEnd w:id="15239"/>
      <w:bookmarkEnd w:id="15240"/>
    </w:p>
    <w:p w14:paraId="7142D86F" w14:textId="77777777" w:rsidR="009722D5" w:rsidRPr="000E4E7F" w:rsidRDefault="009722D5" w:rsidP="009722D5">
      <w:pPr>
        <w:pStyle w:val="Heading2"/>
      </w:pPr>
      <w:bookmarkStart w:id="15241" w:name="_Toc20487717"/>
      <w:bookmarkStart w:id="15242" w:name="_Toc29343024"/>
      <w:bookmarkStart w:id="15243" w:name="_Toc29344163"/>
      <w:bookmarkStart w:id="15244" w:name="_Toc36567429"/>
      <w:bookmarkStart w:id="15245" w:name="_Toc36810893"/>
      <w:bookmarkStart w:id="15246" w:name="_Toc36847257"/>
      <w:bookmarkStart w:id="15247" w:name="_Toc36939910"/>
      <w:bookmarkStart w:id="15248" w:name="_Toc37082890"/>
      <w:r w:rsidRPr="000E4E7F">
        <w:t>10.1</w:t>
      </w:r>
      <w:r w:rsidRPr="000E4E7F">
        <w:tab/>
        <w:t>General</w:t>
      </w:r>
      <w:bookmarkEnd w:id="15241"/>
      <w:bookmarkEnd w:id="15242"/>
      <w:bookmarkEnd w:id="15243"/>
      <w:bookmarkEnd w:id="15244"/>
      <w:bookmarkEnd w:id="15245"/>
      <w:bookmarkEnd w:id="15246"/>
      <w:bookmarkEnd w:id="15247"/>
      <w:bookmarkEnd w:id="15248"/>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49" w:name="_Toc20487718"/>
      <w:bookmarkStart w:id="15250" w:name="_Toc29343025"/>
      <w:bookmarkStart w:id="15251" w:name="_Toc29344164"/>
      <w:bookmarkStart w:id="15252" w:name="_Toc36567430"/>
      <w:bookmarkStart w:id="15253" w:name="_Toc36810894"/>
      <w:bookmarkStart w:id="15254" w:name="_Toc36847258"/>
      <w:bookmarkStart w:id="15255" w:name="_Toc36939911"/>
      <w:bookmarkStart w:id="15256" w:name="_Toc37082891"/>
      <w:r w:rsidRPr="000E4E7F">
        <w:t>10.2</w:t>
      </w:r>
      <w:r w:rsidRPr="000E4E7F">
        <w:tab/>
        <w:t>Inter-node RRC messages</w:t>
      </w:r>
      <w:bookmarkEnd w:id="15249"/>
      <w:bookmarkEnd w:id="15250"/>
      <w:bookmarkEnd w:id="15251"/>
      <w:bookmarkEnd w:id="15252"/>
      <w:bookmarkEnd w:id="15253"/>
      <w:bookmarkEnd w:id="15254"/>
      <w:bookmarkEnd w:id="15255"/>
      <w:bookmarkEnd w:id="15256"/>
    </w:p>
    <w:p w14:paraId="52559661" w14:textId="77777777" w:rsidR="009722D5" w:rsidRPr="000E4E7F" w:rsidRDefault="009722D5" w:rsidP="009722D5">
      <w:pPr>
        <w:pStyle w:val="Heading3"/>
      </w:pPr>
      <w:bookmarkStart w:id="15257" w:name="_Toc20487719"/>
      <w:bookmarkStart w:id="15258" w:name="_Toc29343026"/>
      <w:bookmarkStart w:id="15259" w:name="_Toc29344165"/>
      <w:bookmarkStart w:id="15260" w:name="_Toc36567431"/>
      <w:bookmarkStart w:id="15261" w:name="_Toc36810895"/>
      <w:bookmarkStart w:id="15262" w:name="_Toc36847259"/>
      <w:bookmarkStart w:id="15263" w:name="_Toc36939912"/>
      <w:bookmarkStart w:id="15264" w:name="_Toc37082892"/>
      <w:r w:rsidRPr="000E4E7F">
        <w:t>10.2.1</w:t>
      </w:r>
      <w:r w:rsidRPr="000E4E7F">
        <w:tab/>
        <w:t>General</w:t>
      </w:r>
      <w:bookmarkEnd w:id="15257"/>
      <w:bookmarkEnd w:id="15258"/>
      <w:bookmarkEnd w:id="15259"/>
      <w:bookmarkEnd w:id="15260"/>
      <w:bookmarkEnd w:id="15261"/>
      <w:bookmarkEnd w:id="15262"/>
      <w:bookmarkEnd w:id="15263"/>
      <w:bookmarkEnd w:id="15264"/>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65" w:name="_Toc20487720"/>
      <w:bookmarkStart w:id="15266" w:name="_Toc29343027"/>
      <w:bookmarkStart w:id="15267" w:name="_Toc29344166"/>
      <w:bookmarkStart w:id="15268" w:name="_Toc36567432"/>
      <w:bookmarkStart w:id="15269" w:name="_Toc36810896"/>
      <w:bookmarkStart w:id="15270" w:name="_Toc36847260"/>
      <w:bookmarkStart w:id="15271" w:name="_Toc36939913"/>
      <w:bookmarkStart w:id="15272" w:name="_Toc37082893"/>
      <w:r w:rsidRPr="000E4E7F">
        <w:t>–</w:t>
      </w:r>
      <w:r w:rsidRPr="000E4E7F">
        <w:tab/>
      </w:r>
      <w:r w:rsidRPr="000E4E7F">
        <w:rPr>
          <w:i/>
          <w:noProof/>
        </w:rPr>
        <w:t>EUTRA-InterNodeDefinitions</w:t>
      </w:r>
      <w:bookmarkEnd w:id="15265"/>
      <w:bookmarkEnd w:id="15266"/>
      <w:bookmarkEnd w:id="15267"/>
      <w:bookmarkEnd w:id="15268"/>
      <w:bookmarkEnd w:id="15269"/>
      <w:bookmarkEnd w:id="15270"/>
      <w:bookmarkEnd w:id="15271"/>
      <w:bookmarkEnd w:id="15272"/>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3" w:author="cr4290 (R2-2003852)" w:date="2020-05-10T14:42:00Z"/>
          <w:rFonts w:ascii="Courier New" w:hAnsi="Courier New"/>
          <w:noProof/>
          <w:sz w:val="16"/>
        </w:rPr>
      </w:pPr>
      <w:ins w:id="15274"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75"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75"/>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76" w:name="_Toc20487721"/>
      <w:bookmarkStart w:id="15277" w:name="_Toc29343028"/>
      <w:bookmarkStart w:id="15278" w:name="_Toc29344167"/>
      <w:bookmarkStart w:id="15279" w:name="_Toc36567433"/>
      <w:bookmarkStart w:id="15280" w:name="_Toc36810897"/>
      <w:bookmarkStart w:id="15281" w:name="_Toc36847261"/>
      <w:bookmarkStart w:id="15282" w:name="_Toc36939914"/>
      <w:bookmarkStart w:id="15283" w:name="_Toc37082894"/>
      <w:r w:rsidRPr="000E4E7F">
        <w:t>10.2.2</w:t>
      </w:r>
      <w:r w:rsidRPr="000E4E7F">
        <w:tab/>
        <w:t>Message definitions</w:t>
      </w:r>
      <w:bookmarkEnd w:id="15276"/>
      <w:bookmarkEnd w:id="15277"/>
      <w:bookmarkEnd w:id="15278"/>
      <w:bookmarkEnd w:id="15279"/>
      <w:bookmarkEnd w:id="15280"/>
      <w:bookmarkEnd w:id="15281"/>
      <w:bookmarkEnd w:id="15282"/>
      <w:bookmarkEnd w:id="15283"/>
    </w:p>
    <w:p w14:paraId="0E05A5B0" w14:textId="77777777" w:rsidR="009722D5" w:rsidRPr="000E4E7F" w:rsidRDefault="009722D5" w:rsidP="009722D5">
      <w:pPr>
        <w:pStyle w:val="Heading4"/>
      </w:pPr>
      <w:bookmarkStart w:id="15284" w:name="_Toc20487722"/>
      <w:bookmarkStart w:id="15285" w:name="_Toc29343029"/>
      <w:bookmarkStart w:id="15286" w:name="_Toc29344168"/>
      <w:bookmarkStart w:id="15287" w:name="_Toc36567434"/>
      <w:bookmarkStart w:id="15288" w:name="_Toc36810898"/>
      <w:bookmarkStart w:id="15289" w:name="_Toc36847262"/>
      <w:bookmarkStart w:id="15290" w:name="_Toc36939915"/>
      <w:bookmarkStart w:id="15291" w:name="_Toc37082895"/>
      <w:r w:rsidRPr="000E4E7F">
        <w:t>–</w:t>
      </w:r>
      <w:r w:rsidRPr="000E4E7F">
        <w:tab/>
      </w:r>
      <w:r w:rsidRPr="000E4E7F">
        <w:rPr>
          <w:i/>
        </w:rPr>
        <w:t>HandoverCommand</w:t>
      </w:r>
      <w:bookmarkEnd w:id="15284"/>
      <w:bookmarkEnd w:id="15285"/>
      <w:bookmarkEnd w:id="15286"/>
      <w:bookmarkEnd w:id="15287"/>
      <w:bookmarkEnd w:id="15288"/>
      <w:bookmarkEnd w:id="15289"/>
      <w:bookmarkEnd w:id="15290"/>
      <w:bookmarkEnd w:id="15291"/>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292" w:name="_Toc20487723"/>
      <w:bookmarkStart w:id="15293" w:name="_Toc29343030"/>
      <w:bookmarkStart w:id="15294" w:name="_Toc29344169"/>
      <w:bookmarkStart w:id="15295" w:name="_Toc36567435"/>
      <w:bookmarkStart w:id="15296" w:name="_Toc36810899"/>
      <w:bookmarkStart w:id="15297" w:name="_Toc36847263"/>
      <w:bookmarkStart w:id="15298" w:name="_Toc36939916"/>
      <w:bookmarkStart w:id="15299" w:name="_Toc37082896"/>
      <w:r w:rsidRPr="000E4E7F">
        <w:t>–</w:t>
      </w:r>
      <w:r w:rsidRPr="000E4E7F">
        <w:tab/>
      </w:r>
      <w:r w:rsidRPr="000E4E7F">
        <w:rPr>
          <w:i/>
        </w:rPr>
        <w:t>HandoverPreparationInformation</w:t>
      </w:r>
      <w:bookmarkEnd w:id="15292"/>
      <w:bookmarkEnd w:id="15293"/>
      <w:bookmarkEnd w:id="15294"/>
      <w:bookmarkEnd w:id="15295"/>
      <w:bookmarkEnd w:id="15296"/>
      <w:bookmarkEnd w:id="15297"/>
      <w:bookmarkEnd w:id="15298"/>
      <w:bookmarkEnd w:id="15299"/>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300"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301"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02" w:author="CR4256r1 (R2-2003906)" w:date="2020-05-07T16:11:00Z">
              <w:r>
                <w:rPr>
                  <w:rFonts w:eastAsia="SimSun" w:hint="eastAsia"/>
                  <w:kern w:val="2"/>
                  <w:lang w:eastAsia="ko-KR"/>
                </w:rPr>
                <w:t>May be included if UE Radio Capability ID is used for the UE. Included otherwise.</w:t>
              </w:r>
            </w:ins>
            <w:del w:id="15303"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04" w:name="_Toc20487724"/>
      <w:bookmarkStart w:id="15305" w:name="_Toc29343031"/>
      <w:bookmarkStart w:id="15306" w:name="_Toc29344170"/>
      <w:bookmarkStart w:id="15307" w:name="_Toc36567436"/>
      <w:bookmarkStart w:id="15308" w:name="_Toc36810900"/>
      <w:bookmarkStart w:id="15309" w:name="_Toc36847264"/>
      <w:bookmarkStart w:id="15310" w:name="_Toc36939917"/>
      <w:bookmarkStart w:id="15311" w:name="_Toc37082897"/>
      <w:r w:rsidRPr="000E4E7F">
        <w:t>–</w:t>
      </w:r>
      <w:r w:rsidRPr="000E4E7F">
        <w:tab/>
      </w:r>
      <w:r w:rsidRPr="000E4E7F">
        <w:rPr>
          <w:i/>
        </w:rPr>
        <w:t>SCG-Config</w:t>
      </w:r>
      <w:bookmarkEnd w:id="15304"/>
      <w:bookmarkEnd w:id="15305"/>
      <w:bookmarkEnd w:id="15306"/>
      <w:bookmarkEnd w:id="15307"/>
      <w:bookmarkEnd w:id="15308"/>
      <w:bookmarkEnd w:id="15309"/>
      <w:bookmarkEnd w:id="15310"/>
      <w:bookmarkEnd w:id="15311"/>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12" w:name="_Toc20487725"/>
      <w:bookmarkStart w:id="15313" w:name="_Toc29343032"/>
      <w:bookmarkStart w:id="15314" w:name="_Toc29344171"/>
      <w:bookmarkStart w:id="15315" w:name="_Toc36567437"/>
      <w:bookmarkStart w:id="15316" w:name="_Toc36810901"/>
      <w:bookmarkStart w:id="15317" w:name="_Toc36847265"/>
      <w:bookmarkStart w:id="15318" w:name="_Toc36939918"/>
      <w:bookmarkStart w:id="15319" w:name="_Toc37082898"/>
      <w:r w:rsidRPr="000E4E7F">
        <w:t>–</w:t>
      </w:r>
      <w:r w:rsidRPr="000E4E7F">
        <w:tab/>
      </w:r>
      <w:r w:rsidRPr="000E4E7F">
        <w:rPr>
          <w:i/>
        </w:rPr>
        <w:t>SCG-ConfigInfo</w:t>
      </w:r>
      <w:bookmarkEnd w:id="15312"/>
      <w:bookmarkEnd w:id="15313"/>
      <w:bookmarkEnd w:id="15314"/>
      <w:bookmarkEnd w:id="15315"/>
      <w:bookmarkEnd w:id="15316"/>
      <w:bookmarkEnd w:id="15317"/>
      <w:bookmarkEnd w:id="15318"/>
      <w:bookmarkEnd w:id="15319"/>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20" w:name="_Toc20487726"/>
      <w:bookmarkStart w:id="15321" w:name="_Toc29343033"/>
      <w:bookmarkStart w:id="15322" w:name="_Toc29344172"/>
      <w:bookmarkStart w:id="15323" w:name="_Toc36567438"/>
      <w:bookmarkStart w:id="15324" w:name="_Toc36810902"/>
      <w:bookmarkStart w:id="15325" w:name="_Toc36847266"/>
      <w:bookmarkStart w:id="15326" w:name="_Toc36939919"/>
      <w:bookmarkStart w:id="15327" w:name="_Toc37082899"/>
      <w:r w:rsidRPr="000E4E7F">
        <w:t>–</w:t>
      </w:r>
      <w:r w:rsidRPr="000E4E7F">
        <w:tab/>
      </w:r>
      <w:r w:rsidRPr="000E4E7F">
        <w:rPr>
          <w:i/>
        </w:rPr>
        <w:t>UEPagingCoverageInformation</w:t>
      </w:r>
      <w:bookmarkEnd w:id="15320"/>
      <w:bookmarkEnd w:id="15321"/>
      <w:bookmarkEnd w:id="15322"/>
      <w:bookmarkEnd w:id="15323"/>
      <w:bookmarkEnd w:id="15324"/>
      <w:bookmarkEnd w:id="15325"/>
      <w:bookmarkEnd w:id="15326"/>
      <w:bookmarkEnd w:id="15327"/>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28" w:name="_Toc20487727"/>
      <w:bookmarkStart w:id="15329" w:name="_Toc29343034"/>
      <w:bookmarkStart w:id="15330" w:name="_Toc29344173"/>
      <w:bookmarkStart w:id="15331" w:name="_Toc36567439"/>
      <w:bookmarkStart w:id="15332" w:name="_Toc36810903"/>
      <w:bookmarkStart w:id="15333" w:name="_Toc36847267"/>
      <w:bookmarkStart w:id="15334" w:name="_Toc36939920"/>
      <w:bookmarkStart w:id="15335" w:name="_Toc37082900"/>
      <w:r w:rsidRPr="000E4E7F">
        <w:t>–</w:t>
      </w:r>
      <w:r w:rsidRPr="000E4E7F">
        <w:tab/>
      </w:r>
      <w:r w:rsidRPr="000E4E7F">
        <w:rPr>
          <w:i/>
        </w:rPr>
        <w:t>UERadioAccessCapabilityInformation</w:t>
      </w:r>
      <w:bookmarkEnd w:id="15328"/>
      <w:bookmarkEnd w:id="15329"/>
      <w:bookmarkEnd w:id="15330"/>
      <w:bookmarkEnd w:id="15331"/>
      <w:bookmarkEnd w:id="15332"/>
      <w:bookmarkEnd w:id="15333"/>
      <w:bookmarkEnd w:id="15334"/>
      <w:bookmarkEnd w:id="15335"/>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36" w:name="_Toc20487728"/>
      <w:bookmarkStart w:id="15337" w:name="_Toc29343035"/>
      <w:bookmarkStart w:id="15338" w:name="_Toc29344174"/>
      <w:bookmarkStart w:id="15339" w:name="_Toc36567440"/>
      <w:bookmarkStart w:id="15340" w:name="_Toc36810904"/>
      <w:bookmarkStart w:id="15341" w:name="_Toc36847268"/>
      <w:bookmarkStart w:id="15342" w:name="_Toc36939921"/>
      <w:bookmarkStart w:id="15343" w:name="_Toc37082901"/>
      <w:r w:rsidRPr="000E4E7F">
        <w:t>–</w:t>
      </w:r>
      <w:r w:rsidRPr="000E4E7F">
        <w:tab/>
      </w:r>
      <w:r w:rsidRPr="000E4E7F">
        <w:rPr>
          <w:i/>
        </w:rPr>
        <w:t>UERadioPagingInformation</w:t>
      </w:r>
      <w:bookmarkEnd w:id="15336"/>
      <w:bookmarkEnd w:id="15337"/>
      <w:bookmarkEnd w:id="15338"/>
      <w:bookmarkEnd w:id="15339"/>
      <w:bookmarkEnd w:id="15340"/>
      <w:bookmarkEnd w:id="15341"/>
      <w:bookmarkEnd w:id="15342"/>
      <w:bookmarkEnd w:id="15343"/>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44" w:name="_Toc20487729"/>
      <w:bookmarkStart w:id="15345" w:name="_Toc29343036"/>
      <w:bookmarkStart w:id="15346" w:name="_Toc29344175"/>
      <w:bookmarkStart w:id="15347" w:name="_Toc36567441"/>
      <w:bookmarkStart w:id="15348" w:name="_Toc36810905"/>
      <w:bookmarkStart w:id="15349" w:name="_Toc36847269"/>
      <w:bookmarkStart w:id="15350" w:name="_Toc36939922"/>
      <w:bookmarkStart w:id="15351" w:name="_Toc37082902"/>
      <w:r w:rsidRPr="000E4E7F">
        <w:t>10.3</w:t>
      </w:r>
      <w:r w:rsidRPr="000E4E7F">
        <w:tab/>
        <w:t>Inter-node RRC information element definitions</w:t>
      </w:r>
      <w:bookmarkEnd w:id="15344"/>
      <w:bookmarkEnd w:id="15345"/>
      <w:bookmarkEnd w:id="15346"/>
      <w:bookmarkEnd w:id="15347"/>
      <w:bookmarkEnd w:id="15348"/>
      <w:bookmarkEnd w:id="15349"/>
      <w:bookmarkEnd w:id="15350"/>
      <w:bookmarkEnd w:id="15351"/>
    </w:p>
    <w:p w14:paraId="7573C36C" w14:textId="77777777" w:rsidR="009722D5" w:rsidRPr="000E4E7F" w:rsidRDefault="009722D5" w:rsidP="009722D5">
      <w:pPr>
        <w:pStyle w:val="Heading4"/>
        <w:rPr>
          <w:i/>
          <w:noProof/>
        </w:rPr>
      </w:pPr>
      <w:bookmarkStart w:id="15352" w:name="_Toc20487730"/>
      <w:bookmarkStart w:id="15353" w:name="_Toc29343037"/>
      <w:bookmarkStart w:id="15354" w:name="_Toc29344176"/>
      <w:bookmarkStart w:id="15355" w:name="_Toc36567442"/>
      <w:bookmarkStart w:id="15356" w:name="_Toc36810906"/>
      <w:bookmarkStart w:id="15357" w:name="_Toc36847270"/>
      <w:bookmarkStart w:id="15358" w:name="_Toc36939923"/>
      <w:bookmarkStart w:id="15359" w:name="_Toc37082903"/>
      <w:r w:rsidRPr="000E4E7F">
        <w:t>–</w:t>
      </w:r>
      <w:r w:rsidRPr="000E4E7F">
        <w:tab/>
      </w:r>
      <w:r w:rsidRPr="000E4E7F">
        <w:rPr>
          <w:i/>
        </w:rPr>
        <w:t>AS-Config</w:t>
      </w:r>
      <w:bookmarkEnd w:id="15352"/>
      <w:bookmarkEnd w:id="15353"/>
      <w:bookmarkEnd w:id="15354"/>
      <w:bookmarkEnd w:id="15355"/>
      <w:bookmarkEnd w:id="15356"/>
      <w:bookmarkEnd w:id="15357"/>
      <w:bookmarkEnd w:id="15358"/>
      <w:bookmarkEnd w:id="15359"/>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60" w:name="_Toc20487731"/>
      <w:bookmarkStart w:id="15361" w:name="_Toc29343038"/>
      <w:bookmarkStart w:id="15362" w:name="_Toc29344177"/>
      <w:bookmarkStart w:id="15363" w:name="_Toc36567443"/>
      <w:bookmarkStart w:id="15364" w:name="_Toc36810907"/>
      <w:bookmarkStart w:id="15365" w:name="_Toc36847271"/>
      <w:bookmarkStart w:id="15366" w:name="_Toc36939924"/>
      <w:bookmarkStart w:id="15367" w:name="_Toc37082904"/>
      <w:r w:rsidRPr="000E4E7F">
        <w:t>–</w:t>
      </w:r>
      <w:r w:rsidRPr="000E4E7F">
        <w:tab/>
      </w:r>
      <w:r w:rsidRPr="000E4E7F">
        <w:rPr>
          <w:i/>
          <w:noProof/>
          <w:lang w:eastAsia="ko-KR"/>
        </w:rPr>
        <w:t>AS-Context</w:t>
      </w:r>
      <w:bookmarkEnd w:id="15360"/>
      <w:bookmarkEnd w:id="15361"/>
      <w:bookmarkEnd w:id="15362"/>
      <w:bookmarkEnd w:id="15363"/>
      <w:bookmarkEnd w:id="15364"/>
      <w:bookmarkEnd w:id="15365"/>
      <w:bookmarkEnd w:id="15366"/>
      <w:bookmarkEnd w:id="15367"/>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68"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9" w:author="cr4290 (R2-2003852)" w:date="2020-05-10T15:04:00Z"/>
          <w:rFonts w:ascii="Courier New" w:hAnsi="Courier New"/>
          <w:noProof/>
          <w:sz w:val="16"/>
        </w:rPr>
      </w:pPr>
      <w:ins w:id="15370"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1" w:author="cr4290 (R2-2003852)" w:date="2020-05-10T15:05:00Z"/>
          <w:rFonts w:ascii="Courier New" w:hAnsi="Courier New"/>
          <w:noProof/>
          <w:sz w:val="16"/>
        </w:rPr>
      </w:pPr>
      <w:ins w:id="15372"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3" w:author="cr4290 (R2-2003852)" w:date="2020-05-10T15:05:00Z"/>
          <w:rFonts w:ascii="Courier New" w:hAnsi="Courier New"/>
          <w:noProof/>
          <w:sz w:val="16"/>
        </w:rPr>
      </w:pPr>
      <w:ins w:id="15374"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5" w:author="cr4290 (R2-2003852)" w:date="2020-05-10T15:05:00Z"/>
          <w:rFonts w:ascii="Courier New" w:hAnsi="Courier New"/>
          <w:noProof/>
          <w:sz w:val="16"/>
        </w:rPr>
      </w:pPr>
      <w:ins w:id="15376"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7" w:author="cr4290 (R2-2003852)" w:date="2020-05-10T15:05:00Z"/>
          <w:rFonts w:ascii="Courier New" w:hAnsi="Courier New"/>
          <w:noProof/>
          <w:sz w:val="16"/>
        </w:rPr>
      </w:pPr>
      <w:ins w:id="15378"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9" w:author="cr4290 (R2-2003852)" w:date="2020-05-10T15:05:00Z"/>
          <w:rFonts w:ascii="Courier New" w:hAnsi="Courier New"/>
          <w:noProof/>
          <w:sz w:val="16"/>
        </w:rPr>
      </w:pPr>
      <w:ins w:id="15380"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1"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382" w:author="cr4290 (R2-2003852)" w:date="2020-05-10T15:05:00Z"/>
        </w:trPr>
        <w:tc>
          <w:tcPr>
            <w:tcW w:w="9639" w:type="dxa"/>
          </w:tcPr>
          <w:p w14:paraId="45A2CF81" w14:textId="77777777" w:rsidR="00816FAA" w:rsidRPr="00816FAA" w:rsidRDefault="00816FAA" w:rsidP="00816FAA">
            <w:pPr>
              <w:keepNext/>
              <w:keepLines/>
              <w:spacing w:after="0"/>
              <w:rPr>
                <w:ins w:id="15383" w:author="cr4290 (R2-2003852)" w:date="2020-05-10T15:05:00Z"/>
                <w:rFonts w:ascii="Arial" w:eastAsia="SimSun" w:hAnsi="Arial"/>
                <w:b/>
                <w:bCs/>
                <w:i/>
                <w:iCs/>
                <w:noProof/>
                <w:sz w:val="18"/>
              </w:rPr>
            </w:pPr>
            <w:ins w:id="15384"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385" w:author="cr4290 (R2-2003852)" w:date="2020-05-10T15:05:00Z"/>
                <w:rFonts w:ascii="Arial" w:hAnsi="Arial"/>
                <w:b/>
                <w:bCs/>
                <w:i/>
                <w:noProof/>
                <w:kern w:val="2"/>
                <w:sz w:val="18"/>
                <w:lang w:eastAsia="zh-CN"/>
              </w:rPr>
            </w:pPr>
            <w:ins w:id="15386"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387" w:name="_Toc20487732"/>
      <w:bookmarkStart w:id="15388" w:name="_Toc29343039"/>
      <w:bookmarkStart w:id="15389" w:name="_Toc29344178"/>
      <w:bookmarkStart w:id="15390" w:name="_Toc36567444"/>
      <w:bookmarkStart w:id="15391" w:name="_Toc36810908"/>
      <w:bookmarkStart w:id="15392" w:name="_Toc36847272"/>
      <w:bookmarkStart w:id="15393" w:name="_Toc36939925"/>
      <w:bookmarkStart w:id="15394" w:name="_Toc37082905"/>
      <w:r w:rsidRPr="000E4E7F">
        <w:t>–</w:t>
      </w:r>
      <w:r w:rsidRPr="000E4E7F">
        <w:tab/>
      </w:r>
      <w:r w:rsidRPr="000E4E7F">
        <w:rPr>
          <w:i/>
        </w:rPr>
        <w:t>ReestablishmentInfo</w:t>
      </w:r>
      <w:bookmarkEnd w:id="15387"/>
      <w:bookmarkEnd w:id="15388"/>
      <w:bookmarkEnd w:id="15389"/>
      <w:bookmarkEnd w:id="15390"/>
      <w:bookmarkEnd w:id="15391"/>
      <w:bookmarkEnd w:id="15392"/>
      <w:bookmarkEnd w:id="15393"/>
      <w:bookmarkEnd w:id="15394"/>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395" w:name="_Toc20487733"/>
      <w:bookmarkStart w:id="15396" w:name="_Toc29343040"/>
      <w:bookmarkStart w:id="15397" w:name="_Toc29344179"/>
      <w:bookmarkStart w:id="15398" w:name="_Toc36567445"/>
      <w:bookmarkStart w:id="15399" w:name="_Toc36810909"/>
      <w:bookmarkStart w:id="15400" w:name="_Toc36847273"/>
      <w:bookmarkStart w:id="15401" w:name="_Toc36939926"/>
      <w:bookmarkStart w:id="15402" w:name="_Toc37082906"/>
      <w:r w:rsidRPr="000E4E7F">
        <w:t>–</w:t>
      </w:r>
      <w:r w:rsidRPr="000E4E7F">
        <w:tab/>
      </w:r>
      <w:r w:rsidRPr="000E4E7F">
        <w:rPr>
          <w:i/>
        </w:rPr>
        <w:t>RRM-Config</w:t>
      </w:r>
      <w:bookmarkEnd w:id="15395"/>
      <w:bookmarkEnd w:id="15396"/>
      <w:bookmarkEnd w:id="15397"/>
      <w:bookmarkEnd w:id="15398"/>
      <w:bookmarkEnd w:id="15399"/>
      <w:bookmarkEnd w:id="15400"/>
      <w:bookmarkEnd w:id="15401"/>
      <w:bookmarkEnd w:id="15402"/>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15403" w:name="OLE_LINK126"/>
      <w:bookmarkStart w:id="15404" w:name="OLE_LINK127"/>
      <w:r w:rsidRPr="000E4E7F">
        <w:t>-r10</w:t>
      </w:r>
      <w:bookmarkEnd w:id="15403"/>
      <w:bookmarkEnd w:id="15404"/>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05" w:name="_Toc20487734"/>
      <w:bookmarkStart w:id="15406" w:name="_Toc29343041"/>
      <w:bookmarkStart w:id="15407" w:name="_Toc29344180"/>
      <w:bookmarkStart w:id="15408" w:name="_Toc36567446"/>
      <w:bookmarkStart w:id="15409" w:name="_Toc36810910"/>
      <w:bookmarkStart w:id="15410" w:name="_Toc36847274"/>
      <w:bookmarkStart w:id="15411" w:name="_Toc36939927"/>
      <w:bookmarkStart w:id="15412" w:name="_Toc37082907"/>
      <w:r w:rsidRPr="000E4E7F">
        <w:t>10.4</w:t>
      </w:r>
      <w:r w:rsidRPr="000E4E7F">
        <w:tab/>
        <w:t>Inter-node RRC multiplicity and type constraint values</w:t>
      </w:r>
      <w:bookmarkEnd w:id="15405"/>
      <w:bookmarkEnd w:id="15406"/>
      <w:bookmarkEnd w:id="15407"/>
      <w:bookmarkEnd w:id="15408"/>
      <w:bookmarkEnd w:id="15409"/>
      <w:bookmarkEnd w:id="15410"/>
      <w:bookmarkEnd w:id="15411"/>
      <w:bookmarkEnd w:id="15412"/>
    </w:p>
    <w:p w14:paraId="4A7BED64" w14:textId="77777777" w:rsidR="009722D5" w:rsidRPr="000E4E7F" w:rsidRDefault="009722D5" w:rsidP="009722D5">
      <w:pPr>
        <w:pStyle w:val="Heading3"/>
      </w:pPr>
      <w:bookmarkStart w:id="15413" w:name="_Toc20487735"/>
      <w:bookmarkStart w:id="15414" w:name="_Toc29343042"/>
      <w:bookmarkStart w:id="15415" w:name="_Toc29344181"/>
      <w:bookmarkStart w:id="15416" w:name="_Toc36567447"/>
      <w:bookmarkStart w:id="15417" w:name="_Toc36810911"/>
      <w:bookmarkStart w:id="15418" w:name="_Toc36847275"/>
      <w:bookmarkStart w:id="15419" w:name="_Toc36939928"/>
      <w:bookmarkStart w:id="15420" w:name="_Toc37082908"/>
      <w:r w:rsidRPr="000E4E7F">
        <w:t>–</w:t>
      </w:r>
      <w:r w:rsidRPr="000E4E7F">
        <w:tab/>
        <w:t>Multiplicity and type constraints definitions</w:t>
      </w:r>
      <w:bookmarkEnd w:id="15413"/>
      <w:bookmarkEnd w:id="15414"/>
      <w:bookmarkEnd w:id="15415"/>
      <w:bookmarkEnd w:id="15416"/>
      <w:bookmarkEnd w:id="15417"/>
      <w:bookmarkEnd w:id="15418"/>
      <w:bookmarkEnd w:id="15419"/>
      <w:bookmarkEnd w:id="15420"/>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21" w:name="_Toc20487736"/>
      <w:bookmarkStart w:id="15422" w:name="_Toc29343043"/>
      <w:bookmarkStart w:id="15423" w:name="_Toc29344182"/>
      <w:bookmarkStart w:id="15424" w:name="_Toc36567448"/>
      <w:bookmarkStart w:id="15425" w:name="_Toc36810912"/>
      <w:bookmarkStart w:id="15426" w:name="_Toc36847276"/>
      <w:bookmarkStart w:id="15427" w:name="_Toc36939929"/>
      <w:bookmarkStart w:id="15428" w:name="_Toc37082909"/>
      <w:r w:rsidRPr="000E4E7F">
        <w:t>–</w:t>
      </w:r>
      <w:r w:rsidRPr="000E4E7F">
        <w:tab/>
        <w:t xml:space="preserve">End of </w:t>
      </w:r>
      <w:r w:rsidRPr="000E4E7F">
        <w:rPr>
          <w:i/>
          <w:noProof/>
        </w:rPr>
        <w:t>EUTRA-InterNodeDefinitions</w:t>
      </w:r>
      <w:bookmarkEnd w:id="15421"/>
      <w:bookmarkEnd w:id="15422"/>
      <w:bookmarkEnd w:id="15423"/>
      <w:bookmarkEnd w:id="15424"/>
      <w:bookmarkEnd w:id="15425"/>
      <w:bookmarkEnd w:id="15426"/>
      <w:bookmarkEnd w:id="15427"/>
      <w:bookmarkEnd w:id="15428"/>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29" w:name="_Toc20487737"/>
      <w:bookmarkStart w:id="15430" w:name="_Toc29343044"/>
      <w:bookmarkStart w:id="15431" w:name="_Toc29344183"/>
      <w:bookmarkStart w:id="15432" w:name="_Toc36567449"/>
      <w:bookmarkStart w:id="15433" w:name="_Toc36810913"/>
      <w:bookmarkStart w:id="15434" w:name="_Toc36847277"/>
      <w:bookmarkStart w:id="15435" w:name="_Toc36939930"/>
      <w:bookmarkStart w:id="15436" w:name="_Toc37082910"/>
      <w:r w:rsidRPr="000E4E7F">
        <w:t>10.5</w:t>
      </w:r>
      <w:r w:rsidRPr="000E4E7F">
        <w:tab/>
        <w:t xml:space="preserve">Mandatory information in </w:t>
      </w:r>
      <w:r w:rsidRPr="000E4E7F">
        <w:rPr>
          <w:i/>
          <w:iCs/>
        </w:rPr>
        <w:t>AS-Config</w:t>
      </w:r>
      <w:bookmarkEnd w:id="15429"/>
      <w:bookmarkEnd w:id="15430"/>
      <w:bookmarkEnd w:id="15431"/>
      <w:bookmarkEnd w:id="15432"/>
      <w:bookmarkEnd w:id="15433"/>
      <w:bookmarkEnd w:id="15434"/>
      <w:bookmarkEnd w:id="15435"/>
      <w:bookmarkEnd w:id="15436"/>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37" w:name="_Toc20487738"/>
      <w:bookmarkStart w:id="15438" w:name="_Toc29343045"/>
      <w:bookmarkStart w:id="15439" w:name="_Toc29344184"/>
      <w:bookmarkStart w:id="15440" w:name="_Toc36567450"/>
      <w:bookmarkStart w:id="15441" w:name="_Toc36810914"/>
      <w:bookmarkStart w:id="15442" w:name="_Toc36847278"/>
      <w:bookmarkStart w:id="15443" w:name="_Toc36939931"/>
      <w:bookmarkStart w:id="15444" w:name="_Toc37082911"/>
      <w:r w:rsidRPr="000E4E7F">
        <w:t>10.6</w:t>
      </w:r>
      <w:r w:rsidRPr="000E4E7F">
        <w:tab/>
        <w:t>Inter-node NB-IoT messages</w:t>
      </w:r>
      <w:bookmarkEnd w:id="15437"/>
      <w:bookmarkEnd w:id="15438"/>
      <w:bookmarkEnd w:id="15439"/>
      <w:bookmarkEnd w:id="15440"/>
      <w:bookmarkEnd w:id="15441"/>
      <w:bookmarkEnd w:id="15442"/>
      <w:bookmarkEnd w:id="15443"/>
      <w:bookmarkEnd w:id="15444"/>
    </w:p>
    <w:p w14:paraId="7A2817E9" w14:textId="77777777" w:rsidR="009722D5" w:rsidRPr="000E4E7F" w:rsidRDefault="009722D5" w:rsidP="009722D5">
      <w:pPr>
        <w:pStyle w:val="Heading3"/>
      </w:pPr>
      <w:bookmarkStart w:id="15445" w:name="_Toc20487739"/>
      <w:bookmarkStart w:id="15446" w:name="_Toc29343046"/>
      <w:bookmarkStart w:id="15447" w:name="_Toc29344185"/>
      <w:bookmarkStart w:id="15448" w:name="_Toc36567451"/>
      <w:bookmarkStart w:id="15449" w:name="_Toc36810915"/>
      <w:bookmarkStart w:id="15450" w:name="_Toc36847279"/>
      <w:bookmarkStart w:id="15451" w:name="_Toc36939932"/>
      <w:bookmarkStart w:id="15452" w:name="_Toc37082912"/>
      <w:r w:rsidRPr="000E4E7F">
        <w:t>10.6.1</w:t>
      </w:r>
      <w:r w:rsidRPr="000E4E7F">
        <w:tab/>
        <w:t>General</w:t>
      </w:r>
      <w:bookmarkEnd w:id="15445"/>
      <w:bookmarkEnd w:id="15446"/>
      <w:bookmarkEnd w:id="15447"/>
      <w:bookmarkEnd w:id="15448"/>
      <w:bookmarkEnd w:id="15449"/>
      <w:bookmarkEnd w:id="15450"/>
      <w:bookmarkEnd w:id="15451"/>
      <w:bookmarkEnd w:id="15452"/>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53" w:name="_Toc20487740"/>
      <w:bookmarkStart w:id="15454" w:name="_Toc29343047"/>
      <w:bookmarkStart w:id="15455" w:name="_Toc29344186"/>
      <w:bookmarkStart w:id="15456" w:name="_Toc36567452"/>
      <w:bookmarkStart w:id="15457" w:name="_Toc36810916"/>
      <w:bookmarkStart w:id="15458" w:name="_Toc36847280"/>
      <w:bookmarkStart w:id="15459" w:name="_Toc36939933"/>
      <w:bookmarkStart w:id="15460" w:name="_Toc37082913"/>
      <w:r w:rsidRPr="000E4E7F">
        <w:t>–</w:t>
      </w:r>
      <w:r w:rsidRPr="000E4E7F">
        <w:tab/>
      </w:r>
      <w:r w:rsidRPr="000E4E7F">
        <w:rPr>
          <w:i/>
          <w:noProof/>
        </w:rPr>
        <w:t>NB-IoT-InterNodeDefinitions</w:t>
      </w:r>
      <w:bookmarkEnd w:id="15453"/>
      <w:bookmarkEnd w:id="15454"/>
      <w:bookmarkEnd w:id="15455"/>
      <w:bookmarkEnd w:id="15456"/>
      <w:bookmarkEnd w:id="15457"/>
      <w:bookmarkEnd w:id="15458"/>
      <w:bookmarkEnd w:id="15459"/>
      <w:bookmarkEnd w:id="15460"/>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61" w:name="_Toc20487741"/>
      <w:bookmarkStart w:id="15462" w:name="_Toc29343048"/>
      <w:bookmarkStart w:id="15463" w:name="_Toc29344187"/>
      <w:bookmarkStart w:id="15464" w:name="_Toc36567453"/>
      <w:bookmarkStart w:id="15465" w:name="_Toc36810917"/>
      <w:bookmarkStart w:id="15466" w:name="_Toc36847281"/>
      <w:bookmarkStart w:id="15467" w:name="_Toc36939934"/>
      <w:bookmarkStart w:id="15468" w:name="_Toc37082914"/>
      <w:r w:rsidRPr="000E4E7F">
        <w:t>10.6.2</w:t>
      </w:r>
      <w:r w:rsidRPr="000E4E7F">
        <w:tab/>
        <w:t>Message definitions</w:t>
      </w:r>
      <w:bookmarkEnd w:id="15461"/>
      <w:bookmarkEnd w:id="15462"/>
      <w:bookmarkEnd w:id="15463"/>
      <w:bookmarkEnd w:id="15464"/>
      <w:bookmarkEnd w:id="15465"/>
      <w:bookmarkEnd w:id="15466"/>
      <w:bookmarkEnd w:id="15467"/>
      <w:bookmarkEnd w:id="15468"/>
    </w:p>
    <w:p w14:paraId="7C508DAD" w14:textId="77777777" w:rsidR="009722D5" w:rsidRPr="000E4E7F" w:rsidRDefault="009722D5" w:rsidP="009722D5">
      <w:pPr>
        <w:pStyle w:val="Heading4"/>
      </w:pPr>
      <w:bookmarkStart w:id="15469" w:name="_Toc20487742"/>
      <w:bookmarkStart w:id="15470" w:name="_Toc29343049"/>
      <w:bookmarkStart w:id="15471" w:name="_Toc29344188"/>
      <w:bookmarkStart w:id="15472" w:name="_Toc36567454"/>
      <w:bookmarkStart w:id="15473" w:name="_Toc36810918"/>
      <w:bookmarkStart w:id="15474" w:name="_Toc36847282"/>
      <w:bookmarkStart w:id="15475" w:name="_Toc36939935"/>
      <w:bookmarkStart w:id="15476" w:name="_Toc37082915"/>
      <w:r w:rsidRPr="000E4E7F">
        <w:t>–</w:t>
      </w:r>
      <w:r w:rsidRPr="000E4E7F">
        <w:tab/>
      </w:r>
      <w:r w:rsidRPr="000E4E7F">
        <w:rPr>
          <w:i/>
        </w:rPr>
        <w:t>HandoverPreparationInformation-NB</w:t>
      </w:r>
      <w:bookmarkEnd w:id="15469"/>
      <w:bookmarkEnd w:id="15470"/>
      <w:bookmarkEnd w:id="15471"/>
      <w:bookmarkEnd w:id="15472"/>
      <w:bookmarkEnd w:id="15473"/>
      <w:bookmarkEnd w:id="15474"/>
      <w:bookmarkEnd w:id="15475"/>
      <w:bookmarkEnd w:id="15476"/>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77" w:name="_Toc20487743"/>
      <w:bookmarkStart w:id="15478" w:name="_Toc29343050"/>
      <w:bookmarkStart w:id="15479" w:name="_Toc29344189"/>
      <w:bookmarkStart w:id="15480" w:name="_Toc36567455"/>
      <w:bookmarkStart w:id="15481" w:name="_Toc36810919"/>
      <w:bookmarkStart w:id="15482" w:name="_Toc36847283"/>
      <w:bookmarkStart w:id="15483" w:name="_Toc36939936"/>
      <w:bookmarkStart w:id="15484" w:name="_Toc37082916"/>
      <w:r w:rsidRPr="000E4E7F">
        <w:t>–</w:t>
      </w:r>
      <w:r w:rsidRPr="000E4E7F">
        <w:tab/>
      </w:r>
      <w:r w:rsidRPr="000E4E7F">
        <w:rPr>
          <w:i/>
        </w:rPr>
        <w:t>UEPagingCoverageInformation-NB</w:t>
      </w:r>
      <w:bookmarkEnd w:id="15477"/>
      <w:bookmarkEnd w:id="15478"/>
      <w:bookmarkEnd w:id="15479"/>
      <w:bookmarkEnd w:id="15480"/>
      <w:bookmarkEnd w:id="15481"/>
      <w:bookmarkEnd w:id="15482"/>
      <w:bookmarkEnd w:id="15483"/>
      <w:bookmarkEnd w:id="15484"/>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485" w:name="_Toc20487744"/>
      <w:bookmarkStart w:id="15486" w:name="_Toc29343051"/>
      <w:bookmarkStart w:id="15487" w:name="_Toc29344190"/>
      <w:bookmarkStart w:id="15488" w:name="_Toc36567456"/>
      <w:bookmarkStart w:id="15489" w:name="_Toc36810920"/>
      <w:bookmarkStart w:id="15490" w:name="_Toc36847284"/>
      <w:bookmarkStart w:id="15491" w:name="_Toc36939937"/>
      <w:bookmarkStart w:id="15492" w:name="_Toc37082917"/>
      <w:r w:rsidRPr="000E4E7F">
        <w:t>–</w:t>
      </w:r>
      <w:r w:rsidRPr="000E4E7F">
        <w:tab/>
      </w:r>
      <w:r w:rsidRPr="000E4E7F">
        <w:rPr>
          <w:i/>
        </w:rPr>
        <w:t>UERadioAccessCapabilityInformation-NB</w:t>
      </w:r>
      <w:bookmarkEnd w:id="15485"/>
      <w:bookmarkEnd w:id="15486"/>
      <w:bookmarkEnd w:id="15487"/>
      <w:bookmarkEnd w:id="15488"/>
      <w:bookmarkEnd w:id="15489"/>
      <w:bookmarkEnd w:id="15490"/>
      <w:bookmarkEnd w:id="15491"/>
      <w:bookmarkEnd w:id="15492"/>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493" w:name="_Toc20487745"/>
      <w:bookmarkStart w:id="15494" w:name="_Toc29343052"/>
      <w:bookmarkStart w:id="15495" w:name="_Toc29344191"/>
      <w:bookmarkStart w:id="15496" w:name="_Toc36567457"/>
      <w:bookmarkStart w:id="15497" w:name="_Toc36810921"/>
      <w:bookmarkStart w:id="15498" w:name="_Toc36847285"/>
      <w:bookmarkStart w:id="15499" w:name="_Toc36939938"/>
      <w:bookmarkStart w:id="15500" w:name="_Toc37082918"/>
      <w:r w:rsidRPr="000E4E7F">
        <w:t>–</w:t>
      </w:r>
      <w:r w:rsidRPr="000E4E7F">
        <w:tab/>
      </w:r>
      <w:r w:rsidRPr="000E4E7F">
        <w:rPr>
          <w:i/>
        </w:rPr>
        <w:t>UERadioPagingInformation-NB</w:t>
      </w:r>
      <w:bookmarkEnd w:id="15493"/>
      <w:bookmarkEnd w:id="15494"/>
      <w:bookmarkEnd w:id="15495"/>
      <w:bookmarkEnd w:id="15496"/>
      <w:bookmarkEnd w:id="15497"/>
      <w:bookmarkEnd w:id="15498"/>
      <w:bookmarkEnd w:id="15499"/>
      <w:bookmarkEnd w:id="15500"/>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501" w:name="_Toc20487746"/>
      <w:bookmarkStart w:id="15502" w:name="_Toc29343053"/>
      <w:bookmarkStart w:id="15503" w:name="_Toc29344192"/>
      <w:bookmarkStart w:id="15504" w:name="_Toc36567458"/>
      <w:bookmarkStart w:id="15505" w:name="_Toc36810922"/>
      <w:bookmarkStart w:id="15506" w:name="_Toc36847286"/>
      <w:bookmarkStart w:id="15507" w:name="_Toc36939939"/>
      <w:bookmarkStart w:id="15508" w:name="_Toc37082919"/>
      <w:r w:rsidRPr="000E4E7F">
        <w:t>10.7</w:t>
      </w:r>
      <w:r w:rsidRPr="000E4E7F">
        <w:tab/>
        <w:t>Inter-node NB-IoT RRC information element definitions</w:t>
      </w:r>
      <w:bookmarkEnd w:id="15501"/>
      <w:bookmarkEnd w:id="15502"/>
      <w:bookmarkEnd w:id="15503"/>
      <w:bookmarkEnd w:id="15504"/>
      <w:bookmarkEnd w:id="15505"/>
      <w:bookmarkEnd w:id="15506"/>
      <w:bookmarkEnd w:id="15507"/>
      <w:bookmarkEnd w:id="15508"/>
    </w:p>
    <w:p w14:paraId="5EA3FC0E" w14:textId="77777777" w:rsidR="009722D5" w:rsidRPr="000E4E7F" w:rsidRDefault="009722D5" w:rsidP="009722D5">
      <w:pPr>
        <w:pStyle w:val="Heading4"/>
        <w:rPr>
          <w:i/>
          <w:noProof/>
        </w:rPr>
      </w:pPr>
      <w:bookmarkStart w:id="15509" w:name="_Toc20487747"/>
      <w:bookmarkStart w:id="15510" w:name="_Toc29343054"/>
      <w:bookmarkStart w:id="15511" w:name="_Toc29344193"/>
      <w:bookmarkStart w:id="15512" w:name="_Toc36567459"/>
      <w:bookmarkStart w:id="15513" w:name="_Toc36810923"/>
      <w:bookmarkStart w:id="15514" w:name="_Toc36847287"/>
      <w:bookmarkStart w:id="15515" w:name="_Toc36939940"/>
      <w:bookmarkStart w:id="15516" w:name="_Toc37082920"/>
      <w:r w:rsidRPr="000E4E7F">
        <w:t>–</w:t>
      </w:r>
      <w:r w:rsidRPr="000E4E7F">
        <w:tab/>
      </w:r>
      <w:r w:rsidRPr="000E4E7F">
        <w:rPr>
          <w:i/>
        </w:rPr>
        <w:t>AS-Config-NB</w:t>
      </w:r>
      <w:bookmarkEnd w:id="15509"/>
      <w:bookmarkEnd w:id="15510"/>
      <w:bookmarkEnd w:id="15511"/>
      <w:bookmarkEnd w:id="15512"/>
      <w:bookmarkEnd w:id="15513"/>
      <w:bookmarkEnd w:id="15514"/>
      <w:bookmarkEnd w:id="15515"/>
      <w:bookmarkEnd w:id="15516"/>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17" w:name="_Toc20487748"/>
      <w:bookmarkStart w:id="15518" w:name="_Toc29343055"/>
      <w:bookmarkStart w:id="15519" w:name="_Toc29344194"/>
      <w:bookmarkStart w:id="15520" w:name="_Toc36567460"/>
      <w:bookmarkStart w:id="15521" w:name="_Toc36810924"/>
      <w:bookmarkStart w:id="15522" w:name="_Toc36847288"/>
      <w:bookmarkStart w:id="15523" w:name="_Toc36939941"/>
      <w:bookmarkStart w:id="15524" w:name="_Toc37082921"/>
      <w:r w:rsidRPr="000E4E7F">
        <w:t>–</w:t>
      </w:r>
      <w:r w:rsidRPr="000E4E7F">
        <w:tab/>
      </w:r>
      <w:r w:rsidRPr="000E4E7F">
        <w:rPr>
          <w:i/>
          <w:noProof/>
          <w:lang w:eastAsia="ko-KR"/>
        </w:rPr>
        <w:t>AS-Context-NB</w:t>
      </w:r>
      <w:bookmarkEnd w:id="15517"/>
      <w:bookmarkEnd w:id="15518"/>
      <w:bookmarkEnd w:id="15519"/>
      <w:bookmarkEnd w:id="15520"/>
      <w:bookmarkEnd w:id="15521"/>
      <w:bookmarkEnd w:id="15522"/>
      <w:bookmarkEnd w:id="15523"/>
      <w:bookmarkEnd w:id="15524"/>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25" w:name="_Toc20487749"/>
      <w:bookmarkStart w:id="15526" w:name="_Toc29343056"/>
      <w:bookmarkStart w:id="15527" w:name="_Toc29344195"/>
      <w:bookmarkStart w:id="15528" w:name="_Toc36567461"/>
      <w:bookmarkStart w:id="15529" w:name="_Toc36810925"/>
      <w:bookmarkStart w:id="15530" w:name="_Toc36847289"/>
      <w:bookmarkStart w:id="15531" w:name="_Toc36939942"/>
      <w:bookmarkStart w:id="15532" w:name="_Toc37082922"/>
      <w:r w:rsidRPr="000E4E7F">
        <w:t>–</w:t>
      </w:r>
      <w:r w:rsidRPr="000E4E7F">
        <w:tab/>
      </w:r>
      <w:r w:rsidRPr="000E4E7F">
        <w:rPr>
          <w:i/>
        </w:rPr>
        <w:t>ReestablishmentInfo-NB</w:t>
      </w:r>
      <w:bookmarkEnd w:id="15525"/>
      <w:bookmarkEnd w:id="15526"/>
      <w:bookmarkEnd w:id="15527"/>
      <w:bookmarkEnd w:id="15528"/>
      <w:bookmarkEnd w:id="15529"/>
      <w:bookmarkEnd w:id="15530"/>
      <w:bookmarkEnd w:id="15531"/>
      <w:bookmarkEnd w:id="15532"/>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33" w:name="_Toc20487750"/>
      <w:bookmarkStart w:id="15534" w:name="_Toc29343057"/>
      <w:bookmarkStart w:id="15535" w:name="_Toc29344196"/>
      <w:bookmarkStart w:id="15536" w:name="_Toc36567462"/>
      <w:bookmarkStart w:id="15537" w:name="_Toc36810926"/>
      <w:bookmarkStart w:id="15538" w:name="_Toc36847290"/>
      <w:bookmarkStart w:id="15539" w:name="_Toc36939943"/>
      <w:bookmarkStart w:id="15540" w:name="_Toc37082923"/>
      <w:r w:rsidRPr="000E4E7F">
        <w:t>–</w:t>
      </w:r>
      <w:r w:rsidRPr="000E4E7F">
        <w:tab/>
      </w:r>
      <w:r w:rsidRPr="000E4E7F">
        <w:rPr>
          <w:i/>
        </w:rPr>
        <w:t>RRM-Config-NB</w:t>
      </w:r>
      <w:bookmarkEnd w:id="15533"/>
      <w:bookmarkEnd w:id="15534"/>
      <w:bookmarkEnd w:id="15535"/>
      <w:bookmarkEnd w:id="15536"/>
      <w:bookmarkEnd w:id="15537"/>
      <w:bookmarkEnd w:id="15538"/>
      <w:bookmarkEnd w:id="15539"/>
      <w:bookmarkEnd w:id="15540"/>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41" w:name="_Toc20487751"/>
      <w:bookmarkStart w:id="15542" w:name="_Toc29343058"/>
      <w:bookmarkStart w:id="15543" w:name="_Toc29344197"/>
      <w:bookmarkStart w:id="15544" w:name="_Toc36567463"/>
      <w:bookmarkStart w:id="15545" w:name="_Toc36810927"/>
      <w:bookmarkStart w:id="15546" w:name="_Toc36847291"/>
      <w:bookmarkStart w:id="15547" w:name="_Toc36939944"/>
      <w:bookmarkStart w:id="15548" w:name="_Toc37082924"/>
      <w:r w:rsidRPr="000E4E7F">
        <w:t>10.8</w:t>
      </w:r>
      <w:r w:rsidRPr="000E4E7F">
        <w:tab/>
        <w:t>Inter-node RRC multiplicity and type constraint values</w:t>
      </w:r>
      <w:bookmarkEnd w:id="15541"/>
      <w:bookmarkEnd w:id="15542"/>
      <w:bookmarkEnd w:id="15543"/>
      <w:bookmarkEnd w:id="15544"/>
      <w:bookmarkEnd w:id="15545"/>
      <w:bookmarkEnd w:id="15546"/>
      <w:bookmarkEnd w:id="15547"/>
      <w:bookmarkEnd w:id="15548"/>
    </w:p>
    <w:p w14:paraId="683DD5CE" w14:textId="77777777" w:rsidR="009722D5" w:rsidRPr="000E4E7F" w:rsidRDefault="009722D5" w:rsidP="009722D5">
      <w:pPr>
        <w:pStyle w:val="Heading3"/>
      </w:pPr>
      <w:bookmarkStart w:id="15549" w:name="_Toc20487752"/>
      <w:bookmarkStart w:id="15550" w:name="_Toc29343059"/>
      <w:bookmarkStart w:id="15551" w:name="_Toc29344198"/>
      <w:bookmarkStart w:id="15552" w:name="_Toc36567464"/>
      <w:bookmarkStart w:id="15553" w:name="_Toc36810928"/>
      <w:bookmarkStart w:id="15554" w:name="_Toc36847292"/>
      <w:bookmarkStart w:id="15555" w:name="_Toc36939945"/>
      <w:bookmarkStart w:id="15556" w:name="_Toc37082925"/>
      <w:r w:rsidRPr="000E4E7F">
        <w:t>–</w:t>
      </w:r>
      <w:r w:rsidRPr="000E4E7F">
        <w:tab/>
        <w:t>Multiplicity and type constraints definitions</w:t>
      </w:r>
      <w:bookmarkEnd w:id="15549"/>
      <w:bookmarkEnd w:id="15550"/>
      <w:bookmarkEnd w:id="15551"/>
      <w:bookmarkEnd w:id="15552"/>
      <w:bookmarkEnd w:id="15553"/>
      <w:bookmarkEnd w:id="15554"/>
      <w:bookmarkEnd w:id="15555"/>
      <w:bookmarkEnd w:id="15556"/>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57" w:name="_Toc20487753"/>
      <w:bookmarkStart w:id="15558" w:name="_Toc29343060"/>
      <w:bookmarkStart w:id="15559" w:name="_Toc29344199"/>
      <w:bookmarkStart w:id="15560" w:name="_Toc36567465"/>
      <w:bookmarkStart w:id="15561" w:name="_Toc36810929"/>
      <w:bookmarkStart w:id="15562" w:name="_Toc36847293"/>
      <w:bookmarkStart w:id="15563" w:name="_Toc36939946"/>
      <w:bookmarkStart w:id="15564" w:name="_Toc37082926"/>
      <w:r w:rsidRPr="000E4E7F">
        <w:t>–</w:t>
      </w:r>
      <w:r w:rsidRPr="000E4E7F">
        <w:tab/>
        <w:t xml:space="preserve">End of </w:t>
      </w:r>
      <w:r w:rsidRPr="000E4E7F">
        <w:rPr>
          <w:i/>
          <w:noProof/>
        </w:rPr>
        <w:t>NB-IoT-InterNodeDefinitions</w:t>
      </w:r>
      <w:bookmarkEnd w:id="15557"/>
      <w:bookmarkEnd w:id="15558"/>
      <w:bookmarkEnd w:id="15559"/>
      <w:bookmarkEnd w:id="15560"/>
      <w:bookmarkEnd w:id="15561"/>
      <w:bookmarkEnd w:id="15562"/>
      <w:bookmarkEnd w:id="15563"/>
      <w:bookmarkEnd w:id="15564"/>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65" w:name="_Toc20487754"/>
      <w:bookmarkStart w:id="15566" w:name="_Toc29343061"/>
      <w:bookmarkStart w:id="15567" w:name="_Toc29344200"/>
      <w:bookmarkStart w:id="15568" w:name="_Toc36567466"/>
      <w:bookmarkStart w:id="15569" w:name="_Toc36810930"/>
      <w:bookmarkStart w:id="15570" w:name="_Toc36847294"/>
      <w:bookmarkStart w:id="15571" w:name="_Toc36939947"/>
      <w:bookmarkStart w:id="15572" w:name="_Toc37082927"/>
      <w:r w:rsidRPr="000E4E7F">
        <w:t>10.9</w:t>
      </w:r>
      <w:r w:rsidRPr="000E4E7F">
        <w:tab/>
        <w:t xml:space="preserve">Mandatory information in </w:t>
      </w:r>
      <w:r w:rsidRPr="000E4E7F">
        <w:rPr>
          <w:i/>
          <w:iCs/>
        </w:rPr>
        <w:t>AS-Config-NB</w:t>
      </w:r>
      <w:bookmarkEnd w:id="15565"/>
      <w:bookmarkEnd w:id="15566"/>
      <w:bookmarkEnd w:id="15567"/>
      <w:bookmarkEnd w:id="15568"/>
      <w:bookmarkEnd w:id="15569"/>
      <w:bookmarkEnd w:id="15570"/>
      <w:bookmarkEnd w:id="15571"/>
      <w:bookmarkEnd w:id="15572"/>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73" w:name="_Toc20487755"/>
      <w:bookmarkStart w:id="15574" w:name="_Toc29343062"/>
      <w:bookmarkStart w:id="15575" w:name="_Toc29344201"/>
      <w:bookmarkStart w:id="15576" w:name="_Toc36567467"/>
      <w:bookmarkStart w:id="15577" w:name="_Toc36810931"/>
      <w:bookmarkStart w:id="15578" w:name="_Toc36847295"/>
      <w:bookmarkStart w:id="15579" w:name="_Toc36939948"/>
      <w:bookmarkStart w:id="15580" w:name="_Toc37082928"/>
      <w:r w:rsidRPr="000E4E7F">
        <w:t>11</w:t>
      </w:r>
      <w:r w:rsidRPr="000E4E7F">
        <w:tab/>
        <w:t>UE capability related constraints and performance requirements</w:t>
      </w:r>
      <w:bookmarkEnd w:id="15573"/>
      <w:bookmarkEnd w:id="15574"/>
      <w:bookmarkEnd w:id="15575"/>
      <w:bookmarkEnd w:id="15576"/>
      <w:bookmarkEnd w:id="15577"/>
      <w:bookmarkEnd w:id="15578"/>
      <w:bookmarkEnd w:id="15579"/>
      <w:bookmarkEnd w:id="15580"/>
    </w:p>
    <w:p w14:paraId="75F5F1CC" w14:textId="77777777" w:rsidR="009722D5" w:rsidRPr="000E4E7F" w:rsidRDefault="009722D5" w:rsidP="009722D5">
      <w:pPr>
        <w:pStyle w:val="Heading2"/>
      </w:pPr>
      <w:bookmarkStart w:id="15581" w:name="_Toc20487756"/>
      <w:bookmarkStart w:id="15582" w:name="_Toc29343063"/>
      <w:bookmarkStart w:id="15583" w:name="_Toc29344202"/>
      <w:bookmarkStart w:id="15584" w:name="_Toc36567468"/>
      <w:bookmarkStart w:id="15585" w:name="_Toc36810932"/>
      <w:bookmarkStart w:id="15586" w:name="_Toc36847296"/>
      <w:bookmarkStart w:id="15587" w:name="_Toc36939949"/>
      <w:bookmarkStart w:id="15588" w:name="_Toc37082929"/>
      <w:r w:rsidRPr="000E4E7F">
        <w:t>11.1</w:t>
      </w:r>
      <w:r w:rsidRPr="000E4E7F">
        <w:tab/>
        <w:t>UE capability related constraints</w:t>
      </w:r>
      <w:bookmarkEnd w:id="15581"/>
      <w:bookmarkEnd w:id="15582"/>
      <w:bookmarkEnd w:id="15583"/>
      <w:bookmarkEnd w:id="15584"/>
      <w:bookmarkEnd w:id="15585"/>
      <w:bookmarkEnd w:id="15586"/>
      <w:bookmarkEnd w:id="15587"/>
      <w:bookmarkEnd w:id="15588"/>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589"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590" w:author="CR4289 (R2-2004263)" w:date="2020-05-07T15:57:00Z"/>
                <w:lang w:eastAsia="en-GB"/>
              </w:rPr>
            </w:pPr>
            <w:ins w:id="15591"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592" w:author="CR4289 (R2-2004263)" w:date="2020-05-07T15:57:00Z"/>
                <w:lang w:eastAsia="en-GB"/>
              </w:rPr>
            </w:pPr>
            <w:ins w:id="15593"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594" w:author="CR4289 (R2-2004263)" w:date="2020-05-07T15:57:00Z"/>
                <w:lang w:eastAsia="en-GB"/>
              </w:rPr>
            </w:pPr>
            <w:ins w:id="15595"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596" w:author="CR4289 (R2-2004263)" w:date="2020-05-07T15:57:00Z"/>
                <w:lang w:eastAsia="en-GB"/>
              </w:rPr>
            </w:pPr>
            <w:ins w:id="15597"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598" w:name="_Toc20487757"/>
      <w:bookmarkStart w:id="15599" w:name="_Toc29343064"/>
      <w:bookmarkStart w:id="15600" w:name="_Toc29344203"/>
      <w:bookmarkStart w:id="15601" w:name="_Toc36567469"/>
      <w:bookmarkStart w:id="15602" w:name="_Toc36810933"/>
      <w:bookmarkStart w:id="15603" w:name="_Toc36847297"/>
      <w:bookmarkStart w:id="15604" w:name="_Toc36939950"/>
      <w:bookmarkStart w:id="15605" w:name="_Toc37082930"/>
      <w:r w:rsidRPr="000E4E7F">
        <w:t>11.2</w:t>
      </w:r>
      <w:r w:rsidRPr="000E4E7F">
        <w:tab/>
        <w:t>Processing delay requirements for RRC procedures</w:t>
      </w:r>
      <w:bookmarkEnd w:id="15598"/>
      <w:bookmarkEnd w:id="15599"/>
      <w:bookmarkEnd w:id="15600"/>
      <w:bookmarkEnd w:id="15601"/>
      <w:bookmarkEnd w:id="15602"/>
      <w:bookmarkEnd w:id="15603"/>
      <w:bookmarkEnd w:id="15604"/>
      <w:bookmarkEnd w:id="15605"/>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7pt;height:136.5pt" o:ole="">
            <v:imagedata r:id="rId481" o:title=""/>
          </v:shape>
          <o:OLEObject Type="Embed" ProgID="Visio.Drawing.11" ShapeID="_x0000_i1270" DrawAspect="Content" ObjectID="_1650879022" r:id="rId48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06" w:name="_Toc20487758"/>
      <w:bookmarkStart w:id="15607" w:name="_Toc29343065"/>
      <w:bookmarkStart w:id="15608" w:name="_Toc29344204"/>
      <w:bookmarkStart w:id="15609" w:name="_Toc36567470"/>
      <w:bookmarkStart w:id="15610" w:name="_Toc36810934"/>
      <w:bookmarkStart w:id="15611" w:name="_Toc36847298"/>
      <w:bookmarkStart w:id="15612" w:name="_Toc36939951"/>
      <w:bookmarkStart w:id="15613" w:name="_Toc37082931"/>
      <w:r w:rsidRPr="000E4E7F">
        <w:t>11.3</w:t>
      </w:r>
      <w:r w:rsidRPr="000E4E7F">
        <w:tab/>
        <w:t>Void</w:t>
      </w:r>
      <w:bookmarkEnd w:id="15606"/>
      <w:bookmarkEnd w:id="15607"/>
      <w:bookmarkEnd w:id="15608"/>
      <w:bookmarkEnd w:id="15609"/>
      <w:bookmarkEnd w:id="15610"/>
      <w:bookmarkEnd w:id="15611"/>
      <w:bookmarkEnd w:id="15612"/>
      <w:bookmarkEnd w:id="15613"/>
    </w:p>
    <w:p w14:paraId="33A7F2DB" w14:textId="77777777" w:rsidR="009722D5" w:rsidRPr="000E4E7F" w:rsidRDefault="009722D5" w:rsidP="009722D5">
      <w:pPr>
        <w:pStyle w:val="Heading8"/>
      </w:pPr>
      <w:bookmarkStart w:id="15614" w:name="_Toc20487759"/>
      <w:bookmarkStart w:id="15615" w:name="_Toc29343066"/>
      <w:bookmarkStart w:id="15616" w:name="_Toc29344205"/>
      <w:bookmarkStart w:id="15617" w:name="_Toc36567471"/>
      <w:bookmarkStart w:id="15618" w:name="_Toc36810935"/>
      <w:bookmarkStart w:id="15619" w:name="_Toc36847299"/>
      <w:bookmarkStart w:id="15620" w:name="_Toc36939952"/>
      <w:bookmarkStart w:id="15621" w:name="_Toc37082932"/>
      <w:r w:rsidRPr="000E4E7F">
        <w:t>Annex A (informative):</w:t>
      </w:r>
      <w:r w:rsidRPr="000E4E7F">
        <w:tab/>
        <w:t>Guidelines, mainly on use of ASN.1</w:t>
      </w:r>
      <w:bookmarkEnd w:id="15614"/>
      <w:bookmarkEnd w:id="15615"/>
      <w:bookmarkEnd w:id="15616"/>
      <w:bookmarkEnd w:id="15617"/>
      <w:bookmarkEnd w:id="15618"/>
      <w:bookmarkEnd w:id="15619"/>
      <w:bookmarkEnd w:id="15620"/>
      <w:bookmarkEnd w:id="15621"/>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22" w:name="_Toc20487760"/>
      <w:bookmarkStart w:id="15623" w:name="_Toc29343067"/>
      <w:bookmarkStart w:id="15624" w:name="_Toc29344206"/>
      <w:bookmarkStart w:id="15625" w:name="_Toc36567472"/>
      <w:bookmarkStart w:id="15626" w:name="_Toc36810936"/>
      <w:bookmarkStart w:id="15627" w:name="_Toc36847300"/>
      <w:bookmarkStart w:id="15628" w:name="_Toc36939953"/>
      <w:bookmarkStart w:id="15629" w:name="_Toc37082933"/>
      <w:r w:rsidRPr="000E4E7F">
        <w:t>A.1</w:t>
      </w:r>
      <w:r w:rsidRPr="000E4E7F">
        <w:tab/>
        <w:t>Introduction</w:t>
      </w:r>
      <w:bookmarkEnd w:id="15622"/>
      <w:bookmarkEnd w:id="15623"/>
      <w:bookmarkEnd w:id="15624"/>
      <w:bookmarkEnd w:id="15625"/>
      <w:bookmarkEnd w:id="15626"/>
      <w:bookmarkEnd w:id="15627"/>
      <w:bookmarkEnd w:id="15628"/>
      <w:bookmarkEnd w:id="15629"/>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30" w:name="_Toc20487761"/>
      <w:bookmarkStart w:id="15631" w:name="_Toc29343068"/>
      <w:bookmarkStart w:id="15632" w:name="_Toc29344207"/>
      <w:bookmarkStart w:id="15633" w:name="_Toc36567473"/>
      <w:bookmarkStart w:id="15634" w:name="_Toc36810937"/>
      <w:bookmarkStart w:id="15635" w:name="_Toc36847301"/>
      <w:bookmarkStart w:id="15636" w:name="_Toc36939954"/>
      <w:bookmarkStart w:id="15637" w:name="_Toc37082934"/>
      <w:r w:rsidRPr="000E4E7F">
        <w:t>A.2</w:t>
      </w:r>
      <w:r w:rsidRPr="000E4E7F">
        <w:tab/>
        <w:t>Procedural specification</w:t>
      </w:r>
      <w:bookmarkEnd w:id="15630"/>
      <w:bookmarkEnd w:id="15631"/>
      <w:bookmarkEnd w:id="15632"/>
      <w:bookmarkEnd w:id="15633"/>
      <w:bookmarkEnd w:id="15634"/>
      <w:bookmarkEnd w:id="15635"/>
      <w:bookmarkEnd w:id="15636"/>
      <w:bookmarkEnd w:id="15637"/>
    </w:p>
    <w:p w14:paraId="6AE48A4C" w14:textId="77777777" w:rsidR="009722D5" w:rsidRPr="000E4E7F" w:rsidRDefault="009722D5" w:rsidP="009722D5">
      <w:pPr>
        <w:pStyle w:val="Heading3"/>
      </w:pPr>
      <w:bookmarkStart w:id="15638" w:name="_Toc20487762"/>
      <w:bookmarkStart w:id="15639" w:name="_Toc29343069"/>
      <w:bookmarkStart w:id="15640" w:name="_Toc29344208"/>
      <w:bookmarkStart w:id="15641" w:name="_Toc36567474"/>
      <w:bookmarkStart w:id="15642" w:name="_Toc36810938"/>
      <w:bookmarkStart w:id="15643" w:name="_Toc36847302"/>
      <w:bookmarkStart w:id="15644" w:name="_Toc36939955"/>
      <w:bookmarkStart w:id="15645" w:name="_Toc37082935"/>
      <w:r w:rsidRPr="000E4E7F">
        <w:t>A.2.1</w:t>
      </w:r>
      <w:r w:rsidRPr="000E4E7F">
        <w:tab/>
        <w:t>General principles</w:t>
      </w:r>
      <w:bookmarkEnd w:id="15638"/>
      <w:bookmarkEnd w:id="15639"/>
      <w:bookmarkEnd w:id="15640"/>
      <w:bookmarkEnd w:id="15641"/>
      <w:bookmarkEnd w:id="15642"/>
      <w:bookmarkEnd w:id="15643"/>
      <w:bookmarkEnd w:id="15644"/>
      <w:bookmarkEnd w:id="15645"/>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46" w:name="_Toc20487763"/>
      <w:bookmarkStart w:id="15647" w:name="_Toc29343070"/>
      <w:bookmarkStart w:id="15648" w:name="_Toc29344209"/>
      <w:bookmarkStart w:id="15649" w:name="_Toc36567475"/>
      <w:bookmarkStart w:id="15650" w:name="_Toc36810939"/>
      <w:bookmarkStart w:id="15651" w:name="_Toc36847303"/>
      <w:bookmarkStart w:id="15652" w:name="_Toc36939956"/>
      <w:bookmarkStart w:id="15653" w:name="_Toc37082936"/>
      <w:r w:rsidRPr="000E4E7F">
        <w:t>A.2.2</w:t>
      </w:r>
      <w:r w:rsidRPr="000E4E7F">
        <w:tab/>
        <w:t>More detailed aspects</w:t>
      </w:r>
      <w:bookmarkEnd w:id="15646"/>
      <w:bookmarkEnd w:id="15647"/>
      <w:bookmarkEnd w:id="15648"/>
      <w:bookmarkEnd w:id="15649"/>
      <w:bookmarkEnd w:id="15650"/>
      <w:bookmarkEnd w:id="15651"/>
      <w:bookmarkEnd w:id="15652"/>
      <w:bookmarkEnd w:id="15653"/>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54" w:name="_Toc20487764"/>
      <w:bookmarkStart w:id="15655" w:name="_Toc29343071"/>
      <w:bookmarkStart w:id="15656" w:name="_Toc29344210"/>
      <w:bookmarkStart w:id="15657" w:name="_Toc36567476"/>
      <w:bookmarkStart w:id="15658" w:name="_Toc36810940"/>
      <w:bookmarkStart w:id="15659" w:name="_Toc36847304"/>
      <w:bookmarkStart w:id="15660" w:name="_Toc36939957"/>
      <w:bookmarkStart w:id="15661" w:name="_Toc37082937"/>
      <w:r w:rsidRPr="000E4E7F">
        <w:t>A.3</w:t>
      </w:r>
      <w:r w:rsidRPr="000E4E7F">
        <w:tab/>
        <w:t>PDU specification</w:t>
      </w:r>
      <w:bookmarkEnd w:id="15654"/>
      <w:bookmarkEnd w:id="15655"/>
      <w:bookmarkEnd w:id="15656"/>
      <w:bookmarkEnd w:id="15657"/>
      <w:bookmarkEnd w:id="15658"/>
      <w:bookmarkEnd w:id="15659"/>
      <w:bookmarkEnd w:id="15660"/>
      <w:bookmarkEnd w:id="15661"/>
    </w:p>
    <w:p w14:paraId="564E8E16" w14:textId="77777777" w:rsidR="009722D5" w:rsidRPr="000E4E7F" w:rsidRDefault="009722D5" w:rsidP="009722D5">
      <w:pPr>
        <w:pStyle w:val="Heading3"/>
      </w:pPr>
      <w:bookmarkStart w:id="15662" w:name="_Toc20487765"/>
      <w:bookmarkStart w:id="15663" w:name="_Toc29343072"/>
      <w:bookmarkStart w:id="15664" w:name="_Toc29344211"/>
      <w:bookmarkStart w:id="15665" w:name="_Toc36567477"/>
      <w:bookmarkStart w:id="15666" w:name="_Toc36810941"/>
      <w:bookmarkStart w:id="15667" w:name="_Toc36847305"/>
      <w:bookmarkStart w:id="15668" w:name="_Toc36939958"/>
      <w:bookmarkStart w:id="15669" w:name="_Toc37082938"/>
      <w:r w:rsidRPr="000E4E7F">
        <w:t>A.3.1</w:t>
      </w:r>
      <w:r w:rsidRPr="000E4E7F">
        <w:tab/>
        <w:t>General principles</w:t>
      </w:r>
      <w:bookmarkEnd w:id="15662"/>
      <w:bookmarkEnd w:id="15663"/>
      <w:bookmarkEnd w:id="15664"/>
      <w:bookmarkEnd w:id="15665"/>
      <w:bookmarkEnd w:id="15666"/>
      <w:bookmarkEnd w:id="15667"/>
      <w:bookmarkEnd w:id="15668"/>
      <w:bookmarkEnd w:id="15669"/>
    </w:p>
    <w:p w14:paraId="1EADC98C" w14:textId="77777777" w:rsidR="009722D5" w:rsidRPr="000E4E7F" w:rsidRDefault="009722D5" w:rsidP="009722D5">
      <w:pPr>
        <w:pStyle w:val="Heading4"/>
        <w:tabs>
          <w:tab w:val="left" w:pos="2552"/>
        </w:tabs>
      </w:pPr>
      <w:bookmarkStart w:id="15670" w:name="_Toc20487766"/>
      <w:bookmarkStart w:id="15671" w:name="_Toc29343073"/>
      <w:bookmarkStart w:id="15672" w:name="_Toc29344212"/>
      <w:bookmarkStart w:id="15673" w:name="_Toc36567478"/>
      <w:bookmarkStart w:id="15674" w:name="_Toc36810942"/>
      <w:bookmarkStart w:id="15675" w:name="_Toc36847306"/>
      <w:bookmarkStart w:id="15676" w:name="_Toc36939959"/>
      <w:bookmarkStart w:id="15677" w:name="_Toc37082939"/>
      <w:r w:rsidRPr="000E4E7F">
        <w:t>A.3.1.1</w:t>
      </w:r>
      <w:r w:rsidRPr="000E4E7F">
        <w:tab/>
        <w:t>ASN.1 sections</w:t>
      </w:r>
      <w:bookmarkEnd w:id="15670"/>
      <w:bookmarkEnd w:id="15671"/>
      <w:bookmarkEnd w:id="15672"/>
      <w:bookmarkEnd w:id="15673"/>
      <w:bookmarkEnd w:id="15674"/>
      <w:bookmarkEnd w:id="15675"/>
      <w:bookmarkEnd w:id="15676"/>
      <w:bookmarkEnd w:id="15677"/>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78" w:name="_Toc20487767"/>
      <w:bookmarkStart w:id="15679" w:name="_Toc29343074"/>
      <w:bookmarkStart w:id="15680" w:name="_Toc29344213"/>
      <w:bookmarkStart w:id="15681" w:name="_Toc36567479"/>
      <w:bookmarkStart w:id="15682" w:name="_Toc36810943"/>
      <w:bookmarkStart w:id="15683" w:name="_Toc36847307"/>
      <w:bookmarkStart w:id="15684" w:name="_Toc36939960"/>
      <w:bookmarkStart w:id="15685" w:name="_Toc37082940"/>
      <w:r w:rsidRPr="000E4E7F">
        <w:t>A.3.1.2</w:t>
      </w:r>
      <w:r w:rsidRPr="000E4E7F">
        <w:tab/>
        <w:t>ASN.1 identifier naming conventions</w:t>
      </w:r>
      <w:bookmarkEnd w:id="15678"/>
      <w:bookmarkEnd w:id="15679"/>
      <w:bookmarkEnd w:id="15680"/>
      <w:bookmarkEnd w:id="15681"/>
      <w:bookmarkEnd w:id="15682"/>
      <w:bookmarkEnd w:id="15683"/>
      <w:bookmarkEnd w:id="15684"/>
      <w:bookmarkEnd w:id="15685"/>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686" w:name="_Toc20487768"/>
      <w:bookmarkStart w:id="15687" w:name="_Toc29343075"/>
      <w:bookmarkStart w:id="15688" w:name="_Toc29344214"/>
      <w:bookmarkStart w:id="15689" w:name="_Toc36567480"/>
      <w:bookmarkStart w:id="15690" w:name="_Toc36810944"/>
      <w:bookmarkStart w:id="15691" w:name="_Toc36847308"/>
      <w:bookmarkStart w:id="15692" w:name="_Toc36939961"/>
      <w:bookmarkStart w:id="15693" w:name="_Toc37082941"/>
      <w:r w:rsidRPr="000E4E7F">
        <w:t>A.3.1.3</w:t>
      </w:r>
      <w:r w:rsidRPr="000E4E7F">
        <w:tab/>
        <w:t>Text references using ASN.1 identifiers</w:t>
      </w:r>
      <w:bookmarkEnd w:id="15686"/>
      <w:bookmarkEnd w:id="15687"/>
      <w:bookmarkEnd w:id="15688"/>
      <w:bookmarkEnd w:id="15689"/>
      <w:bookmarkEnd w:id="15690"/>
      <w:bookmarkEnd w:id="15691"/>
      <w:bookmarkEnd w:id="15692"/>
      <w:bookmarkEnd w:id="15693"/>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694" w:name="_Toc20487769"/>
      <w:bookmarkStart w:id="15695" w:name="_Toc29343076"/>
      <w:bookmarkStart w:id="15696" w:name="_Toc29344215"/>
      <w:bookmarkStart w:id="15697" w:name="_Toc36567481"/>
      <w:bookmarkStart w:id="15698" w:name="_Toc36810945"/>
      <w:bookmarkStart w:id="15699" w:name="_Toc36847309"/>
      <w:bookmarkStart w:id="15700" w:name="_Toc36939962"/>
      <w:bookmarkStart w:id="15701" w:name="_Toc37082942"/>
      <w:r w:rsidRPr="000E4E7F">
        <w:t>A.3.2</w:t>
      </w:r>
      <w:r w:rsidRPr="000E4E7F">
        <w:tab/>
        <w:t>High-level message structure</w:t>
      </w:r>
      <w:bookmarkEnd w:id="15694"/>
      <w:bookmarkEnd w:id="15695"/>
      <w:bookmarkEnd w:id="15696"/>
      <w:bookmarkEnd w:id="15697"/>
      <w:bookmarkEnd w:id="15698"/>
      <w:bookmarkEnd w:id="15699"/>
      <w:bookmarkEnd w:id="15700"/>
      <w:bookmarkEnd w:id="15701"/>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02" w:name="_Toc20487770"/>
      <w:bookmarkStart w:id="15703" w:name="_Toc29343077"/>
      <w:bookmarkStart w:id="15704" w:name="_Toc29344216"/>
      <w:bookmarkStart w:id="15705" w:name="_Toc36567482"/>
      <w:bookmarkStart w:id="15706" w:name="_Toc36810946"/>
      <w:bookmarkStart w:id="15707" w:name="_Toc36847310"/>
      <w:bookmarkStart w:id="15708" w:name="_Toc36939963"/>
      <w:bookmarkStart w:id="15709" w:name="_Toc37082943"/>
      <w:r w:rsidRPr="000E4E7F">
        <w:t>A.3.3</w:t>
      </w:r>
      <w:r w:rsidRPr="000E4E7F">
        <w:tab/>
        <w:t>Message definition</w:t>
      </w:r>
      <w:bookmarkEnd w:id="15702"/>
      <w:bookmarkEnd w:id="15703"/>
      <w:bookmarkEnd w:id="15704"/>
      <w:bookmarkEnd w:id="15705"/>
      <w:bookmarkEnd w:id="15706"/>
      <w:bookmarkEnd w:id="15707"/>
      <w:bookmarkEnd w:id="15708"/>
      <w:bookmarkEnd w:id="15709"/>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10" w:name="_Toc20487771"/>
      <w:bookmarkStart w:id="15711" w:name="_Toc29343078"/>
      <w:bookmarkStart w:id="15712" w:name="_Toc29344217"/>
      <w:bookmarkStart w:id="15713" w:name="_Toc36567483"/>
      <w:bookmarkStart w:id="15714" w:name="_Toc36810947"/>
      <w:bookmarkStart w:id="15715" w:name="_Toc36847311"/>
      <w:bookmarkStart w:id="15716" w:name="_Toc36939964"/>
      <w:bookmarkStart w:id="15717" w:name="_Toc37082944"/>
      <w:r w:rsidRPr="000E4E7F">
        <w:t>A.3.4</w:t>
      </w:r>
      <w:r w:rsidRPr="000E4E7F">
        <w:tab/>
        <w:t>Information elements</w:t>
      </w:r>
      <w:bookmarkEnd w:id="15710"/>
      <w:bookmarkEnd w:id="15711"/>
      <w:bookmarkEnd w:id="15712"/>
      <w:bookmarkEnd w:id="15713"/>
      <w:bookmarkEnd w:id="15714"/>
      <w:bookmarkEnd w:id="15715"/>
      <w:bookmarkEnd w:id="15716"/>
      <w:bookmarkEnd w:id="15717"/>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18" w:name="_Toc20487772"/>
      <w:bookmarkStart w:id="15719" w:name="_Toc29343079"/>
      <w:bookmarkStart w:id="15720" w:name="_Toc29344218"/>
      <w:bookmarkStart w:id="15721" w:name="_Toc36567484"/>
      <w:bookmarkStart w:id="15722" w:name="_Toc36810948"/>
      <w:bookmarkStart w:id="15723" w:name="_Toc36847312"/>
      <w:bookmarkStart w:id="15724" w:name="_Toc36939965"/>
      <w:bookmarkStart w:id="15725" w:name="_Toc37082945"/>
      <w:r w:rsidRPr="000E4E7F">
        <w:t>A.3.5</w:t>
      </w:r>
      <w:r w:rsidRPr="000E4E7F">
        <w:tab/>
        <w:t>Fields with optional presence</w:t>
      </w:r>
      <w:bookmarkEnd w:id="15718"/>
      <w:bookmarkEnd w:id="15719"/>
      <w:bookmarkEnd w:id="15720"/>
      <w:bookmarkEnd w:id="15721"/>
      <w:bookmarkEnd w:id="15722"/>
      <w:bookmarkEnd w:id="15723"/>
      <w:bookmarkEnd w:id="15724"/>
      <w:bookmarkEnd w:id="15725"/>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26" w:name="_Toc20487773"/>
      <w:bookmarkStart w:id="15727" w:name="_Toc29343080"/>
      <w:bookmarkStart w:id="15728" w:name="_Toc29344219"/>
      <w:bookmarkStart w:id="15729" w:name="_Toc36567485"/>
      <w:bookmarkStart w:id="15730" w:name="_Toc36810949"/>
      <w:bookmarkStart w:id="15731" w:name="_Toc36847313"/>
      <w:bookmarkStart w:id="15732" w:name="_Toc36939966"/>
      <w:bookmarkStart w:id="15733" w:name="_Toc37082946"/>
      <w:r w:rsidRPr="000E4E7F">
        <w:t>A.3.6</w:t>
      </w:r>
      <w:r w:rsidRPr="000E4E7F">
        <w:tab/>
        <w:t>Fields with conditional presence</w:t>
      </w:r>
      <w:bookmarkEnd w:id="15726"/>
      <w:bookmarkEnd w:id="15727"/>
      <w:bookmarkEnd w:id="15728"/>
      <w:bookmarkEnd w:id="15729"/>
      <w:bookmarkEnd w:id="15730"/>
      <w:bookmarkEnd w:id="15731"/>
      <w:bookmarkEnd w:id="15732"/>
      <w:bookmarkEnd w:id="15733"/>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34" w:name="_Toc20487774"/>
      <w:bookmarkStart w:id="15735" w:name="_Toc29343081"/>
      <w:bookmarkStart w:id="15736" w:name="_Toc29344220"/>
      <w:bookmarkStart w:id="15737" w:name="_Toc36567486"/>
      <w:bookmarkStart w:id="15738" w:name="_Toc36810950"/>
      <w:bookmarkStart w:id="15739" w:name="_Toc36847314"/>
      <w:bookmarkStart w:id="15740" w:name="_Toc36939967"/>
      <w:bookmarkStart w:id="15741" w:name="_Toc37082947"/>
      <w:r w:rsidRPr="000E4E7F">
        <w:t>A.3.7</w:t>
      </w:r>
      <w:r w:rsidRPr="000E4E7F">
        <w:tab/>
        <w:t>Guidelines on use of lists with elements of SEQUENCE type</w:t>
      </w:r>
      <w:bookmarkEnd w:id="15734"/>
      <w:bookmarkEnd w:id="15735"/>
      <w:bookmarkEnd w:id="15736"/>
      <w:bookmarkEnd w:id="15737"/>
      <w:bookmarkEnd w:id="15738"/>
      <w:bookmarkEnd w:id="15739"/>
      <w:bookmarkEnd w:id="15740"/>
      <w:bookmarkEnd w:id="15741"/>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42" w:name="_Toc20487775"/>
      <w:bookmarkStart w:id="15743" w:name="_Toc29343082"/>
      <w:bookmarkStart w:id="15744" w:name="_Toc29344221"/>
      <w:bookmarkStart w:id="15745" w:name="_Toc36567487"/>
      <w:bookmarkStart w:id="15746" w:name="_Toc36810951"/>
      <w:bookmarkStart w:id="15747" w:name="_Toc36847315"/>
      <w:bookmarkStart w:id="15748" w:name="_Toc36939968"/>
      <w:bookmarkStart w:id="15749" w:name="_Toc37082948"/>
      <w:r w:rsidRPr="000E4E7F">
        <w:t>A.4</w:t>
      </w:r>
      <w:r w:rsidRPr="000E4E7F">
        <w:tab/>
        <w:t>Extension of the PDU specifications</w:t>
      </w:r>
      <w:bookmarkEnd w:id="15742"/>
      <w:bookmarkEnd w:id="15743"/>
      <w:bookmarkEnd w:id="15744"/>
      <w:bookmarkEnd w:id="15745"/>
      <w:bookmarkEnd w:id="15746"/>
      <w:bookmarkEnd w:id="15747"/>
      <w:bookmarkEnd w:id="15748"/>
      <w:bookmarkEnd w:id="15749"/>
    </w:p>
    <w:p w14:paraId="2B986961" w14:textId="77777777" w:rsidR="009722D5" w:rsidRPr="000E4E7F" w:rsidRDefault="009722D5" w:rsidP="009722D5">
      <w:pPr>
        <w:pStyle w:val="Heading3"/>
      </w:pPr>
      <w:bookmarkStart w:id="15750" w:name="_Toc20487776"/>
      <w:bookmarkStart w:id="15751" w:name="_Toc29343083"/>
      <w:bookmarkStart w:id="15752" w:name="_Toc29344222"/>
      <w:bookmarkStart w:id="15753" w:name="_Toc36567488"/>
      <w:bookmarkStart w:id="15754" w:name="_Toc36810952"/>
      <w:bookmarkStart w:id="15755" w:name="_Toc36847316"/>
      <w:bookmarkStart w:id="15756" w:name="_Toc36939969"/>
      <w:bookmarkStart w:id="15757" w:name="_Toc37082949"/>
      <w:r w:rsidRPr="000E4E7F">
        <w:t>A.4.1</w:t>
      </w:r>
      <w:r w:rsidRPr="000E4E7F">
        <w:tab/>
        <w:t>General principles to ensure compatibility</w:t>
      </w:r>
      <w:bookmarkEnd w:id="15750"/>
      <w:bookmarkEnd w:id="15751"/>
      <w:bookmarkEnd w:id="15752"/>
      <w:bookmarkEnd w:id="15753"/>
      <w:bookmarkEnd w:id="15754"/>
      <w:bookmarkEnd w:id="15755"/>
      <w:bookmarkEnd w:id="15756"/>
      <w:bookmarkEnd w:id="15757"/>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58" w:name="_Toc20487777"/>
      <w:bookmarkStart w:id="15759" w:name="_Toc29343084"/>
      <w:bookmarkStart w:id="15760" w:name="_Toc29344223"/>
      <w:bookmarkStart w:id="15761" w:name="_Toc36567489"/>
      <w:bookmarkStart w:id="15762" w:name="_Toc36810953"/>
      <w:bookmarkStart w:id="15763" w:name="_Toc36847317"/>
      <w:bookmarkStart w:id="15764" w:name="_Toc36939970"/>
      <w:bookmarkStart w:id="15765" w:name="_Toc37082950"/>
      <w:r w:rsidRPr="000E4E7F">
        <w:t>A.4.2</w:t>
      </w:r>
      <w:r w:rsidRPr="000E4E7F">
        <w:tab/>
        <w:t>Critical extension of messages and fields</w:t>
      </w:r>
      <w:bookmarkEnd w:id="15758"/>
      <w:bookmarkEnd w:id="15759"/>
      <w:bookmarkEnd w:id="15760"/>
      <w:bookmarkEnd w:id="15761"/>
      <w:bookmarkEnd w:id="15762"/>
      <w:bookmarkEnd w:id="15763"/>
      <w:bookmarkEnd w:id="15764"/>
      <w:bookmarkEnd w:id="15765"/>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66" w:name="_Toc20487778"/>
      <w:bookmarkStart w:id="15767" w:name="_Toc29343085"/>
      <w:bookmarkStart w:id="15768" w:name="_Toc29344224"/>
      <w:bookmarkStart w:id="15769" w:name="_Toc36567490"/>
      <w:bookmarkStart w:id="15770" w:name="_Toc36810954"/>
      <w:bookmarkStart w:id="15771" w:name="_Toc36847318"/>
      <w:bookmarkStart w:id="15772" w:name="_Toc36939971"/>
      <w:bookmarkStart w:id="15773" w:name="_Toc37082951"/>
      <w:r w:rsidRPr="000E4E7F">
        <w:t>A.4.3</w:t>
      </w:r>
      <w:r w:rsidRPr="000E4E7F">
        <w:tab/>
        <w:t>Non-critical extension of messages</w:t>
      </w:r>
      <w:bookmarkEnd w:id="15766"/>
      <w:bookmarkEnd w:id="15767"/>
      <w:bookmarkEnd w:id="15768"/>
      <w:bookmarkEnd w:id="15769"/>
      <w:bookmarkEnd w:id="15770"/>
      <w:bookmarkEnd w:id="15771"/>
      <w:bookmarkEnd w:id="15772"/>
      <w:bookmarkEnd w:id="15773"/>
    </w:p>
    <w:p w14:paraId="535A04D5" w14:textId="77777777" w:rsidR="009722D5" w:rsidRPr="000E4E7F" w:rsidRDefault="009722D5" w:rsidP="009722D5">
      <w:pPr>
        <w:pStyle w:val="Heading4"/>
      </w:pPr>
      <w:bookmarkStart w:id="15774" w:name="_Toc20487779"/>
      <w:bookmarkStart w:id="15775" w:name="_Toc29343086"/>
      <w:bookmarkStart w:id="15776" w:name="_Toc29344225"/>
      <w:bookmarkStart w:id="15777" w:name="_Toc36567491"/>
      <w:bookmarkStart w:id="15778" w:name="_Toc36810955"/>
      <w:bookmarkStart w:id="15779" w:name="_Toc36847319"/>
      <w:bookmarkStart w:id="15780" w:name="_Toc36939972"/>
      <w:bookmarkStart w:id="15781" w:name="_Toc37082952"/>
      <w:r w:rsidRPr="000E4E7F">
        <w:t>A.4.3.1</w:t>
      </w:r>
      <w:r w:rsidRPr="000E4E7F">
        <w:tab/>
        <w:t>General principles</w:t>
      </w:r>
      <w:bookmarkEnd w:id="15774"/>
      <w:bookmarkEnd w:id="15775"/>
      <w:bookmarkEnd w:id="15776"/>
      <w:bookmarkEnd w:id="15777"/>
      <w:bookmarkEnd w:id="15778"/>
      <w:bookmarkEnd w:id="15779"/>
      <w:bookmarkEnd w:id="15780"/>
      <w:bookmarkEnd w:id="15781"/>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782" w:name="_Toc20487780"/>
      <w:bookmarkStart w:id="15783" w:name="_Toc29343087"/>
      <w:bookmarkStart w:id="15784" w:name="_Toc29344226"/>
      <w:bookmarkStart w:id="15785" w:name="_Toc36567492"/>
      <w:bookmarkStart w:id="15786" w:name="_Toc36810956"/>
      <w:bookmarkStart w:id="15787" w:name="_Toc36847320"/>
      <w:bookmarkStart w:id="15788" w:name="_Toc36939973"/>
      <w:bookmarkStart w:id="15789" w:name="_Toc37082953"/>
      <w:r w:rsidRPr="000E4E7F">
        <w:t>A.4.3.2</w:t>
      </w:r>
      <w:r w:rsidRPr="000E4E7F">
        <w:tab/>
        <w:t>Further guidelines</w:t>
      </w:r>
      <w:bookmarkEnd w:id="15782"/>
      <w:bookmarkEnd w:id="15783"/>
      <w:bookmarkEnd w:id="15784"/>
      <w:bookmarkEnd w:id="15785"/>
      <w:bookmarkEnd w:id="15786"/>
      <w:bookmarkEnd w:id="15787"/>
      <w:bookmarkEnd w:id="15788"/>
      <w:bookmarkEnd w:id="15789"/>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790" w:name="OLE_LINK44"/>
      <w:bookmarkStart w:id="15791" w:name="OLE_LINK45"/>
      <w:r w:rsidRPr="000E4E7F">
        <w:t>Extension markers are introduced for a SEQUENCE comprising several fields as well as for information elements whose extension would result in complex structures without it (e.g. re-introducing another list)</w:t>
      </w:r>
      <w:bookmarkEnd w:id="15790"/>
      <w:bookmarkEnd w:id="15791"/>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792" w:name="_Toc20487781"/>
      <w:bookmarkStart w:id="15793" w:name="_Toc29343088"/>
      <w:bookmarkStart w:id="15794" w:name="_Toc29344227"/>
      <w:bookmarkStart w:id="15795" w:name="_Toc36567493"/>
      <w:bookmarkStart w:id="15796" w:name="_Toc36810957"/>
      <w:bookmarkStart w:id="15797" w:name="_Toc36847321"/>
      <w:bookmarkStart w:id="15798" w:name="_Toc36939974"/>
      <w:bookmarkStart w:id="15799" w:name="_Toc37082954"/>
      <w:r w:rsidRPr="000E4E7F">
        <w:t>A.4.3.3</w:t>
      </w:r>
      <w:r w:rsidRPr="000E4E7F">
        <w:tab/>
        <w:t>Typical example of evolution of IE with local extensions</w:t>
      </w:r>
      <w:bookmarkEnd w:id="15792"/>
      <w:bookmarkEnd w:id="15793"/>
      <w:bookmarkEnd w:id="15794"/>
      <w:bookmarkEnd w:id="15795"/>
      <w:bookmarkEnd w:id="15796"/>
      <w:bookmarkEnd w:id="15797"/>
      <w:bookmarkEnd w:id="15798"/>
      <w:bookmarkEnd w:id="15799"/>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800" w:name="_Toc20487782"/>
      <w:bookmarkStart w:id="15801" w:name="_Toc29343089"/>
      <w:bookmarkStart w:id="15802" w:name="_Toc29344228"/>
      <w:bookmarkStart w:id="15803" w:name="_Toc36567494"/>
      <w:bookmarkStart w:id="15804" w:name="_Toc36810958"/>
      <w:bookmarkStart w:id="15805" w:name="_Toc36847322"/>
      <w:bookmarkStart w:id="15806" w:name="_Toc36939975"/>
      <w:bookmarkStart w:id="15807" w:name="_Toc37082955"/>
      <w:r w:rsidRPr="000E4E7F">
        <w:t>A.4.3.4</w:t>
      </w:r>
      <w:r w:rsidRPr="000E4E7F">
        <w:tab/>
        <w:t>Typical examples of non critical extension at the end of a message</w:t>
      </w:r>
      <w:bookmarkEnd w:id="15800"/>
      <w:bookmarkEnd w:id="15801"/>
      <w:bookmarkEnd w:id="15802"/>
      <w:bookmarkEnd w:id="15803"/>
      <w:bookmarkEnd w:id="15804"/>
      <w:bookmarkEnd w:id="15805"/>
      <w:bookmarkEnd w:id="15806"/>
      <w:bookmarkEnd w:id="15807"/>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08" w:name="_Toc20487783"/>
      <w:bookmarkStart w:id="15809" w:name="_Toc29343090"/>
      <w:bookmarkStart w:id="15810" w:name="_Toc29344229"/>
      <w:bookmarkStart w:id="15811" w:name="_Toc36567495"/>
      <w:bookmarkStart w:id="15812" w:name="_Toc36810959"/>
      <w:bookmarkStart w:id="15813" w:name="_Toc36847323"/>
      <w:bookmarkStart w:id="15814" w:name="_Toc36939976"/>
      <w:bookmarkStart w:id="15815" w:name="_Toc37082956"/>
      <w:r w:rsidRPr="000E4E7F">
        <w:t>A.4.3.5</w:t>
      </w:r>
      <w:r w:rsidRPr="000E4E7F">
        <w:tab/>
        <w:t>Examples of non-critical extensions not placed at the default extension location</w:t>
      </w:r>
      <w:bookmarkEnd w:id="15808"/>
      <w:bookmarkEnd w:id="15809"/>
      <w:bookmarkEnd w:id="15810"/>
      <w:bookmarkEnd w:id="15811"/>
      <w:bookmarkEnd w:id="15812"/>
      <w:bookmarkEnd w:id="15813"/>
      <w:bookmarkEnd w:id="15814"/>
      <w:bookmarkEnd w:id="15815"/>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16" w:name="_Toc20487784"/>
      <w:bookmarkStart w:id="15817" w:name="_Toc29343091"/>
      <w:bookmarkStart w:id="15818" w:name="_Toc29344230"/>
      <w:bookmarkStart w:id="15819" w:name="_Toc36567496"/>
      <w:bookmarkStart w:id="15820" w:name="_Toc36810960"/>
      <w:bookmarkStart w:id="15821" w:name="_Toc36847324"/>
      <w:bookmarkStart w:id="15822" w:name="_Toc36939977"/>
      <w:bookmarkStart w:id="15823" w:name="_Toc37082957"/>
      <w:r w:rsidRPr="000E4E7F">
        <w:t>–</w:t>
      </w:r>
      <w:r w:rsidRPr="000E4E7F">
        <w:tab/>
      </w:r>
      <w:r w:rsidRPr="000E4E7F">
        <w:rPr>
          <w:i/>
          <w:noProof/>
        </w:rPr>
        <w:t>ParentIE-WithEM</w:t>
      </w:r>
      <w:bookmarkEnd w:id="15816"/>
      <w:bookmarkEnd w:id="15817"/>
      <w:bookmarkEnd w:id="15818"/>
      <w:bookmarkEnd w:id="15819"/>
      <w:bookmarkEnd w:id="15820"/>
      <w:bookmarkEnd w:id="15821"/>
      <w:bookmarkEnd w:id="15822"/>
      <w:bookmarkEnd w:id="15823"/>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24" w:name="_Toc20487785"/>
      <w:bookmarkStart w:id="15825" w:name="_Toc29343092"/>
      <w:bookmarkStart w:id="15826" w:name="_Toc29344231"/>
      <w:bookmarkStart w:id="15827" w:name="_Toc36567497"/>
      <w:bookmarkStart w:id="15828" w:name="_Toc36810961"/>
      <w:bookmarkStart w:id="15829" w:name="_Toc36847325"/>
      <w:bookmarkStart w:id="15830" w:name="_Toc36939978"/>
      <w:bookmarkStart w:id="15831" w:name="_Toc37082958"/>
      <w:r w:rsidRPr="000E4E7F">
        <w:t>–</w:t>
      </w:r>
      <w:r w:rsidRPr="000E4E7F">
        <w:tab/>
      </w:r>
      <w:r w:rsidRPr="000E4E7F">
        <w:rPr>
          <w:i/>
          <w:noProof/>
        </w:rPr>
        <w:t>ChildIE1-WithoutEM</w:t>
      </w:r>
      <w:bookmarkEnd w:id="15824"/>
      <w:bookmarkEnd w:id="15825"/>
      <w:bookmarkEnd w:id="15826"/>
      <w:bookmarkEnd w:id="15827"/>
      <w:bookmarkEnd w:id="15828"/>
      <w:bookmarkEnd w:id="15829"/>
      <w:bookmarkEnd w:id="15830"/>
      <w:bookmarkEnd w:id="15831"/>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32" w:name="OLE_LINK12"/>
      <w:r w:rsidRPr="000E4E7F">
        <w:t>chIE1-NewField-rN</w:t>
      </w:r>
      <w:bookmarkEnd w:id="15832"/>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33" w:name="_Toc20487786"/>
      <w:bookmarkStart w:id="15834" w:name="_Toc29343093"/>
      <w:bookmarkStart w:id="15835" w:name="_Toc29344232"/>
      <w:bookmarkStart w:id="15836" w:name="_Toc36567498"/>
      <w:bookmarkStart w:id="15837" w:name="_Toc36810962"/>
      <w:bookmarkStart w:id="15838" w:name="_Toc36847326"/>
      <w:bookmarkStart w:id="15839" w:name="_Toc36939979"/>
      <w:bookmarkStart w:id="15840" w:name="_Toc37082959"/>
      <w:r w:rsidRPr="000E4E7F">
        <w:t>–</w:t>
      </w:r>
      <w:r w:rsidRPr="000E4E7F">
        <w:tab/>
      </w:r>
      <w:r w:rsidRPr="000E4E7F">
        <w:rPr>
          <w:i/>
          <w:noProof/>
        </w:rPr>
        <w:t>ChildIE2-WithoutEM</w:t>
      </w:r>
      <w:bookmarkEnd w:id="15833"/>
      <w:bookmarkEnd w:id="15834"/>
      <w:bookmarkEnd w:id="15835"/>
      <w:bookmarkEnd w:id="15836"/>
      <w:bookmarkEnd w:id="15837"/>
      <w:bookmarkEnd w:id="15838"/>
      <w:bookmarkEnd w:id="15839"/>
      <w:bookmarkEnd w:id="15840"/>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41" w:name="_Toc20487787"/>
      <w:bookmarkStart w:id="15842" w:name="_Toc29343094"/>
      <w:bookmarkStart w:id="15843" w:name="_Toc29344233"/>
      <w:bookmarkStart w:id="15844" w:name="_Toc36567499"/>
      <w:bookmarkStart w:id="15845" w:name="_Toc36810963"/>
      <w:bookmarkStart w:id="15846" w:name="_Toc36847327"/>
      <w:bookmarkStart w:id="15847" w:name="_Toc36939980"/>
      <w:bookmarkStart w:id="15848" w:name="_Toc37082960"/>
      <w:r w:rsidRPr="000E4E7F">
        <w:t>A.5</w:t>
      </w:r>
      <w:r w:rsidRPr="000E4E7F">
        <w:tab/>
        <w:t>Guidelines regarding inclusion of transaction identifiers in RRC messages</w:t>
      </w:r>
      <w:bookmarkEnd w:id="15841"/>
      <w:bookmarkEnd w:id="15842"/>
      <w:bookmarkEnd w:id="15843"/>
      <w:bookmarkEnd w:id="15844"/>
      <w:bookmarkEnd w:id="15845"/>
      <w:bookmarkEnd w:id="15846"/>
      <w:bookmarkEnd w:id="15847"/>
      <w:bookmarkEnd w:id="15848"/>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49" w:name="_Toc20487788"/>
      <w:bookmarkStart w:id="15850" w:name="_Toc29343095"/>
      <w:bookmarkStart w:id="15851" w:name="_Toc29344234"/>
      <w:bookmarkStart w:id="15852" w:name="_Toc36567500"/>
      <w:bookmarkStart w:id="15853" w:name="_Toc36810964"/>
      <w:bookmarkStart w:id="15854" w:name="_Toc36847328"/>
      <w:bookmarkStart w:id="15855" w:name="_Toc36939981"/>
      <w:bookmarkStart w:id="15856" w:name="_Toc37082961"/>
      <w:r w:rsidRPr="000E4E7F">
        <w:t>A.6</w:t>
      </w:r>
      <w:r w:rsidRPr="000E4E7F">
        <w:tab/>
        <w:t>Protection of RRC messages (informative)</w:t>
      </w:r>
      <w:bookmarkEnd w:id="15849"/>
      <w:bookmarkEnd w:id="15850"/>
      <w:bookmarkEnd w:id="15851"/>
      <w:bookmarkEnd w:id="15852"/>
      <w:bookmarkEnd w:id="15853"/>
      <w:bookmarkEnd w:id="15854"/>
      <w:bookmarkEnd w:id="15855"/>
      <w:bookmarkEnd w:id="15856"/>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57"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58" w:author="Samsung (Seungri Jin) - class0/class1" w:date="2020-05-13T19:00:00Z"/>
                <w:lang w:eastAsia="en-GB"/>
              </w:rPr>
            </w:pPr>
            <w:ins w:id="15859"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60" w:author="Samsung (Seungri Jin) - class0/class1" w:date="2020-05-13T19:00:00Z"/>
                <w:lang w:eastAsia="en-GB"/>
              </w:rPr>
            </w:pPr>
            <w:ins w:id="15861"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62" w:author="Samsung (Seungri Jin) - class0/class1" w:date="2020-05-13T19:00:00Z"/>
                <w:lang w:eastAsia="en-GB"/>
              </w:rPr>
            </w:pPr>
            <w:ins w:id="15863"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64" w:author="Samsung (Seungri Jin) - class0/class1" w:date="2020-05-13T19:00:00Z"/>
                <w:lang w:eastAsia="en-GB"/>
              </w:rPr>
            </w:pPr>
            <w:ins w:id="15865"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66"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67"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68" w:author="Samsung (Seungri Jin) - class0/class1" w:date="2020-05-13T19:01:00Z"/>
                <w:lang w:eastAsia="en-GB"/>
              </w:rPr>
            </w:pPr>
            <w:ins w:id="15869"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70" w:author="Samsung (Seungri Jin) - class0/class1" w:date="2020-05-13T19:01:00Z"/>
                <w:lang w:eastAsia="en-GB"/>
              </w:rPr>
            </w:pPr>
            <w:ins w:id="15871"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72" w:author="Samsung (Seungri Jin) - class0/class1" w:date="2020-05-13T19:01:00Z"/>
                <w:lang w:eastAsia="en-GB"/>
              </w:rPr>
            </w:pPr>
            <w:ins w:id="15873"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74" w:author="Samsung (Seungri Jin) - class0/class1" w:date="2020-05-13T19:01:00Z"/>
                <w:lang w:eastAsia="en-GB"/>
              </w:rPr>
            </w:pPr>
            <w:ins w:id="15875"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76"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77"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78" w:author="Samsung (Seungri Jin) - class0/class1" w:date="2020-05-13T19:01:00Z"/>
                <w:lang w:eastAsia="en-GB"/>
              </w:rPr>
            </w:pPr>
            <w:ins w:id="15879"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880" w:author="Samsung (Seungri Jin) - class0/class1" w:date="2020-05-13T19:01:00Z"/>
                <w:lang w:eastAsia="en-GB"/>
              </w:rPr>
            </w:pPr>
            <w:ins w:id="15881"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882" w:author="Samsung (Seungri Jin) - class0/class1" w:date="2020-05-13T19:01:00Z"/>
                <w:lang w:eastAsia="en-GB"/>
              </w:rPr>
            </w:pPr>
            <w:ins w:id="15883"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884" w:author="Samsung (Seungri Jin) - class0/class1" w:date="2020-05-13T19:01:00Z"/>
                <w:lang w:eastAsia="en-GB"/>
              </w:rPr>
            </w:pPr>
            <w:ins w:id="15885"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886"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887" w:name="_Toc20487789"/>
      <w:bookmarkStart w:id="15888" w:name="_Toc29343096"/>
      <w:bookmarkStart w:id="15889" w:name="_Toc29344235"/>
      <w:bookmarkStart w:id="15890" w:name="_Toc36567501"/>
      <w:bookmarkStart w:id="15891" w:name="_Toc36810965"/>
      <w:bookmarkStart w:id="15892" w:name="_Toc36847329"/>
      <w:bookmarkStart w:id="15893" w:name="_Toc36939982"/>
      <w:bookmarkStart w:id="15894" w:name="_Toc37082962"/>
      <w:r w:rsidRPr="000E4E7F">
        <w:t>A.7</w:t>
      </w:r>
      <w:r w:rsidRPr="000E4E7F">
        <w:tab/>
        <w:t>Miscellaneous</w:t>
      </w:r>
      <w:bookmarkEnd w:id="15887"/>
      <w:bookmarkEnd w:id="15888"/>
      <w:bookmarkEnd w:id="15889"/>
      <w:bookmarkEnd w:id="15890"/>
      <w:bookmarkEnd w:id="15891"/>
      <w:bookmarkEnd w:id="15892"/>
      <w:bookmarkEnd w:id="15893"/>
      <w:bookmarkEnd w:id="15894"/>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895" w:name="_Toc20487790"/>
      <w:bookmarkStart w:id="15896" w:name="_Toc29343097"/>
      <w:bookmarkStart w:id="15897" w:name="_Toc29344236"/>
      <w:bookmarkStart w:id="15898" w:name="_Toc36567502"/>
      <w:bookmarkStart w:id="15899" w:name="_Toc36810966"/>
      <w:bookmarkStart w:id="15900" w:name="_Toc36847330"/>
      <w:bookmarkStart w:id="15901" w:name="_Toc36939983"/>
      <w:bookmarkStart w:id="15902" w:name="_Toc37082963"/>
      <w:r w:rsidRPr="000E4E7F">
        <w:t>Annex B (normative):</w:t>
      </w:r>
      <w:r w:rsidRPr="000E4E7F">
        <w:tab/>
        <w:t>Release 8 and 9 AS feature handling</w:t>
      </w:r>
      <w:bookmarkEnd w:id="15895"/>
      <w:bookmarkEnd w:id="15896"/>
      <w:bookmarkEnd w:id="15897"/>
      <w:bookmarkEnd w:id="15898"/>
      <w:bookmarkEnd w:id="15899"/>
      <w:bookmarkEnd w:id="15900"/>
      <w:bookmarkEnd w:id="15901"/>
      <w:bookmarkEnd w:id="15902"/>
    </w:p>
    <w:p w14:paraId="45C888BF" w14:textId="77777777" w:rsidR="009722D5" w:rsidRPr="000E4E7F" w:rsidRDefault="009722D5" w:rsidP="009722D5">
      <w:pPr>
        <w:pStyle w:val="Heading2"/>
      </w:pPr>
      <w:bookmarkStart w:id="15903" w:name="_Toc20487791"/>
      <w:bookmarkStart w:id="15904" w:name="_Toc29343098"/>
      <w:bookmarkStart w:id="15905" w:name="_Toc29344237"/>
      <w:bookmarkStart w:id="15906" w:name="_Toc36567503"/>
      <w:bookmarkStart w:id="15907" w:name="_Toc36810967"/>
      <w:bookmarkStart w:id="15908" w:name="_Toc36847331"/>
      <w:bookmarkStart w:id="15909" w:name="_Toc36939984"/>
      <w:bookmarkStart w:id="15910" w:name="_Toc37082964"/>
      <w:r w:rsidRPr="000E4E7F">
        <w:t>B.1</w:t>
      </w:r>
      <w:r w:rsidRPr="000E4E7F">
        <w:tab/>
        <w:t>Feature group indicators</w:t>
      </w:r>
      <w:bookmarkEnd w:id="15903"/>
      <w:bookmarkEnd w:id="15904"/>
      <w:bookmarkEnd w:id="15905"/>
      <w:bookmarkEnd w:id="15906"/>
      <w:bookmarkEnd w:id="15907"/>
      <w:bookmarkEnd w:id="15908"/>
      <w:bookmarkEnd w:id="15909"/>
      <w:bookmarkEnd w:id="15910"/>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11" w:name="_Toc20487792"/>
      <w:bookmarkStart w:id="15912" w:name="_Toc29343099"/>
      <w:bookmarkStart w:id="15913" w:name="_Toc29344238"/>
      <w:bookmarkStart w:id="15914" w:name="_Toc36567504"/>
      <w:bookmarkStart w:id="15915" w:name="_Toc36810968"/>
      <w:bookmarkStart w:id="15916" w:name="_Toc36847332"/>
      <w:bookmarkStart w:id="15917" w:name="_Toc36939985"/>
      <w:bookmarkStart w:id="15918" w:name="_Toc37082965"/>
      <w:r w:rsidRPr="000E4E7F">
        <w:t>B.2</w:t>
      </w:r>
      <w:r w:rsidRPr="000E4E7F">
        <w:tab/>
        <w:t>CSG support</w:t>
      </w:r>
      <w:bookmarkEnd w:id="15911"/>
      <w:bookmarkEnd w:id="15912"/>
      <w:bookmarkEnd w:id="15913"/>
      <w:bookmarkEnd w:id="15914"/>
      <w:bookmarkEnd w:id="15915"/>
      <w:bookmarkEnd w:id="15916"/>
      <w:bookmarkEnd w:id="15917"/>
      <w:bookmarkEnd w:id="15918"/>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19" w:name="_Toc20487793"/>
      <w:bookmarkStart w:id="15920" w:name="_Toc29343100"/>
      <w:bookmarkStart w:id="15921" w:name="_Toc29344239"/>
      <w:bookmarkStart w:id="15922" w:name="_Toc36567505"/>
      <w:bookmarkStart w:id="15923" w:name="_Toc36810969"/>
      <w:bookmarkStart w:id="15924" w:name="_Toc36847333"/>
      <w:bookmarkStart w:id="15925" w:name="_Toc36939986"/>
      <w:bookmarkStart w:id="15926" w:name="_Toc37082966"/>
      <w:r w:rsidRPr="000E4E7F">
        <w:t>Annex C (normative):</w:t>
      </w:r>
      <w:r w:rsidRPr="000E4E7F">
        <w:tab/>
        <w:t>Release 10 AS feature handling</w:t>
      </w:r>
      <w:bookmarkEnd w:id="15919"/>
      <w:bookmarkEnd w:id="15920"/>
      <w:bookmarkEnd w:id="15921"/>
      <w:bookmarkEnd w:id="15922"/>
      <w:bookmarkEnd w:id="15923"/>
      <w:bookmarkEnd w:id="15924"/>
      <w:bookmarkEnd w:id="15925"/>
      <w:bookmarkEnd w:id="15926"/>
    </w:p>
    <w:p w14:paraId="311CBC0C" w14:textId="77777777" w:rsidR="009722D5" w:rsidRPr="000E4E7F" w:rsidRDefault="009722D5" w:rsidP="009722D5">
      <w:pPr>
        <w:pStyle w:val="Heading2"/>
      </w:pPr>
      <w:bookmarkStart w:id="15927" w:name="_Toc20487794"/>
      <w:bookmarkStart w:id="15928" w:name="_Toc29343101"/>
      <w:bookmarkStart w:id="15929" w:name="_Toc29344240"/>
      <w:bookmarkStart w:id="15930" w:name="_Toc36567506"/>
      <w:bookmarkStart w:id="15931" w:name="_Toc36810970"/>
      <w:bookmarkStart w:id="15932" w:name="_Toc36847334"/>
      <w:bookmarkStart w:id="15933" w:name="_Toc36939987"/>
      <w:bookmarkStart w:id="15934" w:name="_Toc37082967"/>
      <w:r w:rsidRPr="000E4E7F">
        <w:t>C.1</w:t>
      </w:r>
      <w:r w:rsidRPr="000E4E7F">
        <w:tab/>
        <w:t>Feature group indicators</w:t>
      </w:r>
      <w:bookmarkEnd w:id="15927"/>
      <w:bookmarkEnd w:id="15928"/>
      <w:bookmarkEnd w:id="15929"/>
      <w:bookmarkEnd w:id="15930"/>
      <w:bookmarkEnd w:id="15931"/>
      <w:bookmarkEnd w:id="15932"/>
      <w:bookmarkEnd w:id="15933"/>
      <w:bookmarkEnd w:id="15934"/>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3"/>
          <w:footerReference w:type="default" r:id="rId48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35" w:name="_Toc20487795"/>
      <w:bookmarkStart w:id="15936" w:name="_Toc29343102"/>
      <w:bookmarkStart w:id="15937" w:name="_Toc29344241"/>
      <w:bookmarkStart w:id="15938" w:name="_Toc36567507"/>
      <w:bookmarkStart w:id="15939" w:name="_Toc36810971"/>
      <w:bookmarkStart w:id="15940" w:name="_Toc36847335"/>
      <w:bookmarkStart w:id="15941" w:name="_Toc36939988"/>
      <w:bookmarkStart w:id="15942" w:name="_Toc37082968"/>
      <w:bookmarkStart w:id="15943" w:name="historyclause"/>
      <w:r w:rsidRPr="000E4E7F">
        <w:t>Annex D (informative):</w:t>
      </w:r>
      <w:r w:rsidRPr="000E4E7F">
        <w:tab/>
        <w:t>Descriptive background information</w:t>
      </w:r>
      <w:bookmarkEnd w:id="15935"/>
      <w:bookmarkEnd w:id="15936"/>
      <w:bookmarkEnd w:id="15937"/>
      <w:bookmarkEnd w:id="15938"/>
      <w:bookmarkEnd w:id="15939"/>
      <w:bookmarkEnd w:id="15940"/>
      <w:bookmarkEnd w:id="15941"/>
      <w:bookmarkEnd w:id="15942"/>
    </w:p>
    <w:p w14:paraId="19AF8332" w14:textId="77777777" w:rsidR="009722D5" w:rsidRPr="000E4E7F" w:rsidRDefault="009722D5" w:rsidP="009722D5">
      <w:pPr>
        <w:pStyle w:val="Heading2"/>
      </w:pPr>
      <w:bookmarkStart w:id="15944" w:name="_Toc20487796"/>
      <w:bookmarkStart w:id="15945" w:name="_Toc29343103"/>
      <w:bookmarkStart w:id="15946" w:name="_Toc29344242"/>
      <w:bookmarkStart w:id="15947" w:name="_Toc36567508"/>
      <w:bookmarkStart w:id="15948" w:name="_Toc36810972"/>
      <w:bookmarkStart w:id="15949" w:name="_Toc36847336"/>
      <w:bookmarkStart w:id="15950" w:name="_Toc36939989"/>
      <w:bookmarkStart w:id="15951" w:name="_Toc37082969"/>
      <w:bookmarkEnd w:id="15943"/>
      <w:r w:rsidRPr="000E4E7F">
        <w:t>D.1</w:t>
      </w:r>
      <w:r w:rsidRPr="000E4E7F">
        <w:tab/>
        <w:t>Signalling of Multiple Frequency Band Indicators (Multiple FBI)</w:t>
      </w:r>
      <w:bookmarkEnd w:id="15944"/>
      <w:bookmarkEnd w:id="15945"/>
      <w:bookmarkEnd w:id="15946"/>
      <w:bookmarkEnd w:id="15947"/>
      <w:bookmarkEnd w:id="15948"/>
      <w:bookmarkEnd w:id="15949"/>
      <w:bookmarkEnd w:id="15950"/>
      <w:bookmarkEnd w:id="15951"/>
    </w:p>
    <w:p w14:paraId="7D48D60C" w14:textId="77777777" w:rsidR="009722D5" w:rsidRPr="000E4E7F" w:rsidRDefault="009722D5" w:rsidP="009722D5">
      <w:pPr>
        <w:pStyle w:val="Heading3"/>
      </w:pPr>
      <w:bookmarkStart w:id="15952" w:name="_Toc20487797"/>
      <w:bookmarkStart w:id="15953" w:name="_Toc29343104"/>
      <w:bookmarkStart w:id="15954" w:name="_Toc29344243"/>
      <w:bookmarkStart w:id="15955" w:name="_Toc36567509"/>
      <w:bookmarkStart w:id="15956" w:name="_Toc36810973"/>
      <w:bookmarkStart w:id="15957" w:name="_Toc36847337"/>
      <w:bookmarkStart w:id="15958" w:name="_Toc36939990"/>
      <w:bookmarkStart w:id="15959" w:name="_Toc37082970"/>
      <w:r w:rsidRPr="000E4E7F">
        <w:t>D.1.1</w:t>
      </w:r>
      <w:r w:rsidRPr="000E4E7F">
        <w:tab/>
        <w:t>Mapping between frequency band indicator and multiple frequency band indicator</w:t>
      </w:r>
      <w:bookmarkEnd w:id="15952"/>
      <w:bookmarkEnd w:id="15953"/>
      <w:bookmarkEnd w:id="15954"/>
      <w:bookmarkEnd w:id="15955"/>
      <w:bookmarkEnd w:id="15956"/>
      <w:bookmarkEnd w:id="15957"/>
      <w:bookmarkEnd w:id="15958"/>
      <w:bookmarkEnd w:id="15959"/>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60" w:name="_Toc20487798"/>
      <w:bookmarkStart w:id="15961" w:name="_Toc29343105"/>
      <w:bookmarkStart w:id="15962" w:name="_Toc29344244"/>
      <w:bookmarkStart w:id="15963" w:name="_Toc36567510"/>
      <w:bookmarkStart w:id="15964" w:name="_Toc36810974"/>
      <w:bookmarkStart w:id="15965" w:name="_Toc36847338"/>
      <w:bookmarkStart w:id="15966" w:name="_Toc36939991"/>
      <w:bookmarkStart w:id="15967" w:name="_Toc37082971"/>
      <w:r w:rsidRPr="000E4E7F">
        <w:t>D.1.2</w:t>
      </w:r>
      <w:r w:rsidRPr="000E4E7F">
        <w:tab/>
        <w:t xml:space="preserve">Mapping between inter-frequency neighbour list and </w:t>
      </w:r>
      <w:r w:rsidRPr="000E4E7F">
        <w:rPr>
          <w:lang w:eastAsia="zh-CN"/>
        </w:rPr>
        <w:t>multiple frequency band indicator</w:t>
      </w:r>
      <w:bookmarkEnd w:id="15960"/>
      <w:bookmarkEnd w:id="15961"/>
      <w:bookmarkEnd w:id="15962"/>
      <w:bookmarkEnd w:id="15963"/>
      <w:bookmarkEnd w:id="15964"/>
      <w:bookmarkEnd w:id="15965"/>
      <w:bookmarkEnd w:id="15966"/>
      <w:bookmarkEnd w:id="15967"/>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68" w:name="_Toc20487799"/>
      <w:bookmarkStart w:id="15969" w:name="_Toc29343106"/>
      <w:bookmarkStart w:id="15970" w:name="_Toc29344245"/>
      <w:bookmarkStart w:id="15971" w:name="_Toc36567511"/>
      <w:bookmarkStart w:id="15972" w:name="_Toc36810975"/>
      <w:bookmarkStart w:id="15973" w:name="_Toc36847339"/>
      <w:bookmarkStart w:id="15974" w:name="_Toc36939992"/>
      <w:bookmarkStart w:id="15975" w:name="_Toc37082972"/>
      <w:r w:rsidRPr="000E4E7F">
        <w:t>D.1.3</w:t>
      </w:r>
      <w:r w:rsidRPr="000E4E7F">
        <w:tab/>
        <w:t xml:space="preserve">Mapping between UTRA FDD frequency list and </w:t>
      </w:r>
      <w:r w:rsidRPr="000E4E7F">
        <w:rPr>
          <w:lang w:eastAsia="zh-CN"/>
        </w:rPr>
        <w:t>multiple frequency band indicator</w:t>
      </w:r>
      <w:bookmarkEnd w:id="15968"/>
      <w:bookmarkEnd w:id="15969"/>
      <w:bookmarkEnd w:id="15970"/>
      <w:bookmarkEnd w:id="15971"/>
      <w:bookmarkEnd w:id="15972"/>
      <w:bookmarkEnd w:id="15973"/>
      <w:bookmarkEnd w:id="15974"/>
      <w:bookmarkEnd w:id="15975"/>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976" w:name="_Toc20487800"/>
      <w:bookmarkStart w:id="15977" w:name="_Toc29343107"/>
      <w:bookmarkStart w:id="15978" w:name="_Toc29344246"/>
      <w:bookmarkStart w:id="15979" w:name="_Toc36567512"/>
      <w:bookmarkStart w:id="15980" w:name="_Toc36810976"/>
      <w:bookmarkStart w:id="15981" w:name="_Toc36847340"/>
      <w:bookmarkStart w:id="15982" w:name="_Toc36939993"/>
      <w:bookmarkStart w:id="15983" w:name="_Toc37082973"/>
      <w:r w:rsidRPr="000E4E7F">
        <w:t>Annex E (</w:t>
      </w:r>
      <w:r w:rsidRPr="000E4E7F">
        <w:rPr>
          <w:lang w:eastAsia="ko-KR"/>
        </w:rPr>
        <w:t>normative</w:t>
      </w:r>
      <w:r w:rsidRPr="000E4E7F">
        <w:t>):</w:t>
      </w:r>
      <w:r w:rsidRPr="000E4E7F">
        <w:br/>
        <w:t>TDD/FDD differentiation of FGIs/capabilities in TDD-FDD CA</w:t>
      </w:r>
      <w:bookmarkEnd w:id="15976"/>
      <w:bookmarkEnd w:id="15977"/>
      <w:bookmarkEnd w:id="15978"/>
      <w:bookmarkEnd w:id="15979"/>
      <w:bookmarkEnd w:id="15980"/>
      <w:bookmarkEnd w:id="15981"/>
      <w:bookmarkEnd w:id="15982"/>
      <w:bookmarkEnd w:id="15983"/>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984" w:name="_Toc20487801"/>
      <w:bookmarkStart w:id="15985" w:name="_Toc29343108"/>
      <w:bookmarkStart w:id="15986" w:name="_Toc29344247"/>
      <w:bookmarkStart w:id="15987" w:name="_Toc36567513"/>
      <w:bookmarkStart w:id="15988" w:name="_Toc36810977"/>
      <w:bookmarkStart w:id="15989" w:name="_Toc36847341"/>
      <w:bookmarkStart w:id="15990" w:name="_Toc36939994"/>
      <w:bookmarkStart w:id="15991" w:name="_Toc37082974"/>
      <w:r w:rsidRPr="000E4E7F">
        <w:t>Annex F (normative):</w:t>
      </w:r>
      <w:r w:rsidR="00497FBE" w:rsidRPr="000E4E7F">
        <w:tab/>
      </w:r>
      <w:r w:rsidRPr="000E4E7F">
        <w:t>UE requirements on ASN.1 comprehension</w:t>
      </w:r>
      <w:bookmarkEnd w:id="15984"/>
      <w:bookmarkEnd w:id="15985"/>
      <w:bookmarkEnd w:id="15986"/>
      <w:bookmarkEnd w:id="15987"/>
      <w:bookmarkEnd w:id="15988"/>
      <w:bookmarkEnd w:id="15989"/>
      <w:bookmarkEnd w:id="15990"/>
      <w:bookmarkEnd w:id="15991"/>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992" w:name="_Toc20487802"/>
      <w:bookmarkStart w:id="15993" w:name="_Toc29343109"/>
      <w:bookmarkStart w:id="15994" w:name="_Toc29344248"/>
      <w:bookmarkStart w:id="15995" w:name="_Toc36567514"/>
      <w:bookmarkStart w:id="15996" w:name="_Toc36810978"/>
      <w:bookmarkStart w:id="15997" w:name="_Toc36847342"/>
      <w:bookmarkStart w:id="15998" w:name="_Toc36939995"/>
      <w:bookmarkStart w:id="15999" w:name="_Toc37082975"/>
      <w:r w:rsidRPr="000E4E7F">
        <w:t>Annex G (normative): List of CRs Containing Early Implementable Features and Corrections</w:t>
      </w:r>
      <w:bookmarkEnd w:id="15992"/>
      <w:bookmarkEnd w:id="15993"/>
      <w:bookmarkEnd w:id="15994"/>
      <w:bookmarkEnd w:id="15995"/>
      <w:bookmarkEnd w:id="15996"/>
      <w:bookmarkEnd w:id="15997"/>
      <w:bookmarkEnd w:id="15998"/>
      <w:bookmarkEnd w:id="15999"/>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6000"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6001" w:author="cr4266 (R2-2004264)" w:date="2020-05-12T11:13:00Z"/>
                <w:rFonts w:ascii="Arial" w:eastAsia="Malgun Gothic" w:hAnsi="Arial"/>
                <w:sz w:val="18"/>
                <w:lang w:eastAsia="x-none"/>
              </w:rPr>
            </w:pPr>
            <w:ins w:id="16002"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03" w:author="cr4266 (R2-2004264)" w:date="2020-05-12T11:13:00Z"/>
                <w:rFonts w:ascii="Arial" w:eastAsia="SimSun" w:hAnsi="Arial"/>
                <w:sz w:val="18"/>
                <w:lang w:eastAsia="x-none"/>
              </w:rPr>
            </w:pPr>
            <w:ins w:id="16004"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05" w:author="cr4266 (R2-2004264)" w:date="2020-05-12T11:13:00Z"/>
                <w:rFonts w:ascii="Arial" w:eastAsia="SimSun" w:hAnsi="Arial"/>
                <w:sz w:val="18"/>
                <w:lang w:eastAsia="x-none"/>
              </w:rPr>
            </w:pPr>
            <w:ins w:id="16006"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07" w:author="cr4266 (R2-2004264)" w:date="2020-05-12T11:13:00Z"/>
                <w:rFonts w:ascii="Arial" w:eastAsia="Malgun Gothic" w:hAnsi="Arial"/>
                <w:sz w:val="18"/>
                <w:lang w:eastAsia="x-none"/>
              </w:rPr>
            </w:pPr>
            <w:ins w:id="16008"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09"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10" w:name="_Toc20487803"/>
      <w:bookmarkStart w:id="16011" w:name="_Toc29343110"/>
      <w:bookmarkStart w:id="16012" w:name="_Toc29344249"/>
      <w:bookmarkStart w:id="16013" w:name="_Toc36567515"/>
      <w:bookmarkStart w:id="16014" w:name="_Toc36810979"/>
      <w:bookmarkStart w:id="16015" w:name="_Toc36847343"/>
      <w:bookmarkStart w:id="16016" w:name="_Toc36939996"/>
      <w:bookmarkStart w:id="16017" w:name="_Toc37082976"/>
      <w:r w:rsidRPr="000E4E7F">
        <w:t xml:space="preserve">Annex </w:t>
      </w:r>
      <w:r w:rsidR="00B5106F" w:rsidRPr="000E4E7F">
        <w:t>H</w:t>
      </w:r>
      <w:r w:rsidRPr="000E4E7F">
        <w:t xml:space="preserve"> (informative):</w:t>
      </w:r>
      <w:r w:rsidRPr="000E4E7F">
        <w:br/>
        <w:t>Change history</w:t>
      </w:r>
      <w:bookmarkEnd w:id="16010"/>
      <w:bookmarkEnd w:id="16011"/>
      <w:bookmarkEnd w:id="16012"/>
      <w:bookmarkEnd w:id="16013"/>
      <w:bookmarkEnd w:id="16014"/>
      <w:bookmarkEnd w:id="16015"/>
      <w:bookmarkEnd w:id="16016"/>
      <w:bookmarkEnd w:id="16017"/>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8" w:author="ZTE (LiuJing)" w:date="2020-05-13T13:37:00Z" w:initials="SU">
    <w:p w14:paraId="68607B61" w14:textId="30195298"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415315" w:rsidRDefault="00415315">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415315" w:rsidRDefault="00415315" w:rsidP="00641081">
      <w:pPr>
        <w:pStyle w:val="CommentText"/>
      </w:pPr>
      <w:r>
        <w:rPr>
          <w:b/>
        </w:rPr>
        <w:t>[Proposed Change]</w:t>
      </w:r>
      <w:r>
        <w:t>: suggest to revise the section as below:</w:t>
      </w:r>
    </w:p>
    <w:p w14:paraId="1F267FED" w14:textId="77777777" w:rsidR="00415315" w:rsidRDefault="00415315"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415315" w:rsidRDefault="00415315"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415315" w:rsidRDefault="00415315"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415315" w:rsidRDefault="00415315"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415315" w:rsidRDefault="00415315" w:rsidP="00641081">
      <w:pPr>
        <w:pStyle w:val="B3"/>
        <w:rPr>
          <w:strike/>
          <w:color w:val="FF0000"/>
        </w:rPr>
      </w:pPr>
      <w:r>
        <w:rPr>
          <w:strike/>
          <w:color w:val="FF0000"/>
        </w:rPr>
        <w:t>3&gt;</w:t>
      </w:r>
      <w:r>
        <w:rPr>
          <w:strike/>
          <w:color w:val="FF0000"/>
        </w:rPr>
        <w:tab/>
        <w:t>else:</w:t>
      </w:r>
    </w:p>
    <w:p w14:paraId="33F70C78" w14:textId="77777777" w:rsidR="00415315" w:rsidRDefault="00415315"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415315" w:rsidRDefault="00415315"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415315" w:rsidRDefault="00415315">
      <w:pPr>
        <w:pStyle w:val="CommentText"/>
      </w:pPr>
      <w:r>
        <w:rPr>
          <w:b/>
        </w:rPr>
        <w:t>[Comments]</w:t>
      </w:r>
      <w:r>
        <w:t>: Rap: based on further check, it seems intention is to cover this in same section as for NR frequencies i.e. by moving this to 5.6.20</w:t>
      </w:r>
    </w:p>
    <w:p w14:paraId="6830B0FD" w14:textId="475D4336" w:rsidR="00415315" w:rsidRPr="00641081" w:rsidRDefault="00415315">
      <w:pPr>
        <w:pStyle w:val="CommentText"/>
      </w:pPr>
    </w:p>
  </w:comment>
  <w:comment w:id="739" w:author="ZTE" w:date="2020-04-30T16:40:00Z" w:initials="ZTE">
    <w:p w14:paraId="31C5C84C" w14:textId="2F9F19BA" w:rsidR="00415315" w:rsidRDefault="00415315"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415315" w:rsidRDefault="00415315"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415315" w:rsidRDefault="00415315" w:rsidP="00251066">
      <w:pPr>
        <w:pStyle w:val="CommentText"/>
        <w:ind w:leftChars="180" w:left="360"/>
        <w:rPr>
          <w:lang w:val="en-US" w:eastAsia="zh-CN"/>
        </w:rPr>
      </w:pPr>
      <w:r>
        <w:rPr>
          <w:b/>
        </w:rPr>
        <w:t>[Proposed Change]</w:t>
      </w:r>
      <w:r>
        <w:t>:</w:t>
      </w:r>
    </w:p>
    <w:p w14:paraId="1D3F59FC" w14:textId="77777777" w:rsidR="00415315" w:rsidRDefault="00415315"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415315" w:rsidRDefault="00415315">
      <w:pPr>
        <w:pStyle w:val="CommentText"/>
      </w:pPr>
      <w:r>
        <w:rPr>
          <w:b/>
        </w:rPr>
        <w:t>[Comments]</w:t>
      </w:r>
      <w:r>
        <w:t>: Rap: proposed text is general, so class changed to 2</w:t>
      </w:r>
    </w:p>
    <w:p w14:paraId="7812A63C" w14:textId="33A24C00" w:rsidR="00415315" w:rsidRDefault="00415315">
      <w:pPr>
        <w:pStyle w:val="CommentText"/>
      </w:pPr>
      <w:r>
        <w:t>Qualcomm v17: Proposed text is ok.</w:t>
      </w:r>
    </w:p>
    <w:p w14:paraId="573B4ABF" w14:textId="51782BC4" w:rsidR="00415315" w:rsidRPr="00251066" w:rsidRDefault="00415315">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6A54A5FD" w:rsidR="00415315" w:rsidRDefault="0041531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sidRPr="006841A1">
        <w:rPr>
          <w:color w:val="FF0000"/>
        </w:rPr>
        <w:t>ConcAgree WI-CR</w:t>
      </w:r>
      <w:r>
        <w:rPr>
          <w:color w:val="FF0000"/>
        </w:rPr>
        <w:t xml:space="preserve"> eMTC</w:t>
      </w:r>
      <w:r w:rsidRPr="006841A1">
        <w:rPr>
          <w:color w:val="FF0000"/>
        </w:rPr>
        <w:t xml:space="preserve"> </w:t>
      </w:r>
      <w:r>
        <w:rPr>
          <w:b/>
        </w:rPr>
        <w:t>[TDoc]</w:t>
      </w:r>
      <w:r>
        <w:t xml:space="preserve">: </w:t>
      </w:r>
      <w:r w:rsidRPr="00041817">
        <w:t>R2-2003279</w:t>
      </w:r>
      <w:r>
        <w:t xml:space="preserve"> </w:t>
      </w:r>
      <w:r>
        <w:rPr>
          <w:b/>
          <w:color w:val="FF0000"/>
        </w:rPr>
        <w:t>[Proposed Conclusion]</w:t>
      </w:r>
      <w:r>
        <w:rPr>
          <w:color w:val="FF0000"/>
        </w:rPr>
        <w:t>: v3</w:t>
      </w:r>
      <w:r w:rsidR="003400EA">
        <w:rPr>
          <w:color w:val="FF0000"/>
        </w:rPr>
        <w:t>3</w:t>
      </w:r>
      <w:r>
        <w:rPr>
          <w:color w:val="FF0000"/>
        </w:rPr>
        <w:t xml:space="preserve">: see </w:t>
      </w:r>
      <w:r w:rsidRPr="006841A1">
        <w:rPr>
          <w:color w:val="FF0000"/>
        </w:rPr>
        <w:t>R2-200391</w:t>
      </w:r>
      <w:r>
        <w:rPr>
          <w:color w:val="FF0000"/>
        </w:rPr>
        <w:t>, v21: class changed</w:t>
      </w:r>
    </w:p>
    <w:p w14:paraId="667B77B6" w14:textId="77777777" w:rsidR="00415315" w:rsidRDefault="00415315"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415315" w:rsidRDefault="00415315" w:rsidP="00251066">
      <w:pPr>
        <w:pStyle w:val="CommentText"/>
        <w:ind w:leftChars="180" w:left="360"/>
      </w:pPr>
      <w:r>
        <w:rPr>
          <w:b/>
        </w:rPr>
        <w:t>[Proposed Change]</w:t>
      </w:r>
      <w:r>
        <w:t xml:space="preserve">: </w:t>
      </w:r>
    </w:p>
    <w:p w14:paraId="5646A25D" w14:textId="77777777" w:rsidR="00415315" w:rsidRPr="00041817" w:rsidRDefault="00415315"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415315" w:rsidRPr="00041817" w:rsidRDefault="00415315"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415315" w:rsidRPr="00041817" w:rsidRDefault="00415315"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415315" w:rsidRPr="00041817" w:rsidRDefault="00415315"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415315" w:rsidRPr="00251066" w:rsidRDefault="00415315">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415315" w:rsidRDefault="0041531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415315" w:rsidRDefault="00415315"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415315" w:rsidRDefault="00415315" w:rsidP="00251066">
      <w:pPr>
        <w:pStyle w:val="CommentText"/>
        <w:ind w:leftChars="180" w:left="360"/>
      </w:pPr>
      <w:r>
        <w:rPr>
          <w:b/>
        </w:rPr>
        <w:t>[Proposed Change]</w:t>
      </w:r>
      <w:r>
        <w:t xml:space="preserve">: </w:t>
      </w:r>
    </w:p>
    <w:p w14:paraId="0F922C1E" w14:textId="77777777" w:rsidR="00415315" w:rsidRDefault="00415315"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415315" w:rsidRPr="00251066" w:rsidRDefault="00415315">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415315" w:rsidRPr="00D05AA5" w:rsidRDefault="00415315"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415315" w:rsidRPr="00D05AA5" w:rsidRDefault="00415315"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415315" w:rsidRPr="00D05AA5" w:rsidRDefault="00415315" w:rsidP="00537E37">
      <w:r w:rsidRPr="00D05AA5">
        <w:rPr>
          <w:b/>
        </w:rPr>
        <w:t>[Proposed Change]</w:t>
      </w:r>
      <w:r w:rsidRPr="00D05AA5">
        <w:t xml:space="preserve">: </w:t>
      </w:r>
    </w:p>
    <w:p w14:paraId="060F469D" w14:textId="1EC3EE08" w:rsidR="00415315" w:rsidRDefault="00415315" w:rsidP="00537E37">
      <w:r w:rsidRPr="00D05AA5">
        <w:rPr>
          <w:b/>
        </w:rPr>
        <w:t>[Comments]</w:t>
      </w:r>
      <w:r w:rsidRPr="00D05AA5">
        <w:t xml:space="preserve">: </w:t>
      </w:r>
      <w:r>
        <w:t>Qualcommv3</w:t>
      </w:r>
      <w:r w:rsidR="003400EA">
        <w:t>3</w:t>
      </w:r>
      <w:r>
        <w:t>: Agree.</w:t>
      </w:r>
    </w:p>
  </w:comment>
  <w:comment w:id="928" w:author="Huawei" w:date="2020-04-15T23:38:00Z" w:initials="H">
    <w:p w14:paraId="51359416" w14:textId="677CA799"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415315" w:rsidRDefault="00415315">
      <w:pPr>
        <w:pStyle w:val="CommentText"/>
      </w:pPr>
      <w:r>
        <w:rPr>
          <w:b/>
        </w:rPr>
        <w:t>[Description]</w:t>
      </w:r>
      <w:r>
        <w:t xml:space="preserve">: </w:t>
      </w:r>
      <w:r w:rsidRPr="00956784">
        <w:t>earlyContentionResolution  is only included in RRCConnectionResume for EPC</w:t>
      </w:r>
    </w:p>
    <w:p w14:paraId="07315789" w14:textId="38072AF1" w:rsidR="00415315" w:rsidRDefault="00415315">
      <w:pPr>
        <w:pStyle w:val="CommentText"/>
      </w:pPr>
      <w:r>
        <w:rPr>
          <w:b/>
        </w:rPr>
        <w:t>[Proposed Change]</w:t>
      </w:r>
      <w:r>
        <w:t>: v05: Change to "</w:t>
      </w:r>
      <w:r w:rsidRPr="00956784">
        <w:t>2&gt; if the UE is connected to EPC. set earlyContentionResolution to TRUE;</w:t>
      </w:r>
      <w:r>
        <w:t>"</w:t>
      </w:r>
    </w:p>
    <w:p w14:paraId="77A05FC2" w14:textId="1782EE95" w:rsidR="00415315" w:rsidRDefault="00415315">
      <w:pPr>
        <w:pStyle w:val="CommentText"/>
      </w:pPr>
      <w:r>
        <w:rPr>
          <w:b/>
        </w:rPr>
        <w:t>[Comments]</w:t>
      </w:r>
      <w:r>
        <w:t>: Rap: seems that issue requires discussion</w:t>
      </w:r>
    </w:p>
    <w:p w14:paraId="15078314" w14:textId="1FC555E0" w:rsidR="00415315" w:rsidRDefault="00415315">
      <w:pPr>
        <w:pStyle w:val="CommentText"/>
      </w:pPr>
      <w:r>
        <w:t>Qualcomm v17: agree that this indication is only for EPC, but need to also clafiry that for 5GC, the suppor tis mandatory without indication.</w:t>
      </w:r>
    </w:p>
    <w:p w14:paraId="7A2312A7" w14:textId="617599F6" w:rsidR="00415315" w:rsidRPr="00956784" w:rsidRDefault="00415315">
      <w:pPr>
        <w:pStyle w:val="CommentText"/>
      </w:pPr>
    </w:p>
  </w:comment>
  <w:comment w:id="933" w:author="QC (Umesh)" w:date="2020-05-13T14:20:00Z" w:initials="UP">
    <w:p w14:paraId="26D7928C" w14:textId="5EE42549" w:rsidR="00415315" w:rsidRDefault="00415315">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IoT/eMTC</w:t>
      </w:r>
      <w:r>
        <w:rPr>
          <w:b/>
        </w:rPr>
        <w:t xml:space="preserve"> [Class]</w:t>
      </w:r>
      <w:r>
        <w:t xml:space="preserve">: 4 </w:t>
      </w:r>
      <w:r>
        <w:rPr>
          <w:b/>
          <w:color w:val="FF0000"/>
        </w:rPr>
        <w:t>[Status]</w:t>
      </w:r>
      <w:r>
        <w:rPr>
          <w:color w:val="FF0000"/>
        </w:rPr>
        <w:t xml:space="preserve">: ConcAgree WI-CR eMTC </w:t>
      </w:r>
      <w:r>
        <w:rPr>
          <w:b/>
        </w:rPr>
        <w:t>[TDoc]</w:t>
      </w:r>
      <w:r>
        <w:t xml:space="preserve">: R2-2002841 </w:t>
      </w:r>
      <w:r>
        <w:rPr>
          <w:b/>
          <w:color w:val="FF0000"/>
        </w:rPr>
        <w:t>[Proposed Conclusion]</w:t>
      </w:r>
      <w:r>
        <w:rPr>
          <w:color w:val="FF0000"/>
        </w:rPr>
        <w:t>: v3</w:t>
      </w:r>
      <w:r w:rsidR="003400EA">
        <w:rPr>
          <w:color w:val="FF0000"/>
        </w:rPr>
        <w:t>3</w:t>
      </w:r>
      <w:r>
        <w:rPr>
          <w:color w:val="FF0000"/>
        </w:rPr>
        <w:t>:</w:t>
      </w:r>
      <w:r w:rsidR="003400EA">
        <w:rPr>
          <w:color w:val="FF0000"/>
        </w:rPr>
        <w:t xml:space="preserve"> as</w:t>
      </w:r>
      <w:r>
        <w:rPr>
          <w:color w:val="FF0000"/>
        </w:rPr>
        <w:t xml:space="preserve"> suggested in R2-2002841, v22: Class changed</w:t>
      </w:r>
    </w:p>
    <w:p w14:paraId="19C77990" w14:textId="5EDBFC2B" w:rsidR="00415315" w:rsidRDefault="00415315">
      <w:pPr>
        <w:pStyle w:val="CommentText"/>
      </w:pPr>
      <w:r>
        <w:rPr>
          <w:b/>
        </w:rPr>
        <w:t>[Description]</w:t>
      </w:r>
      <w:r>
        <w:t>: eMTC, NB-IoT and early security reactivation CRs merging has resulted in some mixup on resumption of SRB1.</w:t>
      </w:r>
    </w:p>
    <w:p w14:paraId="65370436" w14:textId="252FB2E9" w:rsidR="00415315" w:rsidRDefault="00415315">
      <w:pPr>
        <w:pStyle w:val="CommentText"/>
      </w:pPr>
      <w:r>
        <w:rPr>
          <w:b/>
        </w:rPr>
        <w:t>[Proposed Change]</w:t>
      </w:r>
      <w:r>
        <w:t>: TP is proposed in the Tdoc.</w:t>
      </w:r>
    </w:p>
    <w:p w14:paraId="54CEAE2B" w14:textId="026674DC" w:rsidR="00415315" w:rsidRPr="003C3FDF" w:rsidRDefault="00415315">
      <w:pPr>
        <w:pStyle w:val="CommentText"/>
      </w:pPr>
      <w:r>
        <w:rPr>
          <w:b/>
        </w:rPr>
        <w:t>[Comments]</w:t>
      </w:r>
      <w:r>
        <w:t>: Rap: Suggest QC ultimately prepares TP also covering the other comments in this section (Z302, H083) to avoid further merging issues</w:t>
      </w:r>
    </w:p>
  </w:comment>
  <w:comment w:id="1020" w:author="QC (Umesh)" w:date="2020-05-13T14:02:00Z" w:initials="UP">
    <w:p w14:paraId="43AB5C42" w14:textId="65DC88ED" w:rsidR="00415315" w:rsidRDefault="00415315">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415315" w:rsidRDefault="00415315"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415315" w:rsidRDefault="00415315">
      <w:pPr>
        <w:pStyle w:val="CommentText"/>
      </w:pPr>
      <w:r>
        <w:rPr>
          <w:b/>
        </w:rPr>
        <w:t>[Proposed Change]</w:t>
      </w:r>
      <w:r>
        <w:t xml:space="preserve">: </w:t>
      </w:r>
    </w:p>
    <w:p w14:paraId="4D59C5F4" w14:textId="04A4B73E" w:rsidR="00415315" w:rsidRDefault="00415315">
      <w:pPr>
        <w:pStyle w:val="CommentText"/>
      </w:pPr>
      <w:r>
        <w:rPr>
          <w:b/>
        </w:rPr>
        <w:t>[Comments]</w:t>
      </w:r>
      <w:r>
        <w:t>: Rap: QC is requested to bring TP, that eventually should covering all changes to concerned section (Merging issue).</w:t>
      </w:r>
    </w:p>
    <w:p w14:paraId="77C63BCB" w14:textId="0707B28F" w:rsidR="00415315" w:rsidRPr="003D29EA" w:rsidRDefault="00415315">
      <w:pPr>
        <w:pStyle w:val="CommentText"/>
      </w:pPr>
    </w:p>
  </w:comment>
  <w:comment w:id="1025" w:author="ZTE" w:date="2020-05-13T13:57:00Z" w:initials="ZTE">
    <w:p w14:paraId="6142AC25" w14:textId="34E24972"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415315" w:rsidRDefault="00415315">
      <w:pPr>
        <w:pStyle w:val="CommentText"/>
      </w:pPr>
      <w:r>
        <w:rPr>
          <w:b/>
        </w:rPr>
        <w:t>[Description]</w:t>
      </w:r>
      <w:r>
        <w:t>: Similar to the below paragraph, we suggest to list the configuration that should be restored, and then consider them to be in deactivated state.</w:t>
      </w:r>
    </w:p>
    <w:p w14:paraId="0ABC55DC" w14:textId="77777777" w:rsidR="00415315" w:rsidRDefault="00415315" w:rsidP="00C86466">
      <w:pPr>
        <w:pStyle w:val="CommentText"/>
      </w:pPr>
      <w:r>
        <w:rPr>
          <w:b/>
        </w:rPr>
        <w:t>[Proposed Change]</w:t>
      </w:r>
      <w:r>
        <w:t>: Adding the following sentences:</w:t>
      </w:r>
    </w:p>
    <w:p w14:paraId="7636A007" w14:textId="77777777" w:rsidR="00415315" w:rsidRPr="000E4E7F" w:rsidRDefault="00415315"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415315" w:rsidRPr="00B05117" w:rsidRDefault="00415315"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415315" w:rsidRPr="00B05117" w:rsidRDefault="00415315"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415315" w:rsidRPr="00B05117" w:rsidRDefault="00415315"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415315" w:rsidRPr="00B05117" w:rsidRDefault="00415315"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415315" w:rsidRPr="00B05117" w:rsidRDefault="00415315"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415315" w:rsidRPr="00B05117" w:rsidRDefault="00415315"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415315" w:rsidRPr="00B05117" w:rsidRDefault="00415315"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415315" w:rsidRPr="000E4E7F" w:rsidRDefault="00415315"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415315" w:rsidRDefault="00415315" w:rsidP="00C86466">
      <w:pPr>
        <w:pStyle w:val="B3"/>
      </w:pPr>
      <w:r w:rsidRPr="000E4E7F">
        <w:t>3&gt;</w:t>
      </w:r>
      <w:r w:rsidRPr="000E4E7F">
        <w:tab/>
        <w:t>configure lower layers to consider the restored MCG and SCG SCell(s) (if a</w:t>
      </w:r>
      <w:r>
        <w:t>ny) to be in deactivated state;</w:t>
      </w:r>
    </w:p>
    <w:p w14:paraId="3EA93FE9" w14:textId="26BB1B54" w:rsidR="00415315" w:rsidRDefault="00415315">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415315" w:rsidRDefault="00415315">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415315" w:rsidRDefault="00415315">
      <w:pPr>
        <w:pStyle w:val="CommentText"/>
      </w:pPr>
      <w:r>
        <w:t>Rap2: Part of concluding general understanding and corresponding changes, if needed, is best handled in DCCA WI session while merge with Q502 can be done in general session</w:t>
      </w:r>
    </w:p>
    <w:p w14:paraId="3A5F70FF" w14:textId="5EFB7C01" w:rsidR="00415315" w:rsidRPr="00C86466" w:rsidRDefault="00415315">
      <w:pPr>
        <w:pStyle w:val="CommentText"/>
      </w:pPr>
    </w:p>
  </w:comment>
  <w:comment w:id="1029" w:author="Huawei" w:date="2020-04-12T19:12:00Z" w:initials="H">
    <w:p w14:paraId="62D33CE3" w14:textId="7D31BDCF"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v3</w:t>
      </w:r>
      <w:r w:rsidR="003400EA">
        <w:rPr>
          <w:color w:val="FF0000"/>
        </w:rPr>
        <w:t>3</w:t>
      </w:r>
      <w:r>
        <w:rPr>
          <w:color w:val="FF0000"/>
        </w:rPr>
        <w:t xml:space="preserve">: </w:t>
      </w:r>
      <w:r w:rsidR="003400EA">
        <w:rPr>
          <w:color w:val="FF0000"/>
        </w:rPr>
        <w:t>Resolved in WI CR</w:t>
      </w:r>
    </w:p>
    <w:p w14:paraId="10AE9EBC" w14:textId="69A667F3" w:rsidR="00415315" w:rsidRDefault="00415315">
      <w:pPr>
        <w:pStyle w:val="CommentText"/>
      </w:pPr>
      <w:r>
        <w:rPr>
          <w:b/>
        </w:rPr>
        <w:t>[Description]</w:t>
      </w:r>
      <w:r>
        <w:t xml:space="preserve">: </w:t>
      </w:r>
      <w:r w:rsidRPr="00022718">
        <w:t>Action upon ressumption in 5GC are different for RRC_INACTIVE and RRC_IDLE</w:t>
      </w:r>
    </w:p>
    <w:p w14:paraId="44E97557" w14:textId="78D3FD9A" w:rsidR="00415315" w:rsidRDefault="00415315">
      <w:pPr>
        <w:pStyle w:val="CommentText"/>
      </w:pPr>
      <w:r>
        <w:rPr>
          <w:b/>
        </w:rPr>
        <w:t>[Proposed Change]</w:t>
      </w:r>
      <w:r>
        <w:t>: v05: Change as follows:</w:t>
      </w:r>
    </w:p>
    <w:p w14:paraId="05278715" w14:textId="71E8E969" w:rsidR="00415315" w:rsidRPr="00022718" w:rsidRDefault="00415315"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415315" w:rsidRPr="00022718" w:rsidRDefault="00415315"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415315" w:rsidRDefault="00415315" w:rsidP="00022718">
      <w:pPr>
        <w:pStyle w:val="CommentText"/>
      </w:pPr>
      <w:r w:rsidRPr="00022718">
        <w:rPr>
          <w:color w:val="FF0000"/>
          <w:u w:val="single"/>
        </w:rPr>
        <w:t>3&gt; discard the stored UE AS context and resumeIdentity;</w:t>
      </w:r>
    </w:p>
    <w:p w14:paraId="2FEED7A7" w14:textId="5769E4D4" w:rsidR="00415315" w:rsidRDefault="00415315"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415315" w:rsidRDefault="00415315">
      <w:pPr>
        <w:pStyle w:val="CommentText"/>
      </w:pPr>
      <w:r>
        <w:rPr>
          <w:b/>
        </w:rPr>
        <w:t>[Comments]</w:t>
      </w:r>
      <w:r>
        <w:t xml:space="preserve">: </w:t>
      </w:r>
    </w:p>
    <w:p w14:paraId="7D72F7F3" w14:textId="0C9A7E74" w:rsidR="00415315" w:rsidRPr="00022718" w:rsidRDefault="00415315">
      <w:pPr>
        <w:pStyle w:val="CommentText"/>
      </w:pPr>
    </w:p>
  </w:comment>
  <w:comment w:id="1049" w:author="ZTE" w:date="2020-05-13T13:39:00Z" w:initials="ZTE">
    <w:p w14:paraId="1A3F4568" w14:textId="5CE2088C" w:rsidR="00415315" w:rsidRPr="00771E98" w:rsidRDefault="00415315"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415315" w:rsidRPr="00A941A9" w:rsidRDefault="00415315"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415315" w:rsidRDefault="00415315" w:rsidP="002955FF">
      <w:pPr>
        <w:pStyle w:val="CommentText"/>
      </w:pPr>
      <w:r>
        <w:rPr>
          <w:b/>
        </w:rPr>
        <w:t>[Proposed Change]</w:t>
      </w:r>
      <w:r>
        <w:t>: change “if” into “else if”.</w:t>
      </w:r>
    </w:p>
    <w:p w14:paraId="13AFC40C" w14:textId="77777777" w:rsidR="00415315" w:rsidRDefault="00415315"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415315" w:rsidRDefault="00415315"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415315" w:rsidRDefault="00415315" w:rsidP="002955FF">
      <w:pPr>
        <w:pStyle w:val="CommentText"/>
      </w:pPr>
      <w:r>
        <w:t>Rap3: It seems NR RRC already supports the proposal so status change to PropAgree to align with NR</w:t>
      </w:r>
    </w:p>
    <w:p w14:paraId="5900B5EF" w14:textId="77777777" w:rsidR="00415315" w:rsidRPr="009F0E80" w:rsidRDefault="00415315" w:rsidP="002955FF">
      <w:pPr>
        <w:pStyle w:val="CommentText"/>
      </w:pPr>
    </w:p>
  </w:comment>
  <w:comment w:id="1205" w:author="Huawei" w:date="2020-05-13T14:48:00Z" w:initials="HW">
    <w:p w14:paraId="58307285" w14:textId="69314BD8" w:rsidR="00415315" w:rsidRPr="00D05AA5" w:rsidRDefault="00415315" w:rsidP="00537E37">
      <w:pPr>
        <w:pStyle w:val="CommentText"/>
      </w:pPr>
      <w:r>
        <w:rPr>
          <w:rStyle w:val="CommentReference"/>
        </w:rPr>
        <w:annotationRef/>
      </w:r>
      <w:r w:rsidR="00D825E5">
        <w:rPr>
          <w:b/>
        </w:rPr>
        <w:t>[</w:t>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415315" w:rsidRDefault="00415315"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415315" w:rsidRPr="00D05AA5" w:rsidRDefault="00415315" w:rsidP="00537E37">
      <w:r>
        <w:rPr>
          <w:lang w:val="en-US"/>
        </w:rPr>
        <w:t xml:space="preserve">Linked to RIL#H840 </w:t>
      </w:r>
    </w:p>
    <w:p w14:paraId="3E604019" w14:textId="77777777" w:rsidR="00415315" w:rsidRPr="00D05AA5" w:rsidRDefault="00415315" w:rsidP="00537E37">
      <w:r w:rsidRPr="00D05AA5">
        <w:rPr>
          <w:b/>
        </w:rPr>
        <w:t>[Proposed Change]</w:t>
      </w:r>
      <w:r w:rsidRPr="00D05AA5">
        <w:t xml:space="preserve">: </w:t>
      </w:r>
    </w:p>
    <w:p w14:paraId="7DD400D8" w14:textId="2F7728F6" w:rsidR="00415315" w:rsidRDefault="00415315" w:rsidP="00537E37">
      <w:r w:rsidRPr="00D05AA5">
        <w:rPr>
          <w:b/>
        </w:rPr>
        <w:t>[Comments]</w:t>
      </w:r>
      <w:r w:rsidRPr="00D05AA5">
        <w:t xml:space="preserve">: </w:t>
      </w:r>
    </w:p>
  </w:comment>
  <w:comment w:id="1307" w:author="ZTE" w:date="2020-05-13T13:39:00Z" w:initials="ZTE">
    <w:p w14:paraId="1DFA9683" w14:textId="46556360" w:rsidR="00415315" w:rsidRDefault="00415315">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415315" w:rsidRPr="00771E98" w:rsidRDefault="00415315">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415315" w:rsidRDefault="00415315">
      <w:pPr>
        <w:pStyle w:val="CommentText"/>
      </w:pPr>
      <w:r>
        <w:rPr>
          <w:b/>
        </w:rPr>
        <w:t>[Proposed Change]</w:t>
      </w:r>
      <w:r>
        <w:t xml:space="preserve">: </w:t>
      </w:r>
    </w:p>
    <w:p w14:paraId="12848FED" w14:textId="404C4EF9" w:rsidR="00415315" w:rsidRDefault="00415315"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415315" w:rsidRDefault="00415315">
      <w:pPr>
        <w:pStyle w:val="CommentText"/>
      </w:pPr>
      <w:r>
        <w:rPr>
          <w:b/>
        </w:rPr>
        <w:t>[Comments]</w:t>
      </w:r>
      <w:r>
        <w:t xml:space="preserve">: </w:t>
      </w:r>
    </w:p>
    <w:p w14:paraId="1EF11FFB" w14:textId="7D948762" w:rsidR="00415315" w:rsidRPr="00321D78" w:rsidRDefault="00415315">
      <w:pPr>
        <w:pStyle w:val="CommentText"/>
      </w:pPr>
    </w:p>
  </w:comment>
  <w:comment w:id="1326" w:author="ZTE" w:date="2020-05-13T14:12:00Z" w:initials="ZTE">
    <w:p w14:paraId="73B6AE0C" w14:textId="7E17E4CC"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415315" w:rsidRDefault="00415315">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415315" w:rsidRDefault="00415315">
      <w:pPr>
        <w:pStyle w:val="CommentText"/>
      </w:pPr>
      <w:r>
        <w:rPr>
          <w:b/>
        </w:rPr>
        <w:t>[Proposed Change]</w:t>
      </w:r>
      <w:r>
        <w:t xml:space="preserve">: </w:t>
      </w:r>
    </w:p>
    <w:p w14:paraId="07A8BA8B" w14:textId="77777777" w:rsidR="00415315" w:rsidRDefault="00415315"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415315" w:rsidRDefault="00415315">
      <w:pPr>
        <w:pStyle w:val="CommentText"/>
      </w:pPr>
      <w:r>
        <w:rPr>
          <w:b/>
        </w:rPr>
        <w:t>[Comments]</w:t>
      </w:r>
      <w:r>
        <w:t xml:space="preserve">: </w:t>
      </w:r>
    </w:p>
    <w:p w14:paraId="24A05254" w14:textId="2F2F1FAF" w:rsidR="00415315" w:rsidRPr="001639E5" w:rsidRDefault="00415315">
      <w:pPr>
        <w:pStyle w:val="CommentText"/>
      </w:pPr>
    </w:p>
  </w:comment>
  <w:comment w:id="1435" w:author="ZTE" w:date="2020-05-13T14:12:00Z" w:initials="ZTE">
    <w:p w14:paraId="26AB7532" w14:textId="308C89CC"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415315" w:rsidRDefault="00415315"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415315" w:rsidRDefault="00415315">
      <w:pPr>
        <w:pStyle w:val="CommentText"/>
      </w:pPr>
      <w:r>
        <w:rPr>
          <w:b/>
        </w:rPr>
        <w:t>[Proposed Change]</w:t>
      </w:r>
      <w:r>
        <w:t xml:space="preserve">: </w:t>
      </w:r>
    </w:p>
    <w:p w14:paraId="646EE10B" w14:textId="77777777" w:rsidR="00415315" w:rsidRDefault="00415315" w:rsidP="000C7A76">
      <w:pPr>
        <w:pStyle w:val="B1"/>
      </w:pPr>
      <w:r>
        <w:t>1&gt;</w:t>
      </w:r>
      <w:r>
        <w:tab/>
        <w:t>for the selected cell of conditional reconfiguration:</w:t>
      </w:r>
    </w:p>
    <w:p w14:paraId="0CBC5A36" w14:textId="77777777" w:rsidR="00415315" w:rsidRDefault="00415315"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415315" w:rsidRDefault="00415315"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415315" w:rsidRDefault="00415315" w:rsidP="000C7A76">
      <w:pPr>
        <w:pStyle w:val="B2"/>
        <w:rPr>
          <w:strike/>
          <w:color w:val="FF0000"/>
        </w:rPr>
      </w:pPr>
      <w:r>
        <w:rPr>
          <w:strike/>
          <w:color w:val="FF0000"/>
        </w:rPr>
        <w:t>2&gt;</w:t>
      </w:r>
      <w:r>
        <w:rPr>
          <w:strike/>
          <w:color w:val="FF0000"/>
        </w:rPr>
        <w:tab/>
        <w:t>else:</w:t>
      </w:r>
    </w:p>
    <w:p w14:paraId="5E9E6B43" w14:textId="77777777" w:rsidR="00415315" w:rsidRDefault="00415315"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415315" w:rsidRDefault="00415315" w:rsidP="000C7A76">
      <w:pPr>
        <w:pStyle w:val="CommentText"/>
      </w:pPr>
      <w:r>
        <w:rPr>
          <w:b/>
        </w:rPr>
        <w:t xml:space="preserve"> [Comments]</w:t>
      </w:r>
      <w:r>
        <w:t xml:space="preserve">: </w:t>
      </w:r>
    </w:p>
    <w:p w14:paraId="21130E19" w14:textId="22BD815A" w:rsidR="00415315" w:rsidRPr="000C7A76" w:rsidRDefault="00415315">
      <w:pPr>
        <w:pStyle w:val="CommentText"/>
      </w:pPr>
    </w:p>
  </w:comment>
  <w:comment w:id="1501" w:author="Huawei" w:date="2020-05-07T21:07:00Z" w:initials="H">
    <w:p w14:paraId="5522DC04" w14:textId="6CE2693B"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415315" w:rsidRDefault="00415315">
      <w:pPr>
        <w:pStyle w:val="CommentText"/>
      </w:pPr>
      <w:r>
        <w:rPr>
          <w:b/>
        </w:rPr>
        <w:t>[Description]</w:t>
      </w:r>
      <w:r>
        <w:t>: 5GS optimisations are missing.</w:t>
      </w:r>
    </w:p>
    <w:p w14:paraId="173A6EE9" w14:textId="0A1F4E7B" w:rsidR="00415315" w:rsidRPr="004D45C2" w:rsidRDefault="00415315">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415315" w:rsidRDefault="00415315">
      <w:pPr>
        <w:pStyle w:val="CommentText"/>
      </w:pPr>
      <w:r>
        <w:rPr>
          <w:b/>
        </w:rPr>
        <w:t>[Comments]</w:t>
      </w:r>
      <w:r>
        <w:t xml:space="preserve">: </w:t>
      </w:r>
    </w:p>
    <w:p w14:paraId="67146E68" w14:textId="01D39950" w:rsidR="00415315" w:rsidRPr="004D45C2" w:rsidRDefault="00415315">
      <w:pPr>
        <w:pStyle w:val="CommentText"/>
      </w:pPr>
    </w:p>
  </w:comment>
  <w:comment w:id="1508" w:author="Huawei" w:date="2020-04-20T10:37:00Z" w:initials="H">
    <w:p w14:paraId="7CB555F6" w14:textId="2BA71D16"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sidR="00D825E5">
        <w:rPr>
          <w:color w:val="FF0000"/>
        </w:rPr>
        <w:t>ConcAgree – WI CR eMTC</w:t>
      </w:r>
      <w:r>
        <w:rPr>
          <w:color w:val="FF0000"/>
        </w:rPr>
        <w:t xml:space="preserve"> </w:t>
      </w:r>
      <w:r>
        <w:rPr>
          <w:b/>
        </w:rPr>
        <w:t>[TDoc]</w:t>
      </w:r>
      <w:r>
        <w:t xml:space="preserve">: None </w:t>
      </w:r>
      <w:r>
        <w:rPr>
          <w:b/>
          <w:color w:val="FF0000"/>
        </w:rPr>
        <w:t>[Proposed Conclusion]</w:t>
      </w:r>
      <w:r>
        <w:rPr>
          <w:color w:val="FF0000"/>
        </w:rPr>
        <w:t xml:space="preserve">: </w:t>
      </w:r>
      <w:r w:rsidR="00D825E5">
        <w:rPr>
          <w:color w:val="FF0000"/>
        </w:rPr>
        <w:t xml:space="preserve">v33: resolved </w:t>
      </w:r>
      <w:r w:rsidR="00D825E5" w:rsidRPr="00D825E5">
        <w:rPr>
          <w:color w:val="FF0000"/>
        </w:rPr>
        <w:t>with changes as suggested by Qualcomm v17</w:t>
      </w:r>
      <w:r w:rsidR="00D825E5">
        <w:rPr>
          <w:color w:val="FF0000"/>
        </w:rPr>
        <w:t xml:space="preserve">, </w:t>
      </w:r>
      <w:r>
        <w:rPr>
          <w:color w:val="FF0000"/>
        </w:rPr>
        <w:t>v21: Class changed</w:t>
      </w:r>
    </w:p>
    <w:p w14:paraId="4365CAFD" w14:textId="560787F2" w:rsidR="00415315" w:rsidRDefault="00415315">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415315" w:rsidRDefault="00415315" w:rsidP="003E4F92">
      <w:pPr>
        <w:pStyle w:val="CommentText"/>
      </w:pPr>
      <w:r>
        <w:rPr>
          <w:b/>
        </w:rPr>
        <w:t>[Proposed Change]</w:t>
      </w:r>
      <w:r>
        <w:t>: v05:</w:t>
      </w:r>
    </w:p>
    <w:p w14:paraId="1988D62D" w14:textId="77777777" w:rsidR="00415315" w:rsidRDefault="00415315" w:rsidP="003E4F92">
      <w:pPr>
        <w:pStyle w:val="CommentText"/>
      </w:pPr>
      <w:r>
        <w:t>Change 1:</w:t>
      </w:r>
    </w:p>
    <w:p w14:paraId="7E2B5DD5" w14:textId="318D43E8" w:rsidR="00415315" w:rsidRDefault="00415315"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415315" w:rsidRDefault="00415315" w:rsidP="003E4F92">
      <w:pPr>
        <w:pStyle w:val="CommentText"/>
      </w:pPr>
      <w:r>
        <w:t>1&gt; upon an RRC connection reconfiguration failure, in accordance with 5.3.5.5; or</w:t>
      </w:r>
    </w:p>
    <w:p w14:paraId="4835EE48" w14:textId="19EF2231" w:rsidR="00415315" w:rsidRDefault="00415315" w:rsidP="003E4F92">
      <w:pPr>
        <w:pStyle w:val="CommentText"/>
      </w:pPr>
      <w:r>
        <w:t>1&gt; upon an RRC connection reconfiguration failure, in accordance with TS38.331 [82], clause 5.3.5.5.</w:t>
      </w:r>
    </w:p>
    <w:p w14:paraId="1372E0AB" w14:textId="5E18F910" w:rsidR="00415315" w:rsidRDefault="00415315" w:rsidP="003E4F92">
      <w:pPr>
        <w:pStyle w:val="CommentText"/>
      </w:pPr>
      <w:r>
        <w:t>Change 2:</w:t>
      </w:r>
    </w:p>
    <w:p w14:paraId="3921BB3E" w14:textId="105AB3DF" w:rsidR="00415315" w:rsidRPr="003E4F92" w:rsidRDefault="00415315"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415315" w:rsidRDefault="00415315">
      <w:pPr>
        <w:pStyle w:val="CommentText"/>
      </w:pPr>
      <w:r>
        <w:rPr>
          <w:b/>
        </w:rPr>
        <w:t>[Comments]</w:t>
      </w:r>
      <w:r>
        <w:t>: Rap: general intention seems fine but may require some discussion regarding wording/ details</w:t>
      </w:r>
    </w:p>
    <w:p w14:paraId="16B9B8ED" w14:textId="6270404C" w:rsidR="00415315" w:rsidRDefault="00415315">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415315" w:rsidRPr="003E4F92" w:rsidRDefault="00415315">
      <w:pPr>
        <w:pStyle w:val="CommentText"/>
      </w:pPr>
    </w:p>
  </w:comment>
  <w:comment w:id="1563" w:author="Ericsson" w:date="2020-05-13T14:09:00Z" w:initials="RS">
    <w:p w14:paraId="6FFD58DE" w14:textId="3BD8ED6D"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eMob</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415315" w:rsidRDefault="00415315">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415315" w:rsidRDefault="00415315">
      <w:pPr>
        <w:pStyle w:val="CommentText"/>
      </w:pPr>
      <w:r>
        <w:rPr>
          <w:b/>
        </w:rPr>
        <w:t>[Proposed Change]</w:t>
      </w:r>
      <w:r>
        <w:t>: main correction is required below in procedure text.</w:t>
      </w:r>
    </w:p>
    <w:p w14:paraId="1C0DD451" w14:textId="1FC75E82" w:rsidR="00415315" w:rsidRDefault="00415315">
      <w:pPr>
        <w:pStyle w:val="CommentText"/>
      </w:pPr>
      <w:r>
        <w:t>Change 1: below needs to be added</w:t>
      </w:r>
    </w:p>
    <w:p w14:paraId="5D1239A8" w14:textId="77777777" w:rsidR="00415315" w:rsidRPr="000E4E7F" w:rsidRDefault="00415315" w:rsidP="003D2B04">
      <w:pPr>
        <w:pStyle w:val="B1"/>
      </w:pPr>
      <w:r w:rsidRPr="000E4E7F">
        <w:t>1&gt;</w:t>
      </w:r>
      <w:r w:rsidRPr="000E4E7F">
        <w:tab/>
        <w:t>else:</w:t>
      </w:r>
    </w:p>
    <w:p w14:paraId="1F3ABA26" w14:textId="77777777" w:rsidR="00415315" w:rsidRDefault="00415315" w:rsidP="003D2B04">
      <w:pPr>
        <w:pStyle w:val="B2"/>
      </w:pPr>
      <w:r w:rsidRPr="000E4E7F">
        <w:t>2&gt;</w:t>
      </w:r>
      <w:r w:rsidRPr="000E4E7F">
        <w:tab/>
        <w:t>stop timer T311;</w:t>
      </w:r>
    </w:p>
    <w:p w14:paraId="2B040EA9" w14:textId="3E81530E" w:rsidR="00415315" w:rsidRDefault="00415315"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415315" w:rsidRPr="000E4E7F" w:rsidRDefault="00415315" w:rsidP="003D2B04">
      <w:pPr>
        <w:pStyle w:val="B2"/>
      </w:pPr>
      <w:r>
        <w:t>Change 2: below needs to be deleted</w:t>
      </w:r>
    </w:p>
    <w:p w14:paraId="55B32E7A" w14:textId="77777777" w:rsidR="00415315" w:rsidRPr="000E4E7F" w:rsidRDefault="00415315"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415315" w:rsidRDefault="00415315"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415315" w:rsidRPr="00E43920" w:rsidRDefault="00415315"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415315" w:rsidRDefault="00415315">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415315" w:rsidRDefault="00415315" w:rsidP="003D2B04">
      <w:pPr>
        <w:pStyle w:val="B2"/>
      </w:pPr>
      <w:r w:rsidRPr="000E4E7F">
        <w:t>2&gt; else:</w:t>
      </w:r>
    </w:p>
    <w:p w14:paraId="1C8AE313" w14:textId="4E83B7F8" w:rsidR="00415315" w:rsidRDefault="00415315" w:rsidP="003D2B04">
      <w:pPr>
        <w:pStyle w:val="B2"/>
      </w:pPr>
      <w:r>
        <w:t>Change 3: below needs to be added</w:t>
      </w:r>
    </w:p>
    <w:p w14:paraId="7BB5309E" w14:textId="77777777" w:rsidR="00415315" w:rsidRPr="00E43920" w:rsidRDefault="00415315"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415315" w:rsidRPr="00E43920" w:rsidRDefault="00415315"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415315" w:rsidRPr="00E43920" w:rsidRDefault="00415315"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415315" w:rsidRPr="00E43920" w:rsidRDefault="00415315"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415315" w:rsidRPr="00E43920" w:rsidRDefault="00415315"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415315" w:rsidRPr="00E43920" w:rsidRDefault="00415315"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415315" w:rsidRPr="00E43920" w:rsidRDefault="00415315"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415315" w:rsidRPr="00E43920" w:rsidRDefault="00415315"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415315" w:rsidRDefault="00415315">
      <w:pPr>
        <w:pStyle w:val="CommentText"/>
      </w:pPr>
    </w:p>
    <w:p w14:paraId="7DB63BE2" w14:textId="77777777" w:rsidR="00415315" w:rsidRDefault="00415315">
      <w:pPr>
        <w:pStyle w:val="CommentText"/>
      </w:pPr>
      <w:r>
        <w:rPr>
          <w:b/>
        </w:rPr>
        <w:t>[Comments]</w:t>
      </w:r>
      <w:r>
        <w:t xml:space="preserve">: </w:t>
      </w:r>
    </w:p>
    <w:p w14:paraId="2DEB5103" w14:textId="0BE57B42" w:rsidR="00415315" w:rsidRPr="001F3523" w:rsidRDefault="00415315">
      <w:pPr>
        <w:pStyle w:val="CommentText"/>
      </w:pPr>
    </w:p>
  </w:comment>
  <w:comment w:id="1624" w:author="Huawei" w:date="2020-04-15T23:48:00Z" w:initials="H">
    <w:p w14:paraId="6ACCD34B" w14:textId="2FC90A86"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415315" w:rsidRDefault="00415315">
      <w:pPr>
        <w:pStyle w:val="CommentText"/>
      </w:pPr>
      <w:r>
        <w:rPr>
          <w:b/>
        </w:rPr>
        <w:t>[Description]</w:t>
      </w:r>
      <w:r>
        <w:t xml:space="preserve">: earlyContentionResolution </w:t>
      </w:r>
      <w:r w:rsidRPr="00E6666B">
        <w:t>is only included in RRCConnectionReestablishment for EPC</w:t>
      </w:r>
    </w:p>
    <w:p w14:paraId="2C9D8E99" w14:textId="3014E76C" w:rsidR="00415315" w:rsidRDefault="00415315">
      <w:pPr>
        <w:pStyle w:val="CommentText"/>
      </w:pPr>
      <w:r>
        <w:rPr>
          <w:b/>
        </w:rPr>
        <w:t>[Proposed Change]</w:t>
      </w:r>
      <w:r>
        <w:t>: v05</w:t>
      </w:r>
    </w:p>
    <w:p w14:paraId="1138189D" w14:textId="7FED0395" w:rsidR="00415315" w:rsidRPr="00E6666B" w:rsidRDefault="00415315">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415315" w:rsidRDefault="00415315">
      <w:pPr>
        <w:pStyle w:val="CommentText"/>
      </w:pPr>
      <w:r>
        <w:rPr>
          <w:b/>
        </w:rPr>
        <w:t>[Comments]</w:t>
      </w:r>
      <w:r>
        <w:t>: Rap: Resolve together with H081</w:t>
      </w:r>
    </w:p>
    <w:p w14:paraId="6F5E61B9" w14:textId="0F9E8786" w:rsidR="00415315" w:rsidRPr="00E6666B" w:rsidRDefault="00415315">
      <w:pPr>
        <w:pStyle w:val="CommentText"/>
      </w:pPr>
    </w:p>
  </w:comment>
  <w:comment w:id="1723" w:author="Huawei" w:date="2020-05-13T14:49:00Z" w:initials="HW">
    <w:p w14:paraId="6C7EDB79" w14:textId="77777777" w:rsidR="00415315" w:rsidRPr="00D05AA5" w:rsidRDefault="00415315"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9B6A193" w14:textId="77777777" w:rsidR="00415315" w:rsidRPr="00FA2601" w:rsidRDefault="00415315" w:rsidP="00537E37">
      <w:r w:rsidRPr="00D05AA5">
        <w:rPr>
          <w:b/>
        </w:rPr>
        <w:t>[Description]</w:t>
      </w:r>
      <w:r w:rsidRPr="00D05AA5">
        <w:t xml:space="preserve">: </w:t>
      </w:r>
      <w:r>
        <w:t xml:space="preserve">The sentence has been deleted w/o revision mark in the NB-IoT CR. </w:t>
      </w:r>
    </w:p>
    <w:p w14:paraId="4E615E8A" w14:textId="77777777" w:rsidR="00415315" w:rsidRPr="00D05AA5" w:rsidRDefault="00415315" w:rsidP="00537E37">
      <w:r w:rsidRPr="00D05AA5">
        <w:rPr>
          <w:b/>
        </w:rPr>
        <w:t>[Proposed Change]</w:t>
      </w:r>
      <w:r w:rsidRPr="00D05AA5">
        <w:t xml:space="preserve">: </w:t>
      </w:r>
      <w:r>
        <w:t>delete with revision marks</w:t>
      </w:r>
    </w:p>
    <w:p w14:paraId="5BFCD54F" w14:textId="0874C1AF" w:rsidR="00415315" w:rsidRDefault="00415315" w:rsidP="00537E37">
      <w:pPr>
        <w:pStyle w:val="CommentText"/>
      </w:pPr>
      <w:r w:rsidRPr="00D05AA5">
        <w:rPr>
          <w:b/>
        </w:rPr>
        <w:t>[Comments]</w:t>
      </w:r>
      <w:r w:rsidRPr="00D05AA5">
        <w:t>:</w:t>
      </w:r>
    </w:p>
  </w:comment>
  <w:comment w:id="2139" w:author="Huawei" w:date="2020-05-07T21:08:00Z" w:initials="H">
    <w:p w14:paraId="20CC2D0A" w14:textId="0D9F3FB7"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415315" w:rsidRDefault="00415315">
      <w:pPr>
        <w:pStyle w:val="CommentText"/>
      </w:pPr>
      <w:r>
        <w:rPr>
          <w:b/>
        </w:rPr>
        <w:t>[Description]</w:t>
      </w:r>
      <w:r>
        <w:t xml:space="preserve">: </w:t>
      </w:r>
      <w:r w:rsidRPr="00B37FE6">
        <w:t>RLF report also applies to NB-IoT but he variable has a different name</w:t>
      </w:r>
    </w:p>
    <w:p w14:paraId="1E41A318" w14:textId="39E05AF5" w:rsidR="00415315" w:rsidRDefault="00415315">
      <w:pPr>
        <w:pStyle w:val="CommentText"/>
      </w:pPr>
      <w:r>
        <w:rPr>
          <w:b/>
        </w:rPr>
        <w:t>[Proposed Change]</w:t>
      </w:r>
      <w:r>
        <w:t>: v05</w:t>
      </w:r>
    </w:p>
    <w:p w14:paraId="1F981880" w14:textId="77777777" w:rsidR="00415315" w:rsidRDefault="00415315" w:rsidP="00B37FE6">
      <w:pPr>
        <w:pStyle w:val="CommentText"/>
      </w:pPr>
      <w:r>
        <w:t>Change 1:</w:t>
      </w:r>
    </w:p>
    <w:p w14:paraId="6BABFC48" w14:textId="28F0A045" w:rsidR="00415315" w:rsidRDefault="00415315"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415315" w:rsidRDefault="00415315"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415315" w:rsidRDefault="00415315" w:rsidP="00B37FE6">
      <w:pPr>
        <w:pStyle w:val="CommentText"/>
      </w:pPr>
      <w:r>
        <w:t>Change 2: (last sentence in this section)</w:t>
      </w:r>
    </w:p>
    <w:p w14:paraId="33BC44CC" w14:textId="7742BC1D" w:rsidR="00415315" w:rsidRPr="00B37FE6" w:rsidRDefault="00415315"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415315" w:rsidRPr="00B37FE6" w:rsidRDefault="00415315" w:rsidP="00B37FE6">
      <w:pPr>
        <w:pStyle w:val="CommentText"/>
      </w:pPr>
    </w:p>
    <w:p w14:paraId="302CCF2D" w14:textId="77777777" w:rsidR="00415315" w:rsidRDefault="00415315">
      <w:pPr>
        <w:pStyle w:val="CommentText"/>
      </w:pPr>
      <w:r>
        <w:rPr>
          <w:b/>
        </w:rPr>
        <w:t>[Comments]</w:t>
      </w:r>
      <w:r>
        <w:t xml:space="preserve">: </w:t>
      </w:r>
    </w:p>
    <w:p w14:paraId="011F40A7" w14:textId="29A8D11E" w:rsidR="00415315" w:rsidRPr="00B37FE6" w:rsidRDefault="00415315">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63" w:author="ZTE" w:date="2020-05-13T14:12:00Z" w:initials="ZTE">
    <w:p w14:paraId="42C8E18A" w14:textId="0169F68F"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415315" w:rsidRDefault="00415315">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415315" w:rsidRDefault="00415315">
      <w:pPr>
        <w:pStyle w:val="CommentText"/>
      </w:pPr>
      <w:r>
        <w:rPr>
          <w:b/>
        </w:rPr>
        <w:t>[Proposed Change]</w:t>
      </w:r>
      <w:r>
        <w:t xml:space="preserve">: </w:t>
      </w:r>
    </w:p>
    <w:p w14:paraId="1950DC2E" w14:textId="77777777" w:rsidR="00415315" w:rsidRDefault="00415315" w:rsidP="00317C58">
      <w:pPr>
        <w:pStyle w:val="B2"/>
      </w:pPr>
      <w:r>
        <w:t>2&gt;</w:t>
      </w:r>
      <w:r>
        <w:tab/>
        <w:t>consider radio link failure to be detected for the source MCG;</w:t>
      </w:r>
    </w:p>
    <w:p w14:paraId="4E1B9C17" w14:textId="77777777" w:rsidR="00415315" w:rsidRDefault="00415315" w:rsidP="00317C58">
      <w:pPr>
        <w:pStyle w:val="B2"/>
        <w:rPr>
          <w:color w:val="FF0000"/>
        </w:rPr>
      </w:pPr>
      <w:r>
        <w:rPr>
          <w:rFonts w:hint="eastAsia"/>
          <w:color w:val="FF0000"/>
        </w:rPr>
        <w:t>2&gt; suspend the transmission of all DRBs in the source;</w:t>
      </w:r>
    </w:p>
    <w:p w14:paraId="143FEDDB" w14:textId="77777777" w:rsidR="00415315" w:rsidRDefault="00415315" w:rsidP="00317C58">
      <w:pPr>
        <w:pStyle w:val="B2"/>
        <w:rPr>
          <w:color w:val="FF0000"/>
        </w:rPr>
      </w:pPr>
      <w:r>
        <w:rPr>
          <w:rFonts w:hint="eastAsia"/>
          <w:color w:val="FF0000"/>
        </w:rPr>
        <w:t>2&gt; release the source connection.</w:t>
      </w:r>
    </w:p>
    <w:p w14:paraId="7394B9AE" w14:textId="77777777" w:rsidR="00415315" w:rsidRDefault="00415315" w:rsidP="00317C58">
      <w:pPr>
        <w:pStyle w:val="B2"/>
        <w:rPr>
          <w:strike/>
          <w:color w:val="FF0000"/>
        </w:rPr>
      </w:pPr>
      <w:r>
        <w:rPr>
          <w:strike/>
          <w:color w:val="FF0000"/>
        </w:rPr>
        <w:t>2&gt;</w:t>
      </w:r>
      <w:r>
        <w:rPr>
          <w:strike/>
          <w:color w:val="FF0000"/>
        </w:rPr>
        <w:tab/>
        <w:t>release the MAC entity for the source PCell;</w:t>
      </w:r>
    </w:p>
    <w:p w14:paraId="2BA44139" w14:textId="77777777" w:rsidR="00415315" w:rsidRDefault="00415315"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415315" w:rsidRDefault="00415315" w:rsidP="00317C58">
      <w:pPr>
        <w:pStyle w:val="B3"/>
        <w:rPr>
          <w:strike/>
          <w:color w:val="FF0000"/>
        </w:rPr>
      </w:pPr>
      <w:r>
        <w:rPr>
          <w:strike/>
          <w:color w:val="FF0000"/>
        </w:rPr>
        <w:t>3&gt;</w:t>
      </w:r>
      <w:r>
        <w:rPr>
          <w:strike/>
          <w:color w:val="FF0000"/>
        </w:rPr>
        <w:tab/>
        <w:t>re-establish the RLC entity for the source PCell;</w:t>
      </w:r>
    </w:p>
    <w:p w14:paraId="21F8D478" w14:textId="77777777" w:rsidR="00415315" w:rsidRDefault="00415315"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415315" w:rsidRDefault="00415315"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415315" w:rsidRDefault="00415315" w:rsidP="00317C58">
      <w:pPr>
        <w:pStyle w:val="B2"/>
        <w:rPr>
          <w:strike/>
          <w:color w:val="FF0000"/>
        </w:rPr>
      </w:pPr>
      <w:r>
        <w:rPr>
          <w:strike/>
          <w:color w:val="FF0000"/>
        </w:rPr>
        <w:t>2&gt;</w:t>
      </w:r>
      <w:r>
        <w:rPr>
          <w:strike/>
          <w:color w:val="FF0000"/>
        </w:rPr>
        <w:tab/>
        <w:t>for each SRB:</w:t>
      </w:r>
    </w:p>
    <w:p w14:paraId="6BF4977C" w14:textId="77777777" w:rsidR="00415315" w:rsidRDefault="00415315" w:rsidP="00317C58">
      <w:pPr>
        <w:pStyle w:val="B3"/>
        <w:rPr>
          <w:strike/>
          <w:color w:val="FF0000"/>
        </w:rPr>
      </w:pPr>
      <w:r>
        <w:rPr>
          <w:strike/>
          <w:color w:val="FF0000"/>
        </w:rPr>
        <w:t>3&gt;</w:t>
      </w:r>
      <w:r>
        <w:rPr>
          <w:strike/>
          <w:color w:val="FF0000"/>
        </w:rPr>
        <w:tab/>
        <w:t>release the PDCP entity for the source PCell;</w:t>
      </w:r>
    </w:p>
    <w:p w14:paraId="21646EAE" w14:textId="77777777" w:rsidR="00415315" w:rsidRDefault="00415315"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415315" w:rsidRDefault="00415315" w:rsidP="00317C58">
      <w:pPr>
        <w:pStyle w:val="B2"/>
        <w:rPr>
          <w:b/>
        </w:rPr>
      </w:pPr>
      <w:r>
        <w:rPr>
          <w:strike/>
          <w:color w:val="FF0000"/>
        </w:rPr>
        <w:t>2&gt;</w:t>
      </w:r>
      <w:r>
        <w:rPr>
          <w:strike/>
          <w:color w:val="FF0000"/>
        </w:rPr>
        <w:tab/>
        <w:t>release the physical channel configuration for the source PCell;</w:t>
      </w:r>
    </w:p>
    <w:p w14:paraId="0A989CA9" w14:textId="05ACB05E" w:rsidR="00415315" w:rsidRDefault="00415315"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415315" w:rsidRPr="00317C58" w:rsidRDefault="00415315">
      <w:pPr>
        <w:pStyle w:val="CommentText"/>
      </w:pPr>
    </w:p>
  </w:comment>
  <w:comment w:id="2294" w:author="Huawei" w:date="2020-04-15T23:53:00Z" w:initials="H">
    <w:p w14:paraId="4B775E54" w14:textId="555000FD"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D825E5">
        <w:rPr>
          <w:color w:val="FF0000"/>
        </w:rPr>
        <w:t>ConcAgree – WI CR</w:t>
      </w:r>
      <w:r>
        <w:rPr>
          <w:color w:val="FF0000"/>
        </w:rPr>
        <w:t xml:space="preserve"> </w:t>
      </w:r>
      <w:r>
        <w:rPr>
          <w:b/>
        </w:rPr>
        <w:t>[TDoc]</w:t>
      </w:r>
      <w:r>
        <w:t xml:space="preserve">: None </w:t>
      </w:r>
      <w:r>
        <w:rPr>
          <w:b/>
          <w:color w:val="FF0000"/>
        </w:rPr>
        <w:t>[Proposed Conclusion]</w:t>
      </w:r>
      <w:r>
        <w:rPr>
          <w:color w:val="FF0000"/>
        </w:rPr>
        <w:t>: v</w:t>
      </w:r>
      <w:r w:rsidR="00D825E5">
        <w:rPr>
          <w:color w:val="FF0000"/>
        </w:rPr>
        <w:t>33: resolved in WI CR</w:t>
      </w:r>
    </w:p>
    <w:p w14:paraId="0F10B90B" w14:textId="6CE0A689" w:rsidR="00415315" w:rsidRDefault="00415315"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415315" w:rsidRDefault="00415315" w:rsidP="00C349B8">
      <w:pPr>
        <w:pStyle w:val="CommentText"/>
      </w:pPr>
      <w:r>
        <w:rPr>
          <w:b/>
        </w:rPr>
        <w:t>[Proposed Change]</w:t>
      </w:r>
      <w:r>
        <w:t>: v05: Can be discussed together with handling after handover.</w:t>
      </w:r>
    </w:p>
    <w:p w14:paraId="0B3C9688" w14:textId="0D86A61F" w:rsidR="00415315" w:rsidRDefault="00415315">
      <w:pPr>
        <w:pStyle w:val="CommentText"/>
      </w:pPr>
      <w:r>
        <w:rPr>
          <w:b/>
        </w:rPr>
        <w:t>[Comments]</w:t>
      </w:r>
      <w:r>
        <w:t>: Rap: Proposal seems agreeable. Suggest Huawei to prepare actual TP</w:t>
      </w:r>
    </w:p>
    <w:p w14:paraId="683379B6" w14:textId="107FA07D" w:rsidR="00415315" w:rsidRPr="00C349B8" w:rsidRDefault="00415315">
      <w:pPr>
        <w:pStyle w:val="CommentText"/>
      </w:pPr>
    </w:p>
  </w:comment>
  <w:comment w:id="3129" w:author="Huawei" w:date="2020-04-15T23:56:00Z" w:initials="H">
    <w:p w14:paraId="54A86714" w14:textId="0330D8AA"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415315" w:rsidRDefault="00415315">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415315" w:rsidRDefault="00415315">
      <w:pPr>
        <w:pStyle w:val="CommentText"/>
      </w:pPr>
      <w:r>
        <w:rPr>
          <w:b/>
        </w:rPr>
        <w:t>[Proposed Change]</w:t>
      </w:r>
      <w:r>
        <w:t>: v05: Add "(NOTE)" here and put the following NOTE after the table:</w:t>
      </w:r>
    </w:p>
    <w:p w14:paraId="73F08EBF" w14:textId="782FF631" w:rsidR="00415315" w:rsidRDefault="00415315">
      <w:pPr>
        <w:pStyle w:val="CommentText"/>
      </w:pPr>
      <w:r w:rsidRPr="004464F2">
        <w:t>NOTE: Not applicable for a UE that only supports the Control Plane CIoT EPS optimisation (see TS 24.301 [35])</w:t>
      </w:r>
      <w:r>
        <w:t>.</w:t>
      </w:r>
    </w:p>
    <w:p w14:paraId="03012DAC" w14:textId="77777777" w:rsidR="00415315" w:rsidRDefault="00415315">
      <w:pPr>
        <w:pStyle w:val="CommentText"/>
      </w:pPr>
      <w:r>
        <w:rPr>
          <w:b/>
        </w:rPr>
        <w:t>[Comments]</w:t>
      </w:r>
      <w:r>
        <w:t xml:space="preserve">: </w:t>
      </w:r>
    </w:p>
    <w:p w14:paraId="4214E7F4" w14:textId="58099760" w:rsidR="00415315" w:rsidRPr="00E848DB" w:rsidRDefault="00415315">
      <w:pPr>
        <w:pStyle w:val="CommentText"/>
      </w:pPr>
    </w:p>
  </w:comment>
  <w:comment w:id="3141" w:author="Huawei" w:date="2020-05-13T14:51:00Z" w:initials="HW">
    <w:p w14:paraId="3CF3295E" w14:textId="77777777" w:rsidR="00415315" w:rsidRPr="00D05AA5" w:rsidRDefault="00415315"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786D49D" w14:textId="77777777" w:rsidR="00415315" w:rsidRPr="00FA2601" w:rsidRDefault="00415315"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415315" w:rsidRPr="00D05AA5" w:rsidRDefault="00415315" w:rsidP="00537E37">
      <w:r w:rsidRPr="00D05AA5">
        <w:rPr>
          <w:b/>
        </w:rPr>
        <w:t>[Proposed Change]</w:t>
      </w:r>
      <w:r w:rsidRPr="00D05AA5">
        <w:t xml:space="preserve">: </w:t>
      </w:r>
    </w:p>
    <w:p w14:paraId="73B311E6" w14:textId="4C537F11" w:rsidR="00415315" w:rsidRDefault="00415315" w:rsidP="00537E37">
      <w:pPr>
        <w:pStyle w:val="CommentText"/>
      </w:pPr>
      <w:r w:rsidRPr="00D05AA5">
        <w:rPr>
          <w:b/>
        </w:rPr>
        <w:t>[Comments]</w:t>
      </w:r>
      <w:r w:rsidRPr="00D05AA5">
        <w:t>:</w:t>
      </w:r>
    </w:p>
  </w:comment>
  <w:comment w:id="3206" w:author="Huawei" w:date="2020-04-15T23:57:00Z" w:initials="H">
    <w:p w14:paraId="28431F2E" w14:textId="4EDED908"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D825E5">
        <w:rPr>
          <w:color w:val="FF0000"/>
        </w:rPr>
        <w:t>Conc</w:t>
      </w:r>
      <w:r>
        <w:rPr>
          <w:color w:val="FF0000"/>
        </w:rPr>
        <w:t>Agree</w:t>
      </w:r>
      <w:r w:rsidR="00D825E5">
        <w:rPr>
          <w:color w:val="FF0000"/>
        </w:rPr>
        <w:t xml:space="preserve"> WI-CR</w:t>
      </w:r>
      <w:r>
        <w:rPr>
          <w:color w:val="FF0000"/>
        </w:rPr>
        <w:t xml:space="preserve"> </w:t>
      </w:r>
      <w:r>
        <w:rPr>
          <w:b/>
        </w:rPr>
        <w:t>[TDoc]</w:t>
      </w:r>
      <w:r>
        <w:t xml:space="preserve">: None </w:t>
      </w:r>
      <w:r>
        <w:rPr>
          <w:b/>
          <w:color w:val="FF0000"/>
        </w:rPr>
        <w:t>[Proposed Conclusion]</w:t>
      </w:r>
      <w:r>
        <w:rPr>
          <w:color w:val="FF0000"/>
        </w:rPr>
        <w:t>: v11: as suggested</w:t>
      </w:r>
    </w:p>
    <w:p w14:paraId="478DD57E" w14:textId="2CC7FD84" w:rsidR="00415315" w:rsidRDefault="00415315">
      <w:pPr>
        <w:pStyle w:val="CommentText"/>
      </w:pPr>
      <w:r>
        <w:rPr>
          <w:b/>
        </w:rPr>
        <w:t>[Description]</w:t>
      </w:r>
      <w:r>
        <w:t>: T</w:t>
      </w:r>
      <w:r w:rsidRPr="00AA39B0">
        <w:t>he same behaviour applies to UE connected to 5GC</w:t>
      </w:r>
      <w:r>
        <w:t>.</w:t>
      </w:r>
    </w:p>
    <w:p w14:paraId="4B7AFFB7" w14:textId="5BAF8DF9" w:rsidR="00415315" w:rsidRDefault="00415315">
      <w:pPr>
        <w:pStyle w:val="CommentText"/>
      </w:pPr>
      <w:r>
        <w:rPr>
          <w:b/>
        </w:rPr>
        <w:t>[Proposed Change]</w:t>
      </w:r>
      <w:r>
        <w:t>: v05</w:t>
      </w:r>
    </w:p>
    <w:p w14:paraId="0F556FD2" w14:textId="38766069" w:rsidR="00415315" w:rsidRPr="00AA39B0" w:rsidRDefault="00415315">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415315" w:rsidRDefault="00415315">
      <w:pPr>
        <w:pStyle w:val="CommentText"/>
      </w:pPr>
      <w:r>
        <w:rPr>
          <w:b/>
        </w:rPr>
        <w:t>[Comments]</w:t>
      </w:r>
      <w:r>
        <w:t xml:space="preserve">: </w:t>
      </w:r>
    </w:p>
    <w:p w14:paraId="565DB77E" w14:textId="43BA9A11" w:rsidR="00415315" w:rsidRPr="00AA39B0" w:rsidRDefault="00415315">
      <w:pPr>
        <w:pStyle w:val="CommentText"/>
      </w:pPr>
    </w:p>
  </w:comment>
  <w:comment w:id="4119" w:author="ZTE" w:date="2020-05-13T13:40:00Z" w:initials="ZTE">
    <w:p w14:paraId="3F53B2B6" w14:textId="5A5A724C"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validity area check moved to the beginning of section 5.6.20.1a, as that check should be done as part of the idle/inactive meas configuration update procedure</w:t>
      </w:r>
      <w:r>
        <w:rPr>
          <w:color w:val="FF0000"/>
        </w:rPr>
        <w:t>.</w:t>
      </w:r>
      <w:r w:rsidRPr="006316DE">
        <w:rPr>
          <w:color w:val="FF0000"/>
        </w:rPr>
        <w:t xml:space="preserve"> </w:t>
      </w:r>
      <w:r>
        <w:rPr>
          <w:color w:val="FF0000"/>
        </w:rPr>
        <w:t xml:space="preserve">v18: NA: </w:t>
      </w:r>
      <w:r>
        <w:t>Wait until concluded for NR (based on TDoc)</w:t>
      </w:r>
    </w:p>
    <w:p w14:paraId="44DA5A12" w14:textId="3EF45C1B" w:rsidR="00415315" w:rsidRDefault="00415315">
      <w:pPr>
        <w:pStyle w:val="CommentText"/>
      </w:pPr>
      <w:r>
        <w:rPr>
          <w:b/>
        </w:rPr>
        <w:t>[Description]</w:t>
      </w:r>
      <w:r>
        <w:t>: Same as in 38.331, it makes more sense to do validity area check at first, not after performing measurement.</w:t>
      </w:r>
    </w:p>
    <w:p w14:paraId="4FA62534" w14:textId="11B9C3BE" w:rsidR="00415315" w:rsidRDefault="00415315">
      <w:pPr>
        <w:pStyle w:val="CommentText"/>
      </w:pPr>
      <w:r>
        <w:rPr>
          <w:b/>
        </w:rPr>
        <w:t>[Proposed Change]</w:t>
      </w:r>
      <w:r>
        <w:t>: Suggest to move this paragraph to the beginning of this section.</w:t>
      </w:r>
    </w:p>
    <w:p w14:paraId="11A35C86" w14:textId="221FC28D" w:rsidR="00415315" w:rsidRDefault="00415315">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415315" w:rsidRDefault="00415315">
      <w:pPr>
        <w:pStyle w:val="CommentText"/>
      </w:pPr>
      <w:r>
        <w:t>Rap2: Better handled by DCCA session (class 3)</w:t>
      </w:r>
    </w:p>
    <w:p w14:paraId="0F62659B" w14:textId="5225DD30" w:rsidR="00415315" w:rsidRPr="007F2C47" w:rsidRDefault="00415315">
      <w:pPr>
        <w:pStyle w:val="CommentText"/>
      </w:pPr>
    </w:p>
  </w:comment>
  <w:comment w:id="4122" w:author="ZTE" w:date="2020-05-13T13:41:00Z" w:initials="ZTE">
    <w:p w14:paraId="0E2FBBA7" w14:textId="655FCAED"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clarified that the idle/inactive meas config update is done not only in reselection but also on cell selection after connection release</w:t>
      </w:r>
      <w:r>
        <w:rPr>
          <w:color w:val="FF0000"/>
        </w:rPr>
        <w:t xml:space="preserve"> v18: NA: </w:t>
      </w:r>
      <w:r>
        <w:t>Wait until concluded for NR</w:t>
      </w:r>
    </w:p>
    <w:p w14:paraId="3372D6EB" w14:textId="1F4B544D" w:rsidR="00415315" w:rsidRDefault="00415315">
      <w:pPr>
        <w:pStyle w:val="CommentText"/>
      </w:pPr>
      <w:r>
        <w:rPr>
          <w:b/>
        </w:rPr>
        <w:t>[Description]</w:t>
      </w:r>
      <w:r>
        <w:t>: Idle/inactive measurement can also be performed upon cell selection (e.g. upon receiving RRCRelease). Same comment to the next bullet.</w:t>
      </w:r>
    </w:p>
    <w:p w14:paraId="4A664626" w14:textId="52BA4BAC" w:rsidR="00415315" w:rsidRDefault="00415315">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415315" w:rsidRDefault="00415315">
      <w:pPr>
        <w:pStyle w:val="CommentText"/>
      </w:pPr>
      <w:r>
        <w:rPr>
          <w:b/>
        </w:rPr>
        <w:t>[Comments]</w:t>
      </w:r>
      <w:r>
        <w:t>: Rap: Suggest to wait until concluded for NR. Rap2: moved to DCCA session</w:t>
      </w:r>
    </w:p>
    <w:p w14:paraId="055DEEC1" w14:textId="58E93051" w:rsidR="00415315" w:rsidRPr="00BE7674" w:rsidRDefault="00415315">
      <w:pPr>
        <w:pStyle w:val="CommentText"/>
      </w:pPr>
    </w:p>
  </w:comment>
  <w:comment w:id="4286" w:author="Huawei" w:date="2020-04-15T23:59:00Z" w:initials="H">
    <w:p w14:paraId="200AA8C1" w14:textId="15D7499E"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415315" w:rsidRDefault="00415315">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415315" w:rsidRDefault="00415315">
      <w:pPr>
        <w:pStyle w:val="CommentText"/>
      </w:pPr>
      <w:r>
        <w:rPr>
          <w:b/>
        </w:rPr>
        <w:t>[Proposed Change]</w:t>
      </w:r>
      <w:r>
        <w:t xml:space="preserve">: v05: </w:t>
      </w:r>
      <w:r w:rsidRPr="00900866">
        <w:t>We propose to remove the se</w:t>
      </w:r>
      <w:r>
        <w:t>ntence as it clear in TS 36.300.</w:t>
      </w:r>
    </w:p>
    <w:p w14:paraId="150BACEB" w14:textId="58322E70" w:rsidR="00415315" w:rsidRDefault="00415315">
      <w:pPr>
        <w:pStyle w:val="CommentText"/>
      </w:pPr>
      <w:r>
        <w:rPr>
          <w:b/>
        </w:rPr>
        <w:t>[Comments]</w:t>
      </w:r>
      <w:r>
        <w:t>: Rap: understand this may require some further checking, also of what’s is/ would be captured in stage 2</w:t>
      </w:r>
    </w:p>
    <w:p w14:paraId="65148FFD" w14:textId="6544A21A" w:rsidR="00415315" w:rsidRPr="00900866" w:rsidRDefault="00415315">
      <w:pPr>
        <w:pStyle w:val="CommentText"/>
      </w:pPr>
    </w:p>
  </w:comment>
  <w:comment w:id="4296" w:author="Huawei" w:date="2020-04-16T00:01:00Z" w:initials="H">
    <w:p w14:paraId="690BBE42" w14:textId="20FFFF8D"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415315" w:rsidRDefault="00415315">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415315" w:rsidRDefault="00415315">
      <w:pPr>
        <w:pStyle w:val="CommentText"/>
      </w:pPr>
      <w:r>
        <w:rPr>
          <w:b/>
        </w:rPr>
        <w:t>[Proposed Change]</w:t>
      </w:r>
      <w:r>
        <w:t>: v05</w:t>
      </w:r>
    </w:p>
    <w:p w14:paraId="47A7C0B0" w14:textId="4C7B775B" w:rsidR="00415315" w:rsidRPr="00CE352F" w:rsidRDefault="00415315">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415315" w:rsidRDefault="00415315">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415315" w:rsidRPr="00CE352F" w:rsidRDefault="00415315">
      <w:pPr>
        <w:pStyle w:val="CommentText"/>
      </w:pPr>
    </w:p>
  </w:comment>
  <w:comment w:id="4299" w:author="Huawei" w:date="2020-04-16T00:02:00Z" w:initials="H">
    <w:p w14:paraId="0B6BB0F0" w14:textId="5B68972E"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415315" w:rsidRDefault="00415315"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415315" w:rsidRDefault="00415315">
      <w:pPr>
        <w:pStyle w:val="CommentText"/>
      </w:pPr>
      <w:r>
        <w:rPr>
          <w:b/>
        </w:rPr>
        <w:t>[Proposed Change]</w:t>
      </w:r>
      <w:r>
        <w:t>: v07</w:t>
      </w:r>
    </w:p>
    <w:p w14:paraId="7823F42E" w14:textId="0A24AFE2" w:rsidR="00415315" w:rsidRPr="00917BA0" w:rsidRDefault="00415315">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415315" w:rsidRDefault="00415315">
      <w:pPr>
        <w:pStyle w:val="CommentText"/>
      </w:pPr>
      <w:r>
        <w:rPr>
          <w:b/>
        </w:rPr>
        <w:t>[Comments]</w:t>
      </w:r>
      <w:r>
        <w:t xml:space="preserve">: </w:t>
      </w:r>
    </w:p>
    <w:p w14:paraId="3B12A171" w14:textId="29B9BD0D" w:rsidR="00415315" w:rsidRPr="008A3FEB" w:rsidRDefault="00415315">
      <w:pPr>
        <w:pStyle w:val="CommentText"/>
      </w:pPr>
    </w:p>
  </w:comment>
  <w:comment w:id="5386" w:author="Samsung (Himke)" w:date="2020-04-30T17:13:00Z" w:initials="SU">
    <w:p w14:paraId="7DBE93B4" w14:textId="53FBBC6B"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415315" w:rsidRDefault="00415315">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415315" w:rsidRDefault="00415315">
      <w:pPr>
        <w:pStyle w:val="CommentText"/>
      </w:pPr>
      <w:r>
        <w:rPr>
          <w:b/>
        </w:rPr>
        <w:t>[Proposed Change]</w:t>
      </w:r>
      <w:r>
        <w:t xml:space="preserve">: </w:t>
      </w:r>
    </w:p>
    <w:p w14:paraId="0E5781E4" w14:textId="77777777" w:rsidR="00415315" w:rsidRDefault="00415315">
      <w:pPr>
        <w:pStyle w:val="CommentText"/>
      </w:pPr>
      <w:r>
        <w:rPr>
          <w:b/>
        </w:rPr>
        <w:t>[Comments]</w:t>
      </w:r>
      <w:r>
        <w:t xml:space="preserve">: </w:t>
      </w:r>
    </w:p>
    <w:p w14:paraId="1E0319FA" w14:textId="40C98747" w:rsidR="00415315" w:rsidRPr="00F62453" w:rsidRDefault="00415315">
      <w:pPr>
        <w:pStyle w:val="CommentText"/>
      </w:pPr>
    </w:p>
  </w:comment>
  <w:comment w:id="5462" w:author="Samsung (Himke)" w:date="2020-05-13T14:10:00Z" w:initials="SU">
    <w:p w14:paraId="1F645CC8" w14:textId="5D070305"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eMob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415315" w:rsidRDefault="00415315">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415315" w:rsidRDefault="00415315">
      <w:pPr>
        <w:pStyle w:val="CommentText"/>
      </w:pPr>
      <w:r>
        <w:rPr>
          <w:b/>
        </w:rPr>
        <w:t>[Proposed Change]</w:t>
      </w:r>
      <w:r>
        <w:t xml:space="preserve">: </w:t>
      </w:r>
    </w:p>
    <w:p w14:paraId="570E953E" w14:textId="3DC07955" w:rsidR="00415315" w:rsidRDefault="00415315">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415315" w:rsidRPr="00F4716B" w:rsidRDefault="00415315">
      <w:pPr>
        <w:pStyle w:val="CommentText"/>
      </w:pPr>
    </w:p>
  </w:comment>
  <w:comment w:id="5465" w:author="ZTE" w:date="2020-05-13T14:11:00Z" w:initials="ZTE">
    <w:p w14:paraId="75E3443A" w14:textId="5C2966CC"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415315" w:rsidRDefault="00415315">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415315" w:rsidRDefault="00415315">
      <w:pPr>
        <w:pStyle w:val="CommentText"/>
      </w:pPr>
      <w:r>
        <w:rPr>
          <w:b/>
        </w:rPr>
        <w:t>[Proposed Change]</w:t>
      </w:r>
      <w:r>
        <w:t xml:space="preserve">: </w:t>
      </w:r>
    </w:p>
    <w:p w14:paraId="2F5746A6" w14:textId="77777777" w:rsidR="00415315" w:rsidRDefault="00415315"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415315" w:rsidRDefault="00415315" w:rsidP="00BA7337">
      <w:pPr>
        <w:pStyle w:val="CommentText"/>
      </w:pPr>
      <w:r>
        <w:rPr>
          <w:b/>
        </w:rPr>
        <w:t>[Comments]</w:t>
      </w:r>
      <w:r>
        <w:t>: Rap: Sufficiently clear from procedural specification and no need to duplicate here</w:t>
      </w:r>
    </w:p>
    <w:p w14:paraId="219B3A5B" w14:textId="1317A588" w:rsidR="00415315" w:rsidRPr="00BA7337" w:rsidRDefault="00415315">
      <w:pPr>
        <w:pStyle w:val="CommentText"/>
      </w:pPr>
    </w:p>
  </w:comment>
  <w:comment w:id="5483" w:author="QC (Umesh)" w:date="2020-05-13T14:16:00Z" w:initials="UP">
    <w:p w14:paraId="2A228B4F" w14:textId="10ABF1EE" w:rsidR="00415315" w:rsidRDefault="00415315">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Conc</w:t>
      </w:r>
      <w:r w:rsidR="00177D94">
        <w:rPr>
          <w:color w:val="FF0000"/>
        </w:rPr>
        <w:t>Agree</w:t>
      </w:r>
      <w:r>
        <w:rPr>
          <w:color w:val="FF0000"/>
        </w:rPr>
        <w:t xml:space="preserve">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415315" w:rsidRDefault="00415315">
      <w:pPr>
        <w:pStyle w:val="CommentText"/>
      </w:pPr>
      <w:r>
        <w:rPr>
          <w:b/>
        </w:rPr>
        <w:t>[Description]</w:t>
      </w:r>
      <w:r>
        <w:t>: There is only one value in ENUMERATED, and the field is mandatory, which is 0-bit in encoding.</w:t>
      </w:r>
    </w:p>
    <w:p w14:paraId="136833BA" w14:textId="0125DCBB" w:rsidR="00415315" w:rsidRDefault="00415315">
      <w:pPr>
        <w:pStyle w:val="CommentText"/>
      </w:pPr>
      <w:r>
        <w:rPr>
          <w:b/>
        </w:rPr>
        <w:t>[Proposed Change]</w:t>
      </w:r>
      <w:r>
        <w:t>: introduce the value directly in parent field.</w:t>
      </w:r>
    </w:p>
    <w:p w14:paraId="1762C418" w14:textId="6C6ACD4B" w:rsidR="00415315" w:rsidRDefault="00415315"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415315" w:rsidRDefault="00415315" w:rsidP="00745542">
      <w:pPr>
        <w:pStyle w:val="PL"/>
        <w:shd w:val="clear" w:color="auto" w:fill="E6E6E6"/>
      </w:pPr>
    </w:p>
    <w:p w14:paraId="4F3587A6" w14:textId="07863F8A" w:rsidR="00415315" w:rsidRPr="00745542" w:rsidRDefault="00415315" w:rsidP="00745542">
      <w:pPr>
        <w:pStyle w:val="PL"/>
        <w:shd w:val="clear" w:color="auto" w:fill="E6E6E6"/>
        <w:rPr>
          <w:color w:val="FF0000"/>
        </w:rPr>
      </w:pPr>
    </w:p>
    <w:p w14:paraId="731E891D" w14:textId="77777777" w:rsidR="00415315" w:rsidRPr="00745542" w:rsidRDefault="00415315" w:rsidP="00745542">
      <w:pPr>
        <w:pStyle w:val="PL"/>
        <w:shd w:val="clear" w:color="auto" w:fill="E6E6E6"/>
        <w:rPr>
          <w:strike/>
          <w:color w:val="FF0000"/>
        </w:rPr>
      </w:pPr>
      <w:r w:rsidRPr="00745542">
        <w:rPr>
          <w:strike/>
          <w:color w:val="FF0000"/>
        </w:rPr>
        <w:t>VictimSystemType-v16xy ::= SEQUENCE {</w:t>
      </w:r>
    </w:p>
    <w:p w14:paraId="757F12A5" w14:textId="5748BADE" w:rsidR="00415315" w:rsidRPr="00745542" w:rsidRDefault="00415315"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415315" w:rsidRPr="000E4E7F" w:rsidRDefault="00415315" w:rsidP="00745542">
      <w:pPr>
        <w:pStyle w:val="PL"/>
        <w:shd w:val="clear" w:color="auto" w:fill="E6E6E6"/>
      </w:pPr>
      <w:r w:rsidRPr="00745542">
        <w:rPr>
          <w:strike/>
          <w:color w:val="FF0000"/>
        </w:rPr>
        <w:t>}</w:t>
      </w:r>
    </w:p>
    <w:p w14:paraId="0217F20C" w14:textId="77777777" w:rsidR="00415315" w:rsidRDefault="00415315">
      <w:pPr>
        <w:pStyle w:val="CommentText"/>
      </w:pPr>
    </w:p>
    <w:p w14:paraId="0FF36864" w14:textId="3A33A8F0" w:rsidR="00415315" w:rsidRDefault="00415315">
      <w:pPr>
        <w:pStyle w:val="CommentText"/>
      </w:pPr>
      <w:r>
        <w:rPr>
          <w:b/>
        </w:rPr>
        <w:t>[Comments]</w:t>
      </w:r>
      <w:r>
        <w:t>: Rap: IE needed only if used multiple times</w:t>
      </w:r>
    </w:p>
    <w:p w14:paraId="6B3D962B" w14:textId="357CCDE4" w:rsidR="00415315" w:rsidRPr="00745542" w:rsidRDefault="00415315">
      <w:pPr>
        <w:pStyle w:val="CommentText"/>
      </w:pPr>
    </w:p>
  </w:comment>
  <w:comment w:id="5492" w:author="QC (Umesh)" w:date="2020-05-13T14:15:00Z" w:initials="UP">
    <w:p w14:paraId="75143E61" w14:textId="25BC0773" w:rsidR="00415315" w:rsidRDefault="00415315">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415315" w:rsidRDefault="00415315">
      <w:pPr>
        <w:pStyle w:val="CommentText"/>
      </w:pPr>
      <w:r>
        <w:rPr>
          <w:color w:val="FF0000"/>
        </w:rPr>
        <w:t>V24, Resolved in ASN.1 review CR version 24</w:t>
      </w:r>
    </w:p>
    <w:p w14:paraId="44387EEA" w14:textId="49C9261C" w:rsidR="00415315" w:rsidRPr="002C1404" w:rsidRDefault="00415315">
      <w:pPr>
        <w:pStyle w:val="CommentText"/>
      </w:pPr>
      <w:r>
        <w:rPr>
          <w:b/>
        </w:rPr>
        <w:t>[Description]</w:t>
      </w:r>
      <w:r>
        <w:t xml:space="preserve">: </w:t>
      </w:r>
      <w:r>
        <w:rPr>
          <w:i/>
          <w:iCs/>
        </w:rPr>
        <w:t>gps, glonass</w:t>
      </w:r>
      <w:r>
        <w:t xml:space="preserve"> etc are fields, not values. </w:t>
      </w:r>
    </w:p>
    <w:p w14:paraId="64EE4009" w14:textId="431BF0C1" w:rsidR="00415315" w:rsidRDefault="00415315" w:rsidP="002C1404">
      <w:r>
        <w:rPr>
          <w:b/>
        </w:rPr>
        <w:t>[Proposed Change]</w:t>
      </w:r>
      <w:r>
        <w:t>: In addition to red texts shown below, the word “</w:t>
      </w:r>
      <w:r w:rsidRPr="002C1404">
        <w:rPr>
          <w:highlight w:val="yellow"/>
        </w:rPr>
        <w:t>and</w:t>
      </w:r>
      <w:r>
        <w:t>” should be non italic.</w:t>
      </w:r>
    </w:p>
    <w:p w14:paraId="69BB1CB3" w14:textId="287EED42" w:rsidR="00415315" w:rsidRDefault="00415315"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415315" w:rsidRDefault="00415315">
      <w:pPr>
        <w:pStyle w:val="CommentText"/>
      </w:pPr>
    </w:p>
    <w:p w14:paraId="4A18E1CB" w14:textId="77777777" w:rsidR="00415315" w:rsidRDefault="00415315">
      <w:pPr>
        <w:pStyle w:val="CommentText"/>
      </w:pPr>
      <w:r>
        <w:rPr>
          <w:b/>
        </w:rPr>
        <w:t>[Comments]</w:t>
      </w:r>
      <w:r>
        <w:t xml:space="preserve">: </w:t>
      </w:r>
    </w:p>
    <w:p w14:paraId="5F77890E" w14:textId="73602283" w:rsidR="00415315" w:rsidRPr="002C1404" w:rsidRDefault="00415315">
      <w:pPr>
        <w:pStyle w:val="CommentText"/>
      </w:pPr>
    </w:p>
  </w:comment>
  <w:comment w:id="5643" w:author="Huawei" w:date="2020-05-13T16:20:00Z" w:initials="HW">
    <w:p w14:paraId="362506E1" w14:textId="77777777" w:rsidR="00415315" w:rsidRPr="00B7657D" w:rsidRDefault="00415315" w:rsidP="00D06375">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85A833" w14:textId="77777777" w:rsidR="00415315" w:rsidRPr="00B7657D" w:rsidRDefault="00415315" w:rsidP="00D06375">
      <w:pPr>
        <w:rPr>
          <w:b/>
        </w:rPr>
      </w:pPr>
      <w:r w:rsidRPr="00B7657D">
        <w:rPr>
          <w:b/>
        </w:rPr>
        <w:t>[Description]</w:t>
      </w:r>
      <w:r w:rsidRPr="00B7657D">
        <w:t xml:space="preserve">: WI Open issue: For the requested PUR TBS in eMTC and NB-IoT, the minimum value is b328.FFS: other details. </w:t>
      </w:r>
      <w:r w:rsidRPr="00B7657D">
        <w:rPr>
          <w:lang w:val="en-US"/>
        </w:rPr>
        <w:t>Also NB-IoT (RIL#841)</w:t>
      </w:r>
      <w:r w:rsidRPr="00B7657D">
        <w:rPr>
          <w:b/>
        </w:rPr>
        <w:t xml:space="preserve"> </w:t>
      </w:r>
    </w:p>
    <w:p w14:paraId="33928ACA" w14:textId="77777777" w:rsidR="00415315" w:rsidRPr="00B7657D" w:rsidRDefault="00415315" w:rsidP="00D06375">
      <w:r w:rsidRPr="00B7657D">
        <w:rPr>
          <w:b/>
        </w:rPr>
        <w:t>[Proposed Change]</w:t>
      </w:r>
      <w:r w:rsidRPr="00B7657D">
        <w:t xml:space="preserve">: </w:t>
      </w:r>
    </w:p>
    <w:p w14:paraId="3BC7BA09" w14:textId="17E32E31" w:rsidR="00415315" w:rsidRDefault="00415315" w:rsidP="00D06375">
      <w:pPr>
        <w:pStyle w:val="CommentText"/>
      </w:pPr>
      <w:r w:rsidRPr="00B7657D">
        <w:rPr>
          <w:b/>
        </w:rPr>
        <w:t>[Comments]</w:t>
      </w:r>
      <w:r w:rsidRPr="00B7657D">
        <w:t>:</w:t>
      </w:r>
    </w:p>
  </w:comment>
  <w:comment w:id="5651" w:author="Huawei" w:date="2020-05-12T09:44:00Z" w:initials="H">
    <w:p w14:paraId="3FAA1CA8" w14:textId="39C6CF61" w:rsidR="00415315" w:rsidRDefault="00415315">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415315" w:rsidRDefault="00415315">
      <w:pPr>
        <w:pStyle w:val="CommentText"/>
      </w:pPr>
      <w:r>
        <w:rPr>
          <w:b/>
        </w:rPr>
        <w:t>[Description]</w:t>
      </w:r>
      <w:r>
        <w:t>: U</w:t>
      </w:r>
      <w:r w:rsidRPr="00D46213">
        <w:t>sually, we have a lateNonCriticalextension container before the nonCriticalExtension container</w:t>
      </w:r>
      <w:r>
        <w:t>.</w:t>
      </w:r>
    </w:p>
    <w:p w14:paraId="45182CCE" w14:textId="7DE87A16" w:rsidR="00415315" w:rsidRDefault="00415315">
      <w:pPr>
        <w:pStyle w:val="CommentText"/>
      </w:pPr>
      <w:r>
        <w:rPr>
          <w:b/>
        </w:rPr>
        <w:t>[Proposed Change]</w:t>
      </w:r>
      <w:r>
        <w:t>: v07: add the lateNonCriticalExtension container before the nonCriticalExtension container.</w:t>
      </w:r>
    </w:p>
    <w:p w14:paraId="539EE534" w14:textId="77777777" w:rsidR="00415315" w:rsidRDefault="00415315">
      <w:pPr>
        <w:pStyle w:val="CommentText"/>
      </w:pPr>
      <w:r>
        <w:rPr>
          <w:b/>
        </w:rPr>
        <w:t>[Comments]</w:t>
      </w:r>
      <w:r>
        <w:t xml:space="preserve">: </w:t>
      </w:r>
    </w:p>
    <w:p w14:paraId="448F4844" w14:textId="637326A8" w:rsidR="00415315" w:rsidRPr="00D46213" w:rsidRDefault="00415315">
      <w:pPr>
        <w:pStyle w:val="CommentText"/>
      </w:pPr>
    </w:p>
  </w:comment>
  <w:comment w:id="5654" w:author="Nokia (Tero)" w:date="2020-05-13T14:21:00Z" w:initials="TH">
    <w:p w14:paraId="18433B4E" w14:textId="49E960EE" w:rsidR="00415315" w:rsidRPr="000E26A6" w:rsidRDefault="00415315"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r>
        <w:rPr>
          <w:sz w:val="18"/>
          <w:szCs w:val="18"/>
        </w:rPr>
        <w:t>NBIo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415315" w:rsidRDefault="00415315"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415315" w:rsidRDefault="00415315" w:rsidP="006E4A71">
      <w:pPr>
        <w:pStyle w:val="CommentText"/>
      </w:pPr>
      <w:r>
        <w:rPr>
          <w:b/>
        </w:rPr>
        <w:t>[Proposed Change]</w:t>
      </w:r>
      <w:r>
        <w:t>: Use “noL1-ACK-Needed-r16”  for the field name.</w:t>
      </w:r>
    </w:p>
    <w:p w14:paraId="63477392" w14:textId="443DFA31" w:rsidR="00415315" w:rsidRDefault="00415315"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415315" w:rsidRDefault="00415315"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415315" w:rsidRDefault="00415315" w:rsidP="006E4A71">
      <w:pPr>
        <w:pStyle w:val="CommentText"/>
      </w:pPr>
    </w:p>
    <w:p w14:paraId="0FF0DAAD" w14:textId="4F285EF3" w:rsidR="00415315" w:rsidRPr="006E4A71" w:rsidRDefault="00415315">
      <w:pPr>
        <w:pStyle w:val="CommentText"/>
      </w:pPr>
    </w:p>
  </w:comment>
  <w:comment w:id="5658" w:author="Huawei" w:date="2020-04-20T12:33:00Z" w:initials="H">
    <w:p w14:paraId="2FF0E2AC" w14:textId="0A200120"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415315" w:rsidRDefault="00415315">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415315" w:rsidRDefault="00415315">
      <w:pPr>
        <w:pStyle w:val="CommentText"/>
      </w:pPr>
      <w:r>
        <w:rPr>
          <w:b/>
        </w:rPr>
        <w:t>[Proposed Change]</w:t>
      </w:r>
      <w:r>
        <w:t>: v07: remove "i.e. …"</w:t>
      </w:r>
    </w:p>
    <w:p w14:paraId="74995282" w14:textId="1C806530" w:rsidR="00415315" w:rsidRDefault="00415315">
      <w:pPr>
        <w:pStyle w:val="CommentText"/>
      </w:pPr>
      <w:r>
        <w:rPr>
          <w:b/>
        </w:rPr>
        <w:t>[Comments]</w:t>
      </w:r>
      <w:r>
        <w:t>: Rap: Seems to require some discussion. May be appropriate to instead refer to MAC. May be better to defer</w:t>
      </w:r>
    </w:p>
    <w:p w14:paraId="7845E74C" w14:textId="43E99F84" w:rsidR="00415315" w:rsidRPr="00F3418D" w:rsidRDefault="00415315">
      <w:pPr>
        <w:pStyle w:val="CommentText"/>
      </w:pPr>
    </w:p>
  </w:comment>
  <w:comment w:id="5691" w:author="Nokia (Tero)" w:date="2020-05-12T09:46:00Z" w:initials="TH">
    <w:p w14:paraId="712E2A33" w14:textId="6F71E029" w:rsidR="00415315" w:rsidRDefault="00415315"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415315" w:rsidRDefault="00415315" w:rsidP="006E4A71">
      <w:pPr>
        <w:pStyle w:val="CommentText"/>
      </w:pPr>
      <w:r>
        <w:rPr>
          <w:b/>
        </w:rPr>
        <w:t>[Description]</w:t>
      </w:r>
      <w:r>
        <w:t>: These fields cannot be released once configured.</w:t>
      </w:r>
    </w:p>
    <w:p w14:paraId="48E59567" w14:textId="5D0C6000" w:rsidR="00415315" w:rsidRDefault="00415315" w:rsidP="006E4A71">
      <w:pPr>
        <w:pStyle w:val="CommentText"/>
      </w:pPr>
      <w:r>
        <w:rPr>
          <w:b/>
        </w:rPr>
        <w:t>[Proposed Change]</w:t>
      </w:r>
      <w:r>
        <w:t>: Use Need OR for the fields to allow release.</w:t>
      </w:r>
    </w:p>
    <w:p w14:paraId="2AA177AC" w14:textId="77777777" w:rsidR="00415315" w:rsidRDefault="00415315" w:rsidP="006E4A71">
      <w:pPr>
        <w:pStyle w:val="CommentText"/>
      </w:pPr>
      <w:r>
        <w:rPr>
          <w:b/>
        </w:rPr>
        <w:t>[Comments]</w:t>
      </w:r>
      <w:r>
        <w:t xml:space="preserve">: </w:t>
      </w:r>
    </w:p>
    <w:p w14:paraId="58F70D5F" w14:textId="5307E6CD" w:rsidR="00415315" w:rsidRPr="006E4A71" w:rsidRDefault="00415315" w:rsidP="006E4A71">
      <w:pPr>
        <w:pStyle w:val="CommentText"/>
      </w:pPr>
    </w:p>
  </w:comment>
  <w:comment w:id="5728" w:author="Nokia (Tero)" w:date="2020-05-13T13:42:00Z" w:initials="TH">
    <w:p w14:paraId="4B10C264" w14:textId="4B8FCDAA" w:rsidR="00415315" w:rsidRDefault="00415315"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v29: </w:t>
      </w:r>
      <w:r w:rsidRPr="006316DE">
        <w:rPr>
          <w:color w:val="FF0000"/>
        </w:rPr>
        <w:t>TDM-PatternConfig-r16 IE deleted as it’s defintion was exaclty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415315" w:rsidRDefault="00415315"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415315" w:rsidRDefault="00415315"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415315" w:rsidRDefault="00415315"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415315" w:rsidRDefault="00415315" w:rsidP="006E4A71">
      <w:pPr>
        <w:pStyle w:val="CommentText"/>
      </w:pPr>
    </w:p>
    <w:p w14:paraId="3ECBC202" w14:textId="022B78FC" w:rsidR="00415315" w:rsidRPr="006E4A71" w:rsidRDefault="00415315">
      <w:pPr>
        <w:pStyle w:val="CommentText"/>
      </w:pPr>
    </w:p>
  </w:comment>
  <w:comment w:id="5743" w:author="ZTE" w:date="2020-05-13T14:12:00Z" w:initials="ZTE">
    <w:p w14:paraId="0EBFBC3B" w14:textId="71DC2598"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415315" w:rsidRDefault="00415315">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415315" w:rsidRDefault="00415315">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415315" w:rsidRDefault="00415315">
      <w:pPr>
        <w:pStyle w:val="CommentText"/>
      </w:pPr>
      <w:r>
        <w:rPr>
          <w:b/>
        </w:rPr>
        <w:t>[Comments]</w:t>
      </w:r>
      <w:r>
        <w:t>: Rap: Not purely ASN.1 issue, so class changed to 3 (discussed in WI session)</w:t>
      </w:r>
    </w:p>
    <w:p w14:paraId="4A296C2D" w14:textId="5ABB2B8D" w:rsidR="00415315" w:rsidRPr="0056078A" w:rsidRDefault="00415315">
      <w:pPr>
        <w:pStyle w:val="CommentText"/>
      </w:pPr>
    </w:p>
  </w:comment>
  <w:comment w:id="5745" w:author="Nokia (Tero)" w:date="2020-05-12T09:48:00Z" w:initials="TH">
    <w:p w14:paraId="6694E8E3" w14:textId="3CDD7E33" w:rsidR="00415315" w:rsidRDefault="00415315"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415315" w:rsidRDefault="00415315" w:rsidP="006E4A71">
      <w:pPr>
        <w:pStyle w:val="CommentText"/>
      </w:pPr>
      <w:r>
        <w:rPr>
          <w:b/>
        </w:rPr>
        <w:t>[Description]</w:t>
      </w:r>
      <w:r>
        <w:t>: This is a one-shot field, so that could be clarified in the field description to avoid confusion.</w:t>
      </w:r>
    </w:p>
    <w:p w14:paraId="0680FF41" w14:textId="77777777" w:rsidR="00415315" w:rsidRDefault="00415315" w:rsidP="006E4A71">
      <w:pPr>
        <w:pStyle w:val="CommentText"/>
      </w:pPr>
      <w:r>
        <w:rPr>
          <w:b/>
        </w:rPr>
        <w:t>[Proposed Change]</w:t>
      </w:r>
      <w:r>
        <w:t>: Use “A one-shot field that indicates that the UE...” in the field description.</w:t>
      </w:r>
    </w:p>
    <w:p w14:paraId="1DCD26F9" w14:textId="77777777" w:rsidR="00415315" w:rsidRDefault="00415315" w:rsidP="006E4A71">
      <w:pPr>
        <w:pStyle w:val="CommentText"/>
      </w:pPr>
      <w:r>
        <w:rPr>
          <w:b/>
        </w:rPr>
        <w:t>[Comments]</w:t>
      </w:r>
      <w:r>
        <w:t xml:space="preserve">: </w:t>
      </w:r>
    </w:p>
    <w:p w14:paraId="05048903" w14:textId="1D5F282C" w:rsidR="00415315" w:rsidRPr="006E4A71" w:rsidRDefault="00415315" w:rsidP="006E4A71">
      <w:pPr>
        <w:pStyle w:val="CommentText"/>
      </w:pPr>
    </w:p>
  </w:comment>
  <w:comment w:id="5843" w:author="QC (Umesh)" w:date="2020-05-13T14:17:00Z" w:initials="UP">
    <w:p w14:paraId="13307718" w14:textId="6CB320A2" w:rsidR="00415315" w:rsidRDefault="00415315">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w:t>
      </w:r>
      <w:r w:rsidR="00177D94">
        <w:rPr>
          <w:color w:val="FF0000"/>
        </w:rPr>
        <w:t>ConcAgree WI-CR</w:t>
      </w:r>
      <w:r>
        <w:rPr>
          <w:color w:val="FF0000"/>
        </w:rPr>
        <w:t xml:space="preserve"> </w:t>
      </w:r>
      <w:r>
        <w:rPr>
          <w:b/>
        </w:rPr>
        <w:t>[TDoc]</w:t>
      </w:r>
      <w:r>
        <w:t xml:space="preserve">: R2-2002849 </w:t>
      </w:r>
      <w:r>
        <w:rPr>
          <w:b/>
          <w:color w:val="FF0000"/>
        </w:rPr>
        <w:t>[Proposed Conclusion]</w:t>
      </w:r>
      <w:r>
        <w:rPr>
          <w:color w:val="FF0000"/>
        </w:rPr>
        <w:t>: v</w:t>
      </w:r>
      <w:r w:rsidR="00177D94">
        <w:rPr>
          <w:color w:val="FF0000"/>
        </w:rPr>
        <w:t>33: as proposed in Tdoc</w:t>
      </w:r>
    </w:p>
    <w:p w14:paraId="6873AD69" w14:textId="160DC310" w:rsidR="00415315" w:rsidRDefault="00415315">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415315" w:rsidRDefault="00415315">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415315" w:rsidRDefault="00415315">
      <w:pPr>
        <w:pStyle w:val="CommentText"/>
      </w:pPr>
      <w:r>
        <w:rPr>
          <w:b/>
        </w:rPr>
        <w:t>[Comments]</w:t>
      </w:r>
      <w:r>
        <w:t>: Rap: Shouldn’t field names be updated</w:t>
      </w:r>
      <w:r w:rsidRPr="00F86786">
        <w:t xml:space="preserve"> </w:t>
      </w:r>
      <w:r>
        <w:t>also?</w:t>
      </w:r>
    </w:p>
    <w:p w14:paraId="53D3EEF6" w14:textId="0B6FB5B0" w:rsidR="00415315" w:rsidRDefault="00415315">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415315" w:rsidRPr="00422554" w:rsidRDefault="00415315">
      <w:pPr>
        <w:pStyle w:val="CommentText"/>
      </w:pPr>
    </w:p>
  </w:comment>
  <w:comment w:id="5850" w:author="Huawei" w:date="2020-04-16T00:10:00Z" w:initials="H">
    <w:p w14:paraId="28C2FAAD" w14:textId="0F55794A"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sidR="00177D94">
        <w:t xml:space="preserve"> </w:t>
      </w:r>
      <w:r>
        <w:rPr>
          <w:b/>
          <w:color w:val="FF0000"/>
        </w:rPr>
        <w:t>[Status]</w:t>
      </w:r>
      <w:r>
        <w:rPr>
          <w:color w:val="FF0000"/>
        </w:rPr>
        <w:t xml:space="preserve">: </w:t>
      </w:r>
      <w:r w:rsidR="00177D94">
        <w:rPr>
          <w:color w:val="FF0000"/>
        </w:rPr>
        <w:t>ConcAgree WI-CR</w:t>
      </w:r>
      <w:r>
        <w:rPr>
          <w:color w:val="FF0000"/>
        </w:rPr>
        <w:t xml:space="preserve"> </w:t>
      </w:r>
      <w:r>
        <w:rPr>
          <w:b/>
        </w:rPr>
        <w:t>[TDoc]</w:t>
      </w:r>
      <w:r>
        <w:t xml:space="preserve">: None </w:t>
      </w:r>
      <w:r>
        <w:rPr>
          <w:b/>
          <w:color w:val="FF0000"/>
        </w:rPr>
        <w:t>[Proposed Conclusion]</w:t>
      </w:r>
      <w:r>
        <w:rPr>
          <w:color w:val="FF0000"/>
        </w:rPr>
        <w:t>: v</w:t>
      </w:r>
      <w:r w:rsidR="00177D94">
        <w:rPr>
          <w:color w:val="FF0000"/>
        </w:rPr>
        <w:t>33</w:t>
      </w:r>
      <w:r>
        <w:rPr>
          <w:color w:val="FF0000"/>
        </w:rPr>
        <w:t xml:space="preserve">: </w:t>
      </w:r>
      <w:r w:rsidR="00177D94">
        <w:rPr>
          <w:color w:val="FF0000"/>
        </w:rPr>
        <w:t>resolved in WI CR, description of conditional presence updated</w:t>
      </w:r>
    </w:p>
    <w:p w14:paraId="57EF78B5" w14:textId="7BF1EE62" w:rsidR="00415315" w:rsidRDefault="00415315">
      <w:pPr>
        <w:pStyle w:val="CommentText"/>
      </w:pPr>
      <w:r>
        <w:rPr>
          <w:b/>
        </w:rPr>
        <w:t>[Description]</w:t>
      </w:r>
      <w:r>
        <w:t xml:space="preserve">: </w:t>
      </w:r>
      <w:r w:rsidRPr="004E3E61">
        <w:t>The field (NCC) shall be mandatory present for 5GC</w:t>
      </w:r>
    </w:p>
    <w:p w14:paraId="7EDDD077" w14:textId="6093435C" w:rsidR="00415315" w:rsidRDefault="00415315">
      <w:pPr>
        <w:pStyle w:val="CommentText"/>
      </w:pPr>
      <w:r>
        <w:rPr>
          <w:b/>
        </w:rPr>
        <w:t>[Proposed Change]</w:t>
      </w:r>
      <w:r>
        <w:t xml:space="preserve">: v07: change to mandatory present for </w:t>
      </w:r>
      <w:r w:rsidRPr="004E3E61">
        <w:t>UP CIoT 5GS optimisation</w:t>
      </w:r>
      <w:r>
        <w:t>.</w:t>
      </w:r>
    </w:p>
    <w:p w14:paraId="2E0F6F04" w14:textId="77777777" w:rsidR="00415315" w:rsidRDefault="00415315">
      <w:pPr>
        <w:pStyle w:val="CommentText"/>
      </w:pPr>
      <w:r>
        <w:rPr>
          <w:b/>
        </w:rPr>
        <w:t>[Comments]</w:t>
      </w:r>
      <w:r>
        <w:t xml:space="preserve">: </w:t>
      </w:r>
    </w:p>
    <w:p w14:paraId="4BA44FCB" w14:textId="14DE4526" w:rsidR="00415315" w:rsidRPr="004E3E61" w:rsidRDefault="00415315">
      <w:pPr>
        <w:pStyle w:val="CommentText"/>
      </w:pPr>
    </w:p>
  </w:comment>
  <w:comment w:id="5867" w:author="Huawei" w:date="2020-05-13T15:08:00Z" w:initials="HW">
    <w:p w14:paraId="1287CD00" w14:textId="77777777" w:rsidR="00415315" w:rsidRPr="00B7657D" w:rsidRDefault="0041531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415315" w:rsidRPr="00B7657D" w:rsidRDefault="00415315" w:rsidP="00B7657D">
      <w:r w:rsidRPr="00B7657D">
        <w:rPr>
          <w:b/>
        </w:rPr>
        <w:t>[Description]</w:t>
      </w:r>
      <w:r w:rsidRPr="00B7657D">
        <w:t xml:space="preserve">: WI Open issue: Discuss whether newUE-Identity-r16 should be moved from RRCConnectionSetup(-NB)/ RRCRonnectionResume(-NB) to RadioResourceConfigDedicated(-NB). </w:t>
      </w:r>
    </w:p>
    <w:p w14:paraId="14DC7AC3" w14:textId="77777777" w:rsidR="00415315" w:rsidRPr="00B7657D" w:rsidRDefault="00415315" w:rsidP="00B7657D">
      <w:r w:rsidRPr="00B7657D">
        <w:rPr>
          <w:lang w:val="en-US"/>
        </w:rPr>
        <w:t xml:space="preserve">Also </w:t>
      </w:r>
      <w:r w:rsidRPr="00B7657D">
        <w:t>NB-IoT (RIL#842)</w:t>
      </w:r>
    </w:p>
    <w:p w14:paraId="695E55B1" w14:textId="77777777" w:rsidR="00415315" w:rsidRPr="00B7657D" w:rsidRDefault="00415315" w:rsidP="00B7657D">
      <w:r w:rsidRPr="00B7657D">
        <w:rPr>
          <w:b/>
        </w:rPr>
        <w:t>[Proposed Change]</w:t>
      </w:r>
      <w:r w:rsidRPr="00B7657D">
        <w:t xml:space="preserve">: </w:t>
      </w:r>
    </w:p>
    <w:p w14:paraId="5F59781F" w14:textId="630A52BF" w:rsidR="00415315" w:rsidRDefault="00415315" w:rsidP="00B7657D">
      <w:pPr>
        <w:pStyle w:val="CommentText"/>
      </w:pPr>
      <w:r w:rsidRPr="00B7657D">
        <w:rPr>
          <w:b/>
        </w:rPr>
        <w:t>[Comments]</w:t>
      </w:r>
      <w:r w:rsidRPr="00B7657D">
        <w:t>:</w:t>
      </w:r>
    </w:p>
  </w:comment>
  <w:comment w:id="5872" w:author="Nokia (Tero)" w:date="2020-05-13T13:43:00Z" w:initials="TH">
    <w:p w14:paraId="1ED1891C" w14:textId="2C9EF0FB" w:rsidR="00415315" w:rsidRDefault="00415315"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415315" w:rsidRDefault="00415315" w:rsidP="006E4A71">
      <w:pPr>
        <w:pStyle w:val="CommentText"/>
      </w:pPr>
      <w:r>
        <w:rPr>
          <w:b/>
        </w:rPr>
        <w:t>[Description]</w:t>
      </w:r>
      <w:r>
        <w:t>: Not sure why the type is set as TypeFFS since this seems to be a list for adding SCells?</w:t>
      </w:r>
    </w:p>
    <w:p w14:paraId="0EEA88BA" w14:textId="77777777" w:rsidR="00415315" w:rsidRDefault="00415315" w:rsidP="006E4A71">
      <w:pPr>
        <w:pStyle w:val="CommentText"/>
      </w:pPr>
      <w:r>
        <w:rPr>
          <w:b/>
        </w:rPr>
        <w:t>[Proposed Change]</w:t>
      </w:r>
      <w:r>
        <w:t>: Use ScellToAddModListExt-r13 for the field type.</w:t>
      </w:r>
    </w:p>
    <w:p w14:paraId="782A63B6" w14:textId="0A5AEEA9" w:rsidR="00415315" w:rsidRDefault="00415315" w:rsidP="006E4A71">
      <w:pPr>
        <w:pStyle w:val="CommentText"/>
      </w:pPr>
      <w:r>
        <w:rPr>
          <w:b/>
        </w:rPr>
        <w:t>[Comments]</w:t>
      </w:r>
      <w:r>
        <w:t>: Rap: Understand this is covered by DCCA e-mail discussion and will be concluded there (i.e. FFS was regarding how to cover later extensions)</w:t>
      </w:r>
    </w:p>
    <w:p w14:paraId="04F48B27" w14:textId="65909ED6" w:rsidR="00415315" w:rsidRPr="006E4A71" w:rsidRDefault="00415315">
      <w:pPr>
        <w:pStyle w:val="CommentText"/>
      </w:pPr>
    </w:p>
  </w:comment>
  <w:comment w:id="5875" w:author="ZTE" w:date="2020-05-13T13:44:00Z" w:initials="ZTE">
    <w:p w14:paraId="102C1A5D" w14:textId="6862E1EF"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415315" w:rsidRDefault="00415315">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415315" w:rsidRDefault="00415315">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415315" w:rsidRDefault="00415315">
      <w:pPr>
        <w:pStyle w:val="CommentText"/>
      </w:pPr>
      <w:r>
        <w:rPr>
          <w:b/>
        </w:rPr>
        <w:t>[Comments]</w:t>
      </w:r>
      <w:r>
        <w:t>: Rap: Moved to DCCA session</w:t>
      </w:r>
    </w:p>
    <w:p w14:paraId="31F01B61" w14:textId="153AC672" w:rsidR="00415315" w:rsidRPr="0062684D" w:rsidRDefault="00415315">
      <w:pPr>
        <w:pStyle w:val="CommentText"/>
      </w:pPr>
    </w:p>
  </w:comment>
  <w:comment w:id="5904" w:author="ZTE" w:date="2020-05-13T13:45:00Z" w:initials="ZTE">
    <w:p w14:paraId="6FB042E0" w14:textId="3DFF710D"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415315" w:rsidRDefault="00415315">
      <w:pPr>
        <w:pStyle w:val="CommentText"/>
      </w:pPr>
      <w:r>
        <w:rPr>
          <w:b/>
        </w:rPr>
        <w:t>[Description]</w:t>
      </w:r>
      <w:r>
        <w:t>: We think this is incorrect, because nr-SecondaryCellGroupConfig is also applicable to EN-DC case.</w:t>
      </w:r>
    </w:p>
    <w:p w14:paraId="27274BD6" w14:textId="68C19604" w:rsidR="00415315" w:rsidRDefault="00415315">
      <w:pPr>
        <w:pStyle w:val="CommentText"/>
      </w:pPr>
      <w:r>
        <w:rPr>
          <w:b/>
        </w:rPr>
        <w:t>[Proposed Change]</w:t>
      </w:r>
      <w:r>
        <w:t xml:space="preserve">: Suggest to remove the last sentence. </w:t>
      </w:r>
    </w:p>
    <w:p w14:paraId="546DC880" w14:textId="0322696C" w:rsidR="00415315" w:rsidRDefault="00415315">
      <w:pPr>
        <w:pStyle w:val="CommentText"/>
      </w:pPr>
      <w:r>
        <w:rPr>
          <w:b/>
        </w:rPr>
        <w:t>[Comments]</w:t>
      </w:r>
      <w:r>
        <w:t>: Rap: Class changed to 3/ moved to DCCA session</w:t>
      </w:r>
    </w:p>
    <w:p w14:paraId="68AED722" w14:textId="5A6449BD" w:rsidR="00415315" w:rsidRPr="00EF1A05" w:rsidRDefault="00415315">
      <w:pPr>
        <w:pStyle w:val="CommentText"/>
      </w:pPr>
    </w:p>
  </w:comment>
  <w:comment w:id="5907" w:author="ZTE" w:date="2020-05-13T13:46:00Z" w:initials="ZTE">
    <w:p w14:paraId="3ACEA538" w14:textId="5F503D9B"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415315" w:rsidRDefault="00415315">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415315" w:rsidRDefault="00415315">
      <w:pPr>
        <w:pStyle w:val="CommentText"/>
      </w:pPr>
      <w:r>
        <w:rPr>
          <w:b/>
        </w:rPr>
        <w:t>[Proposed Change]</w:t>
      </w:r>
      <w:r>
        <w:t>: Suggest to remove the last sentence.</w:t>
      </w:r>
    </w:p>
    <w:p w14:paraId="3D79A700" w14:textId="515F6735" w:rsidR="00415315" w:rsidRDefault="00415315">
      <w:pPr>
        <w:pStyle w:val="CommentText"/>
      </w:pPr>
      <w:r>
        <w:rPr>
          <w:b/>
        </w:rPr>
        <w:t>[Comments]</w:t>
      </w:r>
      <w:r>
        <w:t>: Rap: Conclude together with Z302 (and within same session)</w:t>
      </w:r>
    </w:p>
    <w:p w14:paraId="65A5127C" w14:textId="5F28DB80" w:rsidR="00415315" w:rsidRPr="00EF1A05" w:rsidRDefault="00415315">
      <w:pPr>
        <w:pStyle w:val="CommentText"/>
      </w:pPr>
    </w:p>
  </w:comment>
  <w:comment w:id="5959" w:author="Samsung (Himke)" w:date="2020-04-30T17:14:00Z" w:initials="SU">
    <w:p w14:paraId="40E49DB6" w14:textId="337E4B68"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415315" w:rsidRDefault="00415315">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415315" w:rsidRDefault="00415315">
      <w:pPr>
        <w:pStyle w:val="CommentText"/>
      </w:pPr>
      <w:r>
        <w:rPr>
          <w:b/>
        </w:rPr>
        <w:t>[Proposed Change]</w:t>
      </w:r>
      <w:r>
        <w:t xml:space="preserve">: </w:t>
      </w:r>
    </w:p>
    <w:p w14:paraId="64173DDB" w14:textId="412EEDFC" w:rsidR="00415315" w:rsidRDefault="00415315">
      <w:pPr>
        <w:pStyle w:val="CommentText"/>
      </w:pPr>
      <w:r>
        <w:rPr>
          <w:b/>
        </w:rPr>
        <w:t>[Comments]</w:t>
      </w:r>
      <w:r>
        <w:t>: Nokia (Tero): Depending on how this is resolved, shouldn’t the same be considered also for ResumeCause-5GC, or is the functionality only meant for EPC?</w:t>
      </w:r>
    </w:p>
    <w:p w14:paraId="406CA7C6" w14:textId="770DFDC4" w:rsidR="00415315" w:rsidRDefault="00415315">
      <w:pPr>
        <w:pStyle w:val="CommentText"/>
      </w:pPr>
      <w:r>
        <w:t>Qualcomm v19: regarding Nokia’s comment: MT-EDT for 5GC still not decided, waiting for SA2.</w:t>
      </w:r>
    </w:p>
    <w:p w14:paraId="50EBFE53" w14:textId="7D489208" w:rsidR="00415315" w:rsidRPr="00821B96" w:rsidRDefault="00415315">
      <w:pPr>
        <w:pStyle w:val="CommentText"/>
      </w:pPr>
    </w:p>
  </w:comment>
  <w:comment w:id="5999" w:author="Nokia (Tero)" w:date="2020-05-13T14:06:00Z" w:initials="TH">
    <w:p w14:paraId="695C18BF" w14:textId="621C5E64" w:rsidR="00415315" w:rsidRDefault="00415315"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w:t>
      </w:r>
      <w:r w:rsidR="004B1C8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sidR="004B1C87">
        <w:rPr>
          <w:color w:val="FF0000"/>
        </w:rPr>
        <w:t xml:space="preserve">v33: resolved in WI CRs, see </w:t>
      </w:r>
      <w:r w:rsidR="004B1C87" w:rsidRPr="004B1C87">
        <w:rPr>
          <w:color w:val="FF0000"/>
        </w:rPr>
        <w:t>R2-2003931</w:t>
      </w:r>
      <w:r w:rsidR="004B1C87">
        <w:rPr>
          <w:color w:val="FF0000"/>
        </w:rPr>
        <w:t xml:space="preserve">, </w:t>
      </w:r>
      <w:r>
        <w:rPr>
          <w:color w:val="FF0000"/>
        </w:rPr>
        <w:t>v29: WI changed to eMTC. v22: Class added, Status updated</w:t>
      </w:r>
    </w:p>
    <w:p w14:paraId="0D2E36A0" w14:textId="77777777" w:rsidR="00415315" w:rsidRDefault="00415315"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415315" w:rsidRDefault="00415315"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415315" w:rsidRDefault="00415315"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415315" w:rsidRPr="006E4A71" w:rsidRDefault="00415315" w:rsidP="006E4A71">
      <w:pPr>
        <w:pStyle w:val="CommentText"/>
      </w:pPr>
      <w:r>
        <w:t>Rap: Rather than having a condition, it seems more appropriate to have a statement in field description to clarify when network sets the field. Wording can be concluded by mail</w:t>
      </w:r>
    </w:p>
  </w:comment>
  <w:comment w:id="6017" w:author="Huawei" w:date="2020-04-30T15:47:00Z" w:initials="H">
    <w:p w14:paraId="0539FDA7" w14:textId="10566F8F"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004B1C87">
        <w:rPr>
          <w:color w:val="FF0000"/>
        </w:rPr>
        <w:t xml:space="preserve"> v33: resolved in WI CR.</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415315" w:rsidRDefault="00415315">
      <w:pPr>
        <w:pStyle w:val="CommentText"/>
      </w:pPr>
      <w:r>
        <w:rPr>
          <w:b/>
        </w:rPr>
        <w:t>[Description]</w:t>
      </w:r>
      <w:r>
        <w:t>: S</w:t>
      </w:r>
      <w:r w:rsidRPr="00693C99">
        <w:t>hould describe the conditional presence using conditional presence</w:t>
      </w:r>
    </w:p>
    <w:p w14:paraId="4240F398" w14:textId="2F31530E" w:rsidR="00415315" w:rsidRDefault="00415315">
      <w:pPr>
        <w:pStyle w:val="CommentText"/>
      </w:pPr>
      <w:r>
        <w:rPr>
          <w:b/>
        </w:rPr>
        <w:t>[Proposed Change]</w:t>
      </w:r>
      <w:r>
        <w:t>: v08: remove the second sentence and introduce a condition.</w:t>
      </w:r>
    </w:p>
    <w:p w14:paraId="320AEC13" w14:textId="261001E1" w:rsidR="00415315" w:rsidRDefault="00415315">
      <w:pPr>
        <w:pStyle w:val="CommentText"/>
      </w:pPr>
      <w:r>
        <w:rPr>
          <w:b/>
        </w:rPr>
        <w:t>[Comments]</w:t>
      </w:r>
      <w:r>
        <w:t>: Nokia (Tero): We don’t normally introduce conditions for UL fields – what would the condition mean for the network? and what is wrong with the current text?</w:t>
      </w:r>
    </w:p>
    <w:p w14:paraId="4F24DA59" w14:textId="6584476F" w:rsidR="00415315" w:rsidRDefault="00415315">
      <w:pPr>
        <w:pStyle w:val="CommentText"/>
      </w:pPr>
      <w:r>
        <w:t>Qualcomm v17: Agree with Nokia. This is UL message, so change is not needed.</w:t>
      </w:r>
    </w:p>
    <w:p w14:paraId="7DE9C4D6" w14:textId="1B70A785" w:rsidR="00415315" w:rsidRDefault="00415315">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415315" w:rsidRDefault="00415315">
      <w:pPr>
        <w:pStyle w:val="CommentText"/>
      </w:pPr>
      <w:r>
        <w:t>Qualcomm v19: unclear what conclusion PropAgree here means. Rapps suggestion is the current spec, so the change is not needed. So it should be no action or reject.</w:t>
      </w:r>
    </w:p>
    <w:p w14:paraId="6BD7F863" w14:textId="672BEC37" w:rsidR="00415315" w:rsidRPr="00693C99" w:rsidRDefault="00415315">
      <w:pPr>
        <w:pStyle w:val="CommentText"/>
      </w:pPr>
      <w:r>
        <w:t>Rap2: Proposed conclusion updated</w:t>
      </w:r>
    </w:p>
  </w:comment>
  <w:comment w:id="6036" w:author="Nokia (Tero)" w:date="2020-04-20T13:00:00Z" w:initials="TH">
    <w:p w14:paraId="582EAC95" w14:textId="1C26B77A" w:rsidR="00415315" w:rsidRDefault="00415315"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415315" w:rsidRDefault="00415315" w:rsidP="006E4A71">
      <w:pPr>
        <w:pStyle w:val="CommentText"/>
      </w:pPr>
      <w:r>
        <w:rPr>
          <w:b/>
        </w:rPr>
        <w:t>[Description]</w:t>
      </w:r>
      <w:r>
        <w:t>: Why are the other establishment cause values missing? I.e. mt-Access, delayTolerantAccess?</w:t>
      </w:r>
    </w:p>
    <w:p w14:paraId="35AA1C5F" w14:textId="77777777" w:rsidR="00415315" w:rsidRDefault="00415315" w:rsidP="006E4A71">
      <w:pPr>
        <w:pStyle w:val="CommentText"/>
      </w:pPr>
      <w:r>
        <w:rPr>
          <w:b/>
        </w:rPr>
        <w:t>[Proposed Change]</w:t>
      </w:r>
      <w:r>
        <w:t>: Clarify of other cause values should be added</w:t>
      </w:r>
    </w:p>
    <w:p w14:paraId="6E011497" w14:textId="5ED6869C" w:rsidR="00415315" w:rsidRDefault="00415315" w:rsidP="006E4A71">
      <w:pPr>
        <w:pStyle w:val="CommentText"/>
      </w:pPr>
      <w:r>
        <w:rPr>
          <w:b/>
        </w:rPr>
        <w:t>[Comments]</w:t>
      </w:r>
      <w:r>
        <w:t>: Qualcomm v17: MT EDT support for 5GC still not concluded, watiting for SA2. Other values not applicable.</w:t>
      </w:r>
    </w:p>
    <w:p w14:paraId="14597A19" w14:textId="54BA5CCB" w:rsidR="00415315" w:rsidRPr="006E4A71" w:rsidRDefault="00415315" w:rsidP="006E4A71">
      <w:pPr>
        <w:pStyle w:val="CommentText"/>
      </w:pPr>
      <w:r>
        <w:t xml:space="preserve">Rap: </w:t>
      </w:r>
      <w:r w:rsidRPr="00B35D62">
        <w:t xml:space="preserve">Assume that issue will be covered </w:t>
      </w:r>
      <w:r>
        <w:t xml:space="preserve">by </w:t>
      </w:r>
      <w:r w:rsidRPr="00B35D62">
        <w:t>response LS from SA2</w:t>
      </w:r>
    </w:p>
  </w:comment>
  <w:comment w:id="6059" w:author="QC (Umesh)" w:date="2020-05-13T10:45:00Z" w:initials="QC">
    <w:p w14:paraId="17A34D9A" w14:textId="7AA1E750" w:rsidR="00DB167C" w:rsidRDefault="00DB167C" w:rsidP="00DB167C">
      <w:pPr>
        <w:pStyle w:val="CommentText"/>
      </w:pPr>
      <w:r>
        <w:rPr>
          <w:rStyle w:val="CommentReference"/>
        </w:rPr>
        <w:annotationRef/>
      </w:r>
      <w:r>
        <w:rPr>
          <w:b/>
        </w:rPr>
        <w:t>[RIL]</w:t>
      </w:r>
      <w:r>
        <w:t xml:space="preserve">: Q604 </w:t>
      </w:r>
      <w:r>
        <w:rPr>
          <w:b/>
        </w:rPr>
        <w:t>[Delegate]</w:t>
      </w:r>
      <w:r>
        <w:t xml:space="preserve">: QC (Umesh)  </w:t>
      </w:r>
      <w:r>
        <w:rPr>
          <w:b/>
        </w:rPr>
        <w:t>[WI]</w:t>
      </w:r>
      <w:r>
        <w:t xml:space="preserve">: </w:t>
      </w:r>
      <w:r w:rsidRPr="00BA07C9">
        <w:rPr>
          <w:rFonts w:ascii="Arial" w:eastAsia="Malgun Gothic" w:hAnsi="Arial"/>
          <w:lang w:eastAsia="en-US"/>
        </w:rPr>
        <w:t>NR_unlic</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CF6E0" w14:textId="3D182D73" w:rsidR="00DB167C" w:rsidRDefault="00DB167C" w:rsidP="00DB167C">
      <w:pPr>
        <w:pStyle w:val="CommentText"/>
      </w:pPr>
      <w:r>
        <w:rPr>
          <w:b/>
        </w:rPr>
        <w:t>[Description]</w:t>
      </w:r>
      <w:r>
        <w:t xml:space="preserve">: Ph 2 RIL. No need of new </w:t>
      </w:r>
      <w:r w:rsidR="003C271A">
        <w:t xml:space="preserve">additional </w:t>
      </w:r>
      <w:r>
        <w:t xml:space="preserve">extension group as ASN.1 is not frozen. Add directly to existing </w:t>
      </w:r>
      <w:r w:rsidR="003C271A">
        <w:t>rel-16 AEG</w:t>
      </w:r>
      <w:r>
        <w:t xml:space="preserve">. </w:t>
      </w:r>
    </w:p>
    <w:p w14:paraId="50D6E122" w14:textId="7577CC35" w:rsidR="00DB167C" w:rsidRDefault="00DB167C" w:rsidP="00DB167C">
      <w:pPr>
        <w:pStyle w:val="CommentText"/>
      </w:pPr>
      <w:r>
        <w:rPr>
          <w:b/>
        </w:rPr>
        <w:t>[Comments]</w:t>
      </w:r>
      <w:r>
        <w:t>:</w:t>
      </w:r>
    </w:p>
  </w:comment>
  <w:comment w:id="6138" w:author="Samsung (Himke)" w:date="2020-04-30T15:52:00Z" w:initials="SU">
    <w:p w14:paraId="2B4F1FD4" w14:textId="10538D4A"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415315" w:rsidRDefault="00415315">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415315" w:rsidRDefault="00415315">
      <w:pPr>
        <w:pStyle w:val="CommentText"/>
      </w:pPr>
      <w:r>
        <w:rPr>
          <w:b/>
        </w:rPr>
        <w:t>[Proposed Change]</w:t>
      </w:r>
      <w:r>
        <w:t xml:space="preserve">: </w:t>
      </w:r>
    </w:p>
    <w:p w14:paraId="13F7E4CB" w14:textId="77777777" w:rsidR="00415315" w:rsidRDefault="00415315">
      <w:pPr>
        <w:pStyle w:val="CommentText"/>
      </w:pPr>
      <w:r>
        <w:rPr>
          <w:b/>
        </w:rPr>
        <w:t>[Comments]</w:t>
      </w:r>
      <w:r>
        <w:t xml:space="preserve">: </w:t>
      </w:r>
    </w:p>
    <w:p w14:paraId="313B2B42" w14:textId="1CF0B6F9" w:rsidR="00415315" w:rsidRDefault="00415315">
      <w:pPr>
        <w:pStyle w:val="CommentText"/>
      </w:pPr>
      <w:r>
        <w:t>Huawei v20 comments (Xiao):</w:t>
      </w:r>
    </w:p>
    <w:p w14:paraId="78C2BC13" w14:textId="67D29992" w:rsidR="00415315" w:rsidRDefault="00415315"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415315" w:rsidRDefault="00415315" w:rsidP="00C164FB">
      <w:pPr>
        <w:pStyle w:val="CommentText"/>
      </w:pPr>
    </w:p>
    <w:p w14:paraId="203976E8" w14:textId="77777777" w:rsidR="00415315" w:rsidRDefault="00415315" w:rsidP="00C164FB">
      <w:pPr>
        <w:pStyle w:val="CommentText"/>
      </w:pPr>
      <w:r>
        <w:t>Agreements from RAN2 #108</w:t>
      </w:r>
    </w:p>
    <w:p w14:paraId="5793700E" w14:textId="77777777" w:rsidR="00415315" w:rsidRDefault="00415315" w:rsidP="00C164FB">
      <w:pPr>
        <w:pStyle w:val="CommentText"/>
      </w:pPr>
      <w:r>
        <w:t>R2-1916447   Offline discussion on open issues of V2X 38.331 running CR Huawei</w:t>
      </w:r>
    </w:p>
    <w:p w14:paraId="4E3EB7C1" w14:textId="77777777" w:rsidR="00415315" w:rsidRDefault="00415315" w:rsidP="00C164FB">
      <w:pPr>
        <w:pStyle w:val="CommentText"/>
      </w:pPr>
      <w:r>
        <w:t>Proposal 1: In TS 38.331, for LTE UE Assistance Information:</w:t>
      </w:r>
    </w:p>
    <w:p w14:paraId="571C4BD1" w14:textId="77777777" w:rsidR="00415315" w:rsidRDefault="00415315" w:rsidP="00C164FB">
      <w:pPr>
        <w:pStyle w:val="CommentText"/>
      </w:pPr>
      <w:r>
        <w:t>Option 1: Define new RRC message including a container to transmit the LTE UAI</w:t>
      </w:r>
    </w:p>
    <w:p w14:paraId="73956F8F" w14:textId="77777777" w:rsidR="00415315" w:rsidRDefault="00415315" w:rsidP="00C164FB">
      <w:pPr>
        <w:pStyle w:val="CommentText"/>
      </w:pPr>
      <w:r>
        <w:t>Option 2: Define new IE as a container to transmit the LTE UAI in the existing UEAssistanceInformation.</w:t>
      </w:r>
    </w:p>
    <w:p w14:paraId="012EA070" w14:textId="46E5AA99" w:rsidR="00415315" w:rsidRDefault="00415315" w:rsidP="00C164FB">
      <w:pPr>
        <w:pStyle w:val="CommentText"/>
      </w:pPr>
      <w:r>
        <w:t>=&gt;</w:t>
      </w:r>
      <w:r>
        <w:t>  Option1 is agreed.</w:t>
      </w:r>
    </w:p>
    <w:p w14:paraId="626D0180" w14:textId="0885E6E7" w:rsidR="00415315" w:rsidRPr="002A1D30" w:rsidRDefault="00415315">
      <w:pPr>
        <w:pStyle w:val="CommentText"/>
      </w:pPr>
    </w:p>
  </w:comment>
  <w:comment w:id="6139" w:author="Samsung(Hyunjeong)" w:date="2020-05-12T09:49:00Z" w:initials="Samsung">
    <w:p w14:paraId="37C42D30" w14:textId="39D6C26A" w:rsidR="00415315" w:rsidRDefault="0041531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415315" w:rsidRDefault="00415315">
      <w:pPr>
        <w:pStyle w:val="CommentText"/>
      </w:pPr>
      <w:r>
        <w:rPr>
          <w:color w:val="FF0000"/>
        </w:rPr>
        <w:t>V24, Resolved in ASN.1 review CR version 24</w:t>
      </w:r>
    </w:p>
    <w:p w14:paraId="7C064BB2" w14:textId="658896CA" w:rsidR="00415315" w:rsidRDefault="00415315">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415315" w:rsidRDefault="00415315">
      <w:pPr>
        <w:pStyle w:val="CommentText"/>
      </w:pPr>
      <w:r>
        <w:rPr>
          <w:b/>
        </w:rPr>
        <w:t>[Proposed Change]</w:t>
      </w:r>
      <w:r>
        <w:t xml:space="preserve">: </w:t>
      </w:r>
    </w:p>
    <w:p w14:paraId="58A307A2" w14:textId="77777777" w:rsidR="00415315" w:rsidRPr="00A74A96" w:rsidRDefault="00415315" w:rsidP="00A74A96">
      <w:pPr>
        <w:pStyle w:val="CommentText"/>
        <w:rPr>
          <w:u w:val="single"/>
        </w:rPr>
      </w:pPr>
      <w:r w:rsidRPr="00A74A96">
        <w:rPr>
          <w:u w:val="single"/>
        </w:rPr>
        <w:t xml:space="preserve">c1                              CHOICE { </w:t>
      </w:r>
    </w:p>
    <w:p w14:paraId="0168A63A" w14:textId="77777777" w:rsidR="00415315" w:rsidRDefault="00415315" w:rsidP="00A74A96">
      <w:pPr>
        <w:pStyle w:val="CommentText"/>
      </w:pPr>
      <w:r>
        <w:t xml:space="preserve">                    sidelinkUEInformationNR-r16  SidelinkUEInformationNR-r16-IEs,</w:t>
      </w:r>
    </w:p>
    <w:p w14:paraId="26BDA06A" w14:textId="77777777" w:rsidR="00415315" w:rsidRPr="00A74A96" w:rsidRDefault="00415315" w:rsidP="00A74A96">
      <w:pPr>
        <w:pStyle w:val="CommentText"/>
        <w:rPr>
          <w:u w:val="single"/>
        </w:rPr>
      </w:pPr>
      <w:r w:rsidRPr="00A74A96">
        <w:rPr>
          <w:u w:val="single"/>
        </w:rPr>
        <w:t xml:space="preserve">                    spare3 NULL, spare2 NULL, spare1 NULL</w:t>
      </w:r>
    </w:p>
    <w:p w14:paraId="53BFD5D4" w14:textId="77777777" w:rsidR="00415315" w:rsidRPr="00A74A96" w:rsidRDefault="00415315" w:rsidP="00A74A96">
      <w:pPr>
        <w:pStyle w:val="CommentText"/>
        <w:rPr>
          <w:u w:val="single"/>
        </w:rPr>
      </w:pPr>
      <w:r w:rsidRPr="00A74A96">
        <w:rPr>
          <w:u w:val="single"/>
        </w:rPr>
        <w:t xml:space="preserve">          },</w:t>
      </w:r>
    </w:p>
    <w:p w14:paraId="017B0AC3" w14:textId="77777777" w:rsidR="00415315" w:rsidRDefault="00415315">
      <w:pPr>
        <w:pStyle w:val="CommentText"/>
      </w:pPr>
      <w:r>
        <w:rPr>
          <w:b/>
        </w:rPr>
        <w:t>[Comments]</w:t>
      </w:r>
      <w:r>
        <w:t xml:space="preserve">: </w:t>
      </w:r>
    </w:p>
    <w:p w14:paraId="68588373" w14:textId="77777777" w:rsidR="00415315" w:rsidRPr="00A74A96" w:rsidRDefault="00415315">
      <w:pPr>
        <w:pStyle w:val="CommentText"/>
      </w:pPr>
    </w:p>
  </w:comment>
  <w:comment w:id="6177" w:author="Nokia (Tero)" w:date="2020-04-30T17:37:00Z" w:initials="TH">
    <w:p w14:paraId="4CFFC886" w14:textId="5F027B77" w:rsidR="00415315" w:rsidRDefault="00415315"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w:t>
      </w:r>
      <w:r w:rsidR="004B1C87">
        <w:t>e</w:t>
      </w:r>
      <w:r>
        <w:t xml:space="preserve">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415315" w:rsidRDefault="00415315" w:rsidP="006E4A71">
      <w:pPr>
        <w:pStyle w:val="CommentText"/>
      </w:pPr>
      <w:r>
        <w:rPr>
          <w:b/>
        </w:rPr>
        <w:t>[Description]</w:t>
      </w:r>
      <w:r>
        <w:t>: The outer SEQUENCE is unnecessary since only one field is contained.</w:t>
      </w:r>
    </w:p>
    <w:p w14:paraId="5C3AC5BF" w14:textId="77777777" w:rsidR="00415315" w:rsidRDefault="00415315" w:rsidP="006E4A71">
      <w:pPr>
        <w:pStyle w:val="CommentText"/>
      </w:pPr>
      <w:r>
        <w:rPr>
          <w:b/>
        </w:rPr>
        <w:t>[Proposed Change]</w:t>
      </w:r>
      <w:r>
        <w:t>: Remove the outer field and only retain the contained field.</w:t>
      </w:r>
    </w:p>
    <w:p w14:paraId="4DA21E8D" w14:textId="3469C94F" w:rsidR="00415315" w:rsidRDefault="00415315"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415315" w:rsidRDefault="00415315" w:rsidP="006E4A71">
      <w:pPr>
        <w:pStyle w:val="CommentText"/>
      </w:pPr>
      <w:r>
        <w:t>Rap: Seems useful to clarify the context by outer field, as indicated by QC</w:t>
      </w:r>
    </w:p>
    <w:p w14:paraId="0B23526C" w14:textId="390D4879" w:rsidR="00415315" w:rsidRPr="006E4A71" w:rsidRDefault="00415315">
      <w:pPr>
        <w:pStyle w:val="CommentText"/>
      </w:pPr>
    </w:p>
  </w:comment>
  <w:comment w:id="6222" w:author="Samsung (Himke)" w:date="2020-04-30T15:51:00Z" w:initials="SU">
    <w:p w14:paraId="1D4CDD0E" w14:textId="3F370EC7"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415315" w:rsidRDefault="00415315">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415315" w:rsidRDefault="00415315">
      <w:pPr>
        <w:pStyle w:val="CommentText"/>
      </w:pPr>
      <w:r>
        <w:rPr>
          <w:b/>
        </w:rPr>
        <w:t>[Proposed Change]</w:t>
      </w:r>
      <w:r>
        <w:t xml:space="preserve">: </w:t>
      </w:r>
    </w:p>
    <w:p w14:paraId="54A79D59" w14:textId="179226A8" w:rsidR="00415315" w:rsidRDefault="00415315">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415315" w:rsidRDefault="00415315">
      <w:pPr>
        <w:pStyle w:val="CommentText"/>
      </w:pPr>
      <w:r>
        <w:t>Huawei v20 comments (Xiao):</w:t>
      </w:r>
    </w:p>
    <w:p w14:paraId="5BDEC612" w14:textId="30EBB786" w:rsidR="00415315" w:rsidRDefault="00415315"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415315" w:rsidRDefault="00415315" w:rsidP="00950FFE">
      <w:pPr>
        <w:pStyle w:val="CommentText"/>
      </w:pPr>
    </w:p>
    <w:p w14:paraId="165B01FA" w14:textId="77777777" w:rsidR="00415315" w:rsidRDefault="00415315" w:rsidP="00950FFE">
      <w:pPr>
        <w:pStyle w:val="CommentText"/>
      </w:pPr>
    </w:p>
    <w:p w14:paraId="3C6793BC" w14:textId="77777777" w:rsidR="00415315" w:rsidRDefault="00415315" w:rsidP="00950FFE">
      <w:pPr>
        <w:pStyle w:val="CommentText"/>
      </w:pPr>
      <w:r>
        <w:t>Agreements from RAN2 #108</w:t>
      </w:r>
    </w:p>
    <w:p w14:paraId="6C9B6AD0" w14:textId="77777777" w:rsidR="00415315" w:rsidRDefault="00415315" w:rsidP="00950FFE">
      <w:pPr>
        <w:pStyle w:val="CommentText"/>
      </w:pPr>
      <w:r>
        <w:t>R2-1916447   Offline discussion on open issues of V2X 38.331 running CR Huawei</w:t>
      </w:r>
    </w:p>
    <w:p w14:paraId="215D8D66" w14:textId="77777777" w:rsidR="00415315" w:rsidRDefault="00415315" w:rsidP="00950FFE">
      <w:pPr>
        <w:pStyle w:val="CommentText"/>
      </w:pPr>
      <w:r>
        <w:t>Proposal 1: In TS 38.331, for LTE UE Assistance Information:</w:t>
      </w:r>
    </w:p>
    <w:p w14:paraId="1D0641D2" w14:textId="77777777" w:rsidR="00415315" w:rsidRDefault="00415315" w:rsidP="00950FFE">
      <w:pPr>
        <w:pStyle w:val="CommentText"/>
      </w:pPr>
      <w:r>
        <w:t>Option 1: Define new RRC message including a container to transmit the LTE UAI</w:t>
      </w:r>
    </w:p>
    <w:p w14:paraId="1417DEDF" w14:textId="77777777" w:rsidR="00415315" w:rsidRDefault="00415315" w:rsidP="00950FFE">
      <w:pPr>
        <w:pStyle w:val="CommentText"/>
      </w:pPr>
      <w:r>
        <w:t>Option 2: Define new IE as a container to transmit the LTE UAI in the existing UEAssistanceInformation.</w:t>
      </w:r>
    </w:p>
    <w:p w14:paraId="14D6EFD5" w14:textId="72CDD2B9" w:rsidR="00415315" w:rsidRDefault="00415315" w:rsidP="00950FFE">
      <w:pPr>
        <w:pStyle w:val="CommentText"/>
      </w:pPr>
      <w:r>
        <w:t>=&gt;</w:t>
      </w:r>
      <w:r>
        <w:t>  Option1 is agreed.</w:t>
      </w:r>
    </w:p>
    <w:p w14:paraId="5F26556F" w14:textId="5BAB45F5" w:rsidR="00415315" w:rsidRPr="00F4716B" w:rsidRDefault="00415315">
      <w:pPr>
        <w:pStyle w:val="CommentText"/>
      </w:pPr>
    </w:p>
  </w:comment>
  <w:comment w:id="6223" w:author="Samsung(Hyunjeong)" w:date="2020-05-12T09:50:00Z" w:initials="Samsung">
    <w:p w14:paraId="26B7BDDA" w14:textId="25BEF600" w:rsidR="00415315" w:rsidRDefault="0041531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415315" w:rsidRDefault="00415315">
      <w:pPr>
        <w:pStyle w:val="CommentText"/>
      </w:pPr>
      <w:r>
        <w:rPr>
          <w:b/>
        </w:rPr>
        <w:t>[Description]</w:t>
      </w:r>
      <w:r>
        <w:t xml:space="preserve">: </w:t>
      </w:r>
      <w:r w:rsidRPr="00A74A96">
        <w:t>Need to add lateNonCriticalExtension in the UEAssistanceInformationNR-r16-IEs as follows.</w:t>
      </w:r>
    </w:p>
    <w:p w14:paraId="4B58A9FE" w14:textId="77777777" w:rsidR="00415315" w:rsidRDefault="00415315">
      <w:pPr>
        <w:pStyle w:val="CommentText"/>
      </w:pPr>
      <w:r>
        <w:rPr>
          <w:b/>
        </w:rPr>
        <w:t>[Proposed Change]</w:t>
      </w:r>
      <w:r>
        <w:t xml:space="preserve">: </w:t>
      </w:r>
    </w:p>
    <w:p w14:paraId="237E6299" w14:textId="77777777" w:rsidR="00415315" w:rsidRDefault="00415315" w:rsidP="00A74A96">
      <w:pPr>
        <w:pStyle w:val="CommentText"/>
      </w:pPr>
      <w:r>
        <w:t>UEAssistanceInformationNR-r16-IEs ::= SEQUENCE {</w:t>
      </w:r>
    </w:p>
    <w:p w14:paraId="42993B95" w14:textId="77777777" w:rsidR="00415315" w:rsidRDefault="00415315" w:rsidP="00A74A96">
      <w:pPr>
        <w:pStyle w:val="CommentText"/>
      </w:pPr>
      <w:r>
        <w:t xml:space="preserve"> configuredGrantAssistanceInfo-r16  OCTET STRING     OPTIONAL,</w:t>
      </w:r>
    </w:p>
    <w:p w14:paraId="0B8F9F38" w14:textId="77777777" w:rsidR="00415315" w:rsidRPr="00A74A96" w:rsidRDefault="00415315" w:rsidP="00A74A96">
      <w:pPr>
        <w:pStyle w:val="CommentText"/>
        <w:rPr>
          <w:u w:val="single"/>
        </w:rPr>
      </w:pPr>
      <w:r>
        <w:t xml:space="preserve"> </w:t>
      </w:r>
      <w:r w:rsidRPr="00A74A96">
        <w:rPr>
          <w:u w:val="single"/>
        </w:rPr>
        <w:t>lateNonCriticalExtension            OCTET STRING                        OPTIONAL,</w:t>
      </w:r>
    </w:p>
    <w:p w14:paraId="1FDBE3E3" w14:textId="77777777" w:rsidR="00415315" w:rsidRDefault="00415315" w:rsidP="00A74A96">
      <w:pPr>
        <w:pStyle w:val="CommentText"/>
      </w:pPr>
      <w:r>
        <w:t xml:space="preserve"> nonCriticalExtension     SEQUENCE {}      OPTIONAL</w:t>
      </w:r>
    </w:p>
    <w:p w14:paraId="51C24C50" w14:textId="77777777" w:rsidR="00415315" w:rsidRDefault="00415315" w:rsidP="00A74A96">
      <w:pPr>
        <w:pStyle w:val="CommentText"/>
      </w:pPr>
      <w:r>
        <w:t>}</w:t>
      </w:r>
    </w:p>
    <w:p w14:paraId="25F67287" w14:textId="77777777" w:rsidR="00415315" w:rsidRDefault="00415315">
      <w:pPr>
        <w:pStyle w:val="CommentText"/>
      </w:pPr>
      <w:r>
        <w:rPr>
          <w:b/>
        </w:rPr>
        <w:t>[Comments]</w:t>
      </w:r>
      <w:r>
        <w:t xml:space="preserve">: </w:t>
      </w:r>
    </w:p>
    <w:p w14:paraId="7A947A3C" w14:textId="77777777" w:rsidR="00415315" w:rsidRPr="00A74A96" w:rsidRDefault="00415315">
      <w:pPr>
        <w:pStyle w:val="CommentText"/>
      </w:pPr>
    </w:p>
  </w:comment>
  <w:comment w:id="6233" w:author="Nokia (Tero)" w:date="2020-05-12T09:51:00Z" w:initials="TH">
    <w:p w14:paraId="37FC78D7" w14:textId="3EE86553" w:rsidR="00415315" w:rsidRDefault="00415315"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415315" w:rsidRDefault="00415315" w:rsidP="006E4A71">
      <w:pPr>
        <w:pStyle w:val="CommentText"/>
      </w:pPr>
      <w:r>
        <w:rPr>
          <w:b/>
        </w:rPr>
        <w:t>[Description]</w:t>
      </w:r>
      <w:r>
        <w:t>: Should note that this is a one-shot field.</w:t>
      </w:r>
    </w:p>
    <w:p w14:paraId="0DCE703E" w14:textId="77777777" w:rsidR="00415315" w:rsidRDefault="00415315"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415315" w:rsidRDefault="00415315" w:rsidP="006E4A71">
      <w:pPr>
        <w:pStyle w:val="CommentText"/>
      </w:pPr>
      <w:r>
        <w:rPr>
          <w:b/>
        </w:rPr>
        <w:t>[Comments]</w:t>
      </w:r>
      <w:r>
        <w:t xml:space="preserve">: </w:t>
      </w:r>
    </w:p>
    <w:p w14:paraId="3B1C968B" w14:textId="428D0B6F" w:rsidR="00415315" w:rsidRPr="006E4A71" w:rsidRDefault="00415315" w:rsidP="006E4A71">
      <w:pPr>
        <w:pStyle w:val="CommentText"/>
      </w:pPr>
    </w:p>
  </w:comment>
  <w:comment w:id="6247" w:author="Nokia (Tero)" w:date="2020-05-12T09:51:00Z" w:initials="TH">
    <w:p w14:paraId="1A00430B" w14:textId="00149CB4" w:rsidR="00415315" w:rsidRDefault="00415315"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415315" w:rsidRDefault="00415315" w:rsidP="006E4A71">
      <w:pPr>
        <w:pStyle w:val="CommentText"/>
      </w:pPr>
      <w:r>
        <w:rPr>
          <w:b/>
        </w:rPr>
        <w:t>[Description]</w:t>
      </w:r>
      <w:r>
        <w:t>: The name could just be “lastSegment” and use BOOLEAN without optionality bit.</w:t>
      </w:r>
    </w:p>
    <w:p w14:paraId="2CE89915" w14:textId="77777777" w:rsidR="00415315" w:rsidRDefault="00415315" w:rsidP="006E4A71">
      <w:pPr>
        <w:pStyle w:val="CommentText"/>
      </w:pPr>
      <w:r>
        <w:rPr>
          <w:b/>
        </w:rPr>
        <w:t>[Proposed Change]</w:t>
      </w:r>
      <w:r>
        <w:t>: Use “lastSegment    BOOLEAN,” instead of the current one.</w:t>
      </w:r>
    </w:p>
    <w:p w14:paraId="50D17E45" w14:textId="77777777" w:rsidR="00415315" w:rsidRDefault="00415315" w:rsidP="006E4A71">
      <w:pPr>
        <w:pStyle w:val="CommentText"/>
      </w:pPr>
      <w:r>
        <w:rPr>
          <w:b/>
        </w:rPr>
        <w:t>[Comments]</w:t>
      </w:r>
      <w:r>
        <w:t>:</w:t>
      </w:r>
    </w:p>
    <w:p w14:paraId="2FD675F6" w14:textId="1C3C4FE3" w:rsidR="00415315" w:rsidRPr="006E4A71" w:rsidRDefault="00415315" w:rsidP="006E4A71">
      <w:pPr>
        <w:pStyle w:val="CommentText"/>
      </w:pPr>
    </w:p>
  </w:comment>
  <w:comment w:id="6271" w:author="Huawei" w:date="2020-05-13T15:09:00Z" w:initials="HW">
    <w:p w14:paraId="3D3F0E8E" w14:textId="77777777" w:rsidR="00415315" w:rsidRPr="00B7657D" w:rsidRDefault="00415315"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415315" w:rsidRPr="00B7657D" w:rsidRDefault="00415315"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415315" w:rsidRPr="00B7657D" w:rsidRDefault="00415315"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7F68692E" w:rsidR="00415315" w:rsidRDefault="00415315" w:rsidP="00B7657D">
      <w:pPr>
        <w:pStyle w:val="CommentText"/>
      </w:pPr>
      <w:r w:rsidRPr="00B7657D">
        <w:rPr>
          <w:b/>
        </w:rPr>
        <w:t>[Comments]</w:t>
      </w:r>
      <w:r w:rsidRPr="00B7657D">
        <w:t>:</w:t>
      </w:r>
      <w:r w:rsidR="004B1C87">
        <w:t xml:space="preserve"> Qualcommv33: the fields were present since r9. They are neither new nor critical extensions. We have examples of r9 referring to r11 and that was discussed earlier and concluded to be ok.</w:t>
      </w:r>
    </w:p>
  </w:comment>
  <w:comment w:id="6276" w:author="Nokia (Tero)" w:date="2020-05-13T14:14:00Z" w:initials="TH">
    <w:p w14:paraId="19C1B92C" w14:textId="6397FAC7" w:rsidR="00415315" w:rsidRDefault="00415315" w:rsidP="006E4A71">
      <w:pPr>
        <w:pStyle w:val="CommentText"/>
      </w:pPr>
      <w:r>
        <w:rPr>
          <w:rStyle w:val="CommentReference"/>
        </w:rPr>
        <w:annotationRef/>
      </w:r>
      <w:r>
        <w:rPr>
          <w:b/>
        </w:rPr>
        <w:t>[RIL]</w:t>
      </w:r>
      <w:r>
        <w:t xml:space="preserve">: N014 </w:t>
      </w:r>
      <w:r>
        <w:rPr>
          <w:b/>
        </w:rPr>
        <w:t>[Delegate]</w:t>
      </w:r>
      <w:r>
        <w:t xml:space="preserve">: Nokia (Tero)  </w:t>
      </w:r>
      <w:r>
        <w:rPr>
          <w:b/>
        </w:rPr>
        <w:t>[WI]</w:t>
      </w:r>
      <w:r>
        <w:t>: NBIoT/</w:t>
      </w:r>
      <w:r w:rsidR="004B1C87">
        <w:t>e</w:t>
      </w:r>
      <w:r>
        <w:t xml:space="preserve">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415315" w:rsidRPr="002B4216" w:rsidRDefault="00415315"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415315" w:rsidRDefault="00415315" w:rsidP="006E4A71">
      <w:pPr>
        <w:pStyle w:val="CommentText"/>
      </w:pPr>
      <w:r>
        <w:rPr>
          <w:b/>
        </w:rPr>
        <w:t>[Proposed Change]</w:t>
      </w:r>
      <w:r>
        <w:t>: Clarify how this field is supposed to be used.</w:t>
      </w:r>
    </w:p>
    <w:p w14:paraId="10BFA817" w14:textId="421EFE65" w:rsidR="00415315" w:rsidRDefault="00415315"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415315" w:rsidRDefault="00415315" w:rsidP="006E4A71">
      <w:pPr>
        <w:pStyle w:val="CommentText"/>
      </w:pPr>
      <w:r>
        <w:t>Rap: Understood that after clarification from QC, there seems no need for further action</w:t>
      </w:r>
    </w:p>
    <w:p w14:paraId="4B454D71" w14:textId="3CB8D49F" w:rsidR="00415315" w:rsidRDefault="00415315" w:rsidP="006E4A71">
      <w:pPr>
        <w:pStyle w:val="CommentText"/>
      </w:pPr>
    </w:p>
    <w:p w14:paraId="38331DCA" w14:textId="39FD7383" w:rsidR="00415315" w:rsidRPr="006E4A71" w:rsidRDefault="00415315">
      <w:pPr>
        <w:pStyle w:val="CommentText"/>
      </w:pPr>
    </w:p>
  </w:comment>
  <w:comment w:id="6293" w:author="Samsung (Himke)" w:date="2020-04-30T15:49:00Z" w:initials="SU">
    <w:p w14:paraId="1954AE3B" w14:textId="3022F576"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415315" w:rsidRDefault="00415315"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415315" w:rsidRDefault="00415315"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415315" w:rsidRDefault="00415315">
      <w:pPr>
        <w:pStyle w:val="CommentText"/>
      </w:pPr>
      <w:r>
        <w:rPr>
          <w:b/>
        </w:rPr>
        <w:t>[Proposed Change]</w:t>
      </w:r>
      <w:r>
        <w:t xml:space="preserve">: </w:t>
      </w:r>
    </w:p>
    <w:p w14:paraId="64805D18" w14:textId="77777777" w:rsidR="00415315" w:rsidRDefault="00415315">
      <w:pPr>
        <w:pStyle w:val="CommentText"/>
      </w:pPr>
      <w:r>
        <w:rPr>
          <w:b/>
        </w:rPr>
        <w:t>[Comments]</w:t>
      </w:r>
      <w:r>
        <w:t xml:space="preserve">: </w:t>
      </w:r>
    </w:p>
    <w:p w14:paraId="20677934" w14:textId="15E099FE" w:rsidR="00415315" w:rsidRPr="002A1D30" w:rsidRDefault="00415315">
      <w:pPr>
        <w:pStyle w:val="CommentText"/>
      </w:pPr>
    </w:p>
  </w:comment>
  <w:comment w:id="6382" w:author="Lenovo (Hyung-Nam)" w:date="2020-05-13T13:47:00Z" w:initials="B">
    <w:p w14:paraId="50267DB0" w14:textId="5C1E758E" w:rsidR="00415315" w:rsidRDefault="00415315">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415315" w:rsidRDefault="00415315">
      <w:pPr>
        <w:pStyle w:val="CommentText"/>
      </w:pPr>
      <w:r>
        <w:rPr>
          <w:b/>
        </w:rPr>
        <w:t>[Description]</w:t>
      </w:r>
      <w:r>
        <w:t xml:space="preserve">: </w:t>
      </w:r>
    </w:p>
    <w:p w14:paraId="4F697942" w14:textId="77777777" w:rsidR="00415315" w:rsidRDefault="00415315"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415315" w:rsidRDefault="00415315"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415315" w:rsidRDefault="00415315">
      <w:pPr>
        <w:pStyle w:val="CommentText"/>
      </w:pPr>
      <w:r>
        <w:rPr>
          <w:b/>
        </w:rPr>
        <w:t>[Proposed Change]</w:t>
      </w:r>
      <w:r>
        <w:t xml:space="preserve">: </w:t>
      </w:r>
    </w:p>
    <w:p w14:paraId="01B25C78" w14:textId="77777777" w:rsidR="00415315" w:rsidRDefault="00415315"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415315" w:rsidRDefault="00415315"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415315" w:rsidRPr="000E4E7F" w:rsidRDefault="00415315"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415315" w:rsidRPr="000E4E7F" w:rsidRDefault="00415315"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415315" w:rsidRPr="000E4E7F" w:rsidRDefault="00415315"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415315" w:rsidRPr="000E4E7F" w:rsidRDefault="00415315"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415315" w:rsidRPr="000E4E7F" w:rsidRDefault="00415315"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415315" w:rsidRPr="000E4E7F" w:rsidRDefault="00415315"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415315" w:rsidRPr="000E4E7F" w:rsidRDefault="00415315"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415315" w:rsidRPr="000E4E7F" w:rsidRDefault="00415315"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415315" w:rsidRPr="000E4E7F" w:rsidRDefault="00415315"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415315" w:rsidRDefault="00415315"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415315" w:rsidRPr="00CA3654" w:rsidRDefault="00415315"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415315" w:rsidRPr="000E4E7F" w:rsidRDefault="00415315" w:rsidP="00CD1E3B">
      <w:pPr>
        <w:pStyle w:val="PL"/>
        <w:shd w:val="clear" w:color="auto" w:fill="E6E6E6"/>
      </w:pPr>
      <w:r w:rsidRPr="000E4E7F">
        <w:tab/>
        <w:t>]]</w:t>
      </w:r>
    </w:p>
    <w:p w14:paraId="782B0C9F" w14:textId="77777777" w:rsidR="00415315" w:rsidRDefault="00415315">
      <w:pPr>
        <w:pStyle w:val="CommentText"/>
      </w:pPr>
    </w:p>
    <w:p w14:paraId="47E195CE" w14:textId="2E5A8FCA" w:rsidR="00415315" w:rsidRPr="00CD1E3B" w:rsidRDefault="00415315">
      <w:pPr>
        <w:pStyle w:val="CommentText"/>
      </w:pPr>
      <w:r>
        <w:rPr>
          <w:b/>
        </w:rPr>
        <w:t>[Comments]</w:t>
      </w:r>
      <w:r>
        <w:t>: Qualcomm v17: Field description should also be added/updated in that case.</w:t>
      </w:r>
    </w:p>
  </w:comment>
  <w:comment w:id="6396" w:author="Huawei" w:date="2020-04-20T10:57:00Z" w:initials="H">
    <w:p w14:paraId="42603096" w14:textId="1BD6A85D"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4B1C87">
        <w:rPr>
          <w:color w:val="FF0000"/>
        </w:rPr>
        <w:t>Conc</w:t>
      </w:r>
      <w:r>
        <w:rPr>
          <w:color w:val="FF0000"/>
        </w:rPr>
        <w:t>Agree</w:t>
      </w:r>
      <w:r w:rsidR="004B1C87">
        <w:rPr>
          <w:color w:val="FF0000"/>
        </w:rPr>
        <w:t xml:space="preserve"> WI-CR</w:t>
      </w:r>
      <w:r>
        <w:rPr>
          <w:color w:val="FF0000"/>
        </w:rPr>
        <w:t xml:space="preserv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415315" w:rsidRDefault="00415315">
      <w:pPr>
        <w:pStyle w:val="CommentText"/>
      </w:pPr>
      <w:r>
        <w:rPr>
          <w:b/>
        </w:rPr>
        <w:t>[Description]</w:t>
      </w:r>
      <w:r>
        <w:t xml:space="preserve">: </w:t>
      </w:r>
      <w:r w:rsidRPr="00F36129">
        <w:t>'2-bit RAI is not defined anywhere, better to refer the MAC CE name</w:t>
      </w:r>
    </w:p>
    <w:p w14:paraId="69D65AC5" w14:textId="592B5DE3" w:rsidR="00415315" w:rsidRDefault="00415315">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415315" w:rsidRDefault="00415315">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415315" w:rsidRPr="00F36129" w:rsidRDefault="00415315">
      <w:pPr>
        <w:pStyle w:val="CommentText"/>
      </w:pPr>
    </w:p>
  </w:comment>
  <w:comment w:id="6933" w:author="Nokia (Tero)" w:date="2020-04-20T11:02:00Z" w:initials="TH">
    <w:p w14:paraId="572812E2" w14:textId="187ED8DF" w:rsidR="00415315" w:rsidRDefault="00415315" w:rsidP="006E4A71">
      <w:pPr>
        <w:pStyle w:val="CommentText"/>
      </w:pPr>
      <w:r>
        <w:rPr>
          <w:rStyle w:val="CommentReference"/>
        </w:rPr>
        <w:annotationRef/>
      </w:r>
      <w:r>
        <w:rPr>
          <w:b/>
        </w:rPr>
        <w:t>[RIL]</w:t>
      </w:r>
      <w:r>
        <w:t xml:space="preserve">: N015 </w:t>
      </w:r>
      <w:r>
        <w:rPr>
          <w:b/>
        </w:rPr>
        <w:t>[Delegate]</w:t>
      </w:r>
      <w:r>
        <w:t xml:space="preserve">: Nokia (Tero)  </w:t>
      </w:r>
      <w:r>
        <w:rPr>
          <w:b/>
        </w:rPr>
        <w:t>[WI]</w:t>
      </w:r>
      <w:r>
        <w:t xml:space="preserve">: </w:t>
      </w:r>
      <w:r w:rsidR="004B1C87">
        <w:t>e</w:t>
      </w:r>
      <w:r>
        <w:t>MTC</w:t>
      </w:r>
      <w:r w:rsidR="004B1C87">
        <w:t xml:space="preserve"> </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415315" w:rsidRDefault="00415315"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415315" w:rsidRDefault="00415315" w:rsidP="006E4A71">
      <w:pPr>
        <w:pStyle w:val="CommentText"/>
      </w:pPr>
      <w:r>
        <w:rPr>
          <w:b/>
        </w:rPr>
        <w:t>[Proposed Change]</w:t>
      </w:r>
      <w:r>
        <w:t>: Use CRS-MPDCCH-Config{Common, Dedicated} instead.</w:t>
      </w:r>
    </w:p>
    <w:p w14:paraId="2A931663" w14:textId="597AD268" w:rsidR="00415315" w:rsidRDefault="00415315"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5552AE9D" w:rsidR="00415315" w:rsidRDefault="00415315"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6001A170" w14:textId="2F9FAEF6" w:rsidR="004B1C87" w:rsidRPr="006F5F1A" w:rsidRDefault="004B1C87"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Qualcommv33: This was not discussed in eMTC</w:t>
      </w:r>
      <w:r w:rsidR="00FC31F4">
        <w:rPr>
          <w:rFonts w:ascii="Segoe UI" w:hAnsi="Segoe UI" w:cs="Segoe UI"/>
          <w:sz w:val="21"/>
          <w:szCs w:val="21"/>
          <w:lang w:val="en-US" w:eastAsia="en-US"/>
        </w:rPr>
        <w:t xml:space="preserve"> as raised,</w:t>
      </w:r>
      <w:r>
        <w:rPr>
          <w:rFonts w:ascii="Segoe UI" w:hAnsi="Segoe UI" w:cs="Segoe UI"/>
          <w:sz w:val="21"/>
          <w:szCs w:val="21"/>
          <w:lang w:val="en-US" w:eastAsia="en-US"/>
        </w:rPr>
        <w:t xml:space="preserve"> since the class is marked as 1. But as explained above, similar discussion happened for other fields</w:t>
      </w:r>
      <w:r w:rsidR="00FC31F4">
        <w:rPr>
          <w:rFonts w:ascii="Segoe UI" w:hAnsi="Segoe UI" w:cs="Segoe UI"/>
          <w:sz w:val="21"/>
          <w:szCs w:val="21"/>
          <w:lang w:val="en-US" w:eastAsia="en-US"/>
        </w:rPr>
        <w:t xml:space="preserve"> and this particular field was discussed for a long time and after multiple changes was concluded to have separate Common and Dedicated signaling IEs</w:t>
      </w:r>
      <w:r>
        <w:rPr>
          <w:rFonts w:ascii="Segoe UI" w:hAnsi="Segoe UI" w:cs="Segoe UI"/>
          <w:sz w:val="21"/>
          <w:szCs w:val="21"/>
          <w:lang w:val="en-US" w:eastAsia="en-US"/>
        </w:rPr>
        <w:t>. Propose No Action.</w:t>
      </w:r>
      <w:r w:rsidR="009B1EFF">
        <w:rPr>
          <w:rFonts w:ascii="Segoe UI" w:hAnsi="Segoe UI" w:cs="Segoe UI"/>
          <w:sz w:val="21"/>
          <w:szCs w:val="21"/>
          <w:lang w:val="en-US" w:eastAsia="en-US"/>
        </w:rPr>
        <w:t xml:space="preserve"> Otherwise it would need to be changed to v3 and discussed in eMTC.</w:t>
      </w:r>
    </w:p>
    <w:p w14:paraId="1C191757" w14:textId="56B15CD2" w:rsidR="00415315" w:rsidRDefault="00415315" w:rsidP="006E4A71">
      <w:pPr>
        <w:pStyle w:val="CommentText"/>
      </w:pPr>
    </w:p>
    <w:p w14:paraId="67853989" w14:textId="3DF0BA4E" w:rsidR="00415315" w:rsidRDefault="00415315" w:rsidP="006E4A71">
      <w:pPr>
        <w:pStyle w:val="CommentText"/>
      </w:pPr>
    </w:p>
    <w:p w14:paraId="0FE60FDC" w14:textId="6AE4D326" w:rsidR="00415315" w:rsidRPr="006E4A71" w:rsidRDefault="00415315">
      <w:pPr>
        <w:pStyle w:val="CommentText"/>
      </w:pPr>
    </w:p>
  </w:comment>
  <w:comment w:id="7113" w:author="Huawei" w:date="2020-04-20T12:27:00Z" w:initials="H">
    <w:p w14:paraId="2B07950F" w14:textId="75EC7095"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415315" w:rsidRDefault="00415315" w:rsidP="00C34B65">
      <w:pPr>
        <w:pStyle w:val="CommentText"/>
      </w:pPr>
      <w:r>
        <w:rPr>
          <w:b/>
        </w:rPr>
        <w:t>[Description]</w:t>
      </w:r>
      <w:r>
        <w:t>: Same issue applies to gwus-Config-NB in 6.7.3.2</w:t>
      </w:r>
    </w:p>
    <w:p w14:paraId="43CD153F" w14:textId="7E60098A" w:rsidR="00415315" w:rsidRDefault="00415315"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415315" w:rsidRDefault="00415315" w:rsidP="00C34B65">
      <w:pPr>
        <w:pStyle w:val="CommentText"/>
      </w:pPr>
      <w:r>
        <w:t>There are two options.</w:t>
      </w:r>
    </w:p>
    <w:p w14:paraId="75B8AF37" w14:textId="77777777" w:rsidR="00415315" w:rsidRDefault="00415315" w:rsidP="00C34B65">
      <w:pPr>
        <w:pStyle w:val="CommentText"/>
      </w:pPr>
      <w:r>
        <w:t>1) parameter is defined as MP and  the fallback  configuration is described in ta CHOICE structure</w:t>
      </w:r>
    </w:p>
    <w:p w14:paraId="4539B312" w14:textId="4926B8E8" w:rsidR="00415315" w:rsidRDefault="00415315" w:rsidP="00C34B65">
      <w:pPr>
        <w:pStyle w:val="CommentText"/>
      </w:pPr>
      <w:r>
        <w:t>2) parameter is defined as need OP, there is NO CHOICE structure,  and the fallback configuration is described in the fleld decription</w:t>
      </w:r>
    </w:p>
    <w:p w14:paraId="5F37A488" w14:textId="6D9073B8" w:rsidR="00415315" w:rsidRDefault="00415315">
      <w:pPr>
        <w:pStyle w:val="CommentText"/>
      </w:pPr>
      <w:r>
        <w:rPr>
          <w:b/>
        </w:rPr>
        <w:t>[Proposed Change]</w:t>
      </w:r>
      <w:r>
        <w:t>: v07: See Tdoc</w:t>
      </w:r>
    </w:p>
    <w:p w14:paraId="771044DF" w14:textId="77777777" w:rsidR="00415315" w:rsidRDefault="00415315">
      <w:pPr>
        <w:pStyle w:val="CommentText"/>
      </w:pPr>
      <w:r>
        <w:rPr>
          <w:b/>
        </w:rPr>
        <w:t>[Comments]</w:t>
      </w:r>
      <w:r>
        <w:t xml:space="preserve">: </w:t>
      </w:r>
    </w:p>
    <w:p w14:paraId="278D23B5" w14:textId="19E4BC16" w:rsidR="00415315" w:rsidRPr="00C34B65" w:rsidRDefault="00415315">
      <w:pPr>
        <w:pStyle w:val="CommentText"/>
      </w:pPr>
    </w:p>
  </w:comment>
  <w:comment w:id="7144" w:author="Huawei" w:date="2020-04-15T22:28:00Z" w:initials="H">
    <w:p w14:paraId="5D0D967E" w14:textId="195A896E"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2D7365">
        <w:rPr>
          <w:color w:val="FF0000"/>
        </w:rPr>
        <w:t>ConcAgree WI-CR</w:t>
      </w:r>
      <w:r>
        <w:rPr>
          <w:color w:val="FF0000"/>
        </w:rPr>
        <w:t xml:space="preserve"> </w:t>
      </w:r>
      <w:r>
        <w:rPr>
          <w:b/>
        </w:rPr>
        <w:t>[TDoc]</w:t>
      </w:r>
      <w:r>
        <w:t xml:space="preserve">: None </w:t>
      </w:r>
      <w:r>
        <w:rPr>
          <w:b/>
          <w:color w:val="FF0000"/>
        </w:rPr>
        <w:t>[Proposed Conclusion]</w:t>
      </w:r>
      <w:r>
        <w:rPr>
          <w:color w:val="FF0000"/>
        </w:rPr>
        <w:t>: v</w:t>
      </w:r>
      <w:r w:rsidR="002D7365">
        <w:rPr>
          <w:color w:val="FF0000"/>
        </w:rPr>
        <w:t>33, resolved in WI CR</w:t>
      </w:r>
    </w:p>
    <w:p w14:paraId="78FD4396" w14:textId="0C9ABD90" w:rsidR="00415315" w:rsidRDefault="00415315">
      <w:pPr>
        <w:pStyle w:val="CommentText"/>
      </w:pPr>
      <w:r>
        <w:rPr>
          <w:b/>
        </w:rPr>
        <w:t>[Description]</w:t>
      </w:r>
      <w:r>
        <w:t xml:space="preserve">: </w:t>
      </w:r>
      <w:r w:rsidRPr="00295D7C">
        <w:t>Should probably add parameter powerBoost and numDRX-CyclesRelaxed to GWUS-TimeParameters-r16</w:t>
      </w:r>
    </w:p>
    <w:p w14:paraId="788B7536" w14:textId="2766F3DD" w:rsidR="00415315" w:rsidRDefault="00415315">
      <w:pPr>
        <w:pStyle w:val="CommentText"/>
      </w:pPr>
      <w:r>
        <w:rPr>
          <w:b/>
        </w:rPr>
        <w:t>[Proposed Change]</w:t>
      </w:r>
      <w:r>
        <w:t>: v07:See description</w:t>
      </w:r>
    </w:p>
    <w:p w14:paraId="4F3BCE76" w14:textId="7D575011" w:rsidR="00415315" w:rsidRDefault="00415315">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415315" w:rsidRPr="00295D7C" w:rsidRDefault="00415315">
      <w:pPr>
        <w:pStyle w:val="CommentText"/>
      </w:pPr>
    </w:p>
  </w:comment>
  <w:comment w:id="7143" w:author="Nokia (Tero)" w:date="2020-04-30T16:25:00Z" w:initials="TH">
    <w:p w14:paraId="2B2FAAF8" w14:textId="415701ED" w:rsidR="00415315" w:rsidRDefault="00415315"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w:t>
      </w:r>
      <w:r w:rsidR="002D7365">
        <w:t>e</w:t>
      </w:r>
      <w:r>
        <w:t xml:space="preserv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415315" w:rsidRDefault="00415315"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415315" w:rsidRDefault="00415315" w:rsidP="00714F05">
      <w:pPr>
        <w:pStyle w:val="CommentText"/>
      </w:pPr>
      <w:r>
        <w:rPr>
          <w:b/>
        </w:rPr>
        <w:t>[Proposed Change]</w:t>
      </w:r>
      <w:r>
        <w:t>: Add the the prefix (to align with other child fields for GWUS-Config).</w:t>
      </w:r>
    </w:p>
    <w:p w14:paraId="145B934A" w14:textId="00342BAE" w:rsidR="00415315" w:rsidRDefault="00415315"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415315" w:rsidRDefault="00415315" w:rsidP="00714F05">
      <w:pPr>
        <w:pStyle w:val="CommentText"/>
      </w:pPr>
      <w:r>
        <w:t>Rap: Seems preferable to be consistent across GWUS IEs (rather than with WUS), and generally prefer to use the prefix in field names (clear from context)</w:t>
      </w:r>
    </w:p>
    <w:p w14:paraId="6AA26C4B" w14:textId="25DFC37F" w:rsidR="00415315" w:rsidRPr="00714F05" w:rsidRDefault="00415315">
      <w:pPr>
        <w:pStyle w:val="CommentText"/>
      </w:pPr>
    </w:p>
  </w:comment>
  <w:comment w:id="7157" w:author="Huawei" w:date="2020-04-20T12:35:00Z" w:initials="H">
    <w:p w14:paraId="0EC19EA5" w14:textId="60E06A94"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415315" w:rsidRDefault="00415315"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415315" w:rsidRDefault="00415315" w:rsidP="00416B9C">
      <w:pPr>
        <w:pStyle w:val="CommentText"/>
      </w:pPr>
      <w:r>
        <w:t>Same issue in 6.7.3.2 gwus-Config-NB.</w:t>
      </w:r>
    </w:p>
    <w:p w14:paraId="6F733D87" w14:textId="26E7AB8E" w:rsidR="00415315" w:rsidRDefault="00415315" w:rsidP="00416B9C">
      <w:pPr>
        <w:pStyle w:val="CommentText"/>
      </w:pPr>
      <w:r>
        <w:rPr>
          <w:b/>
        </w:rPr>
        <w:t>[Proposed Change]</w:t>
      </w:r>
      <w:r>
        <w:t>: v07 It is proposed</w:t>
      </w:r>
    </w:p>
    <w:p w14:paraId="330C4DFE" w14:textId="77777777" w:rsidR="00415315" w:rsidRDefault="00415315"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415315" w:rsidRDefault="00415315"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415315" w:rsidRDefault="00415315"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415315" w:rsidRDefault="00415315"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415315" w:rsidRPr="00416B9C" w:rsidRDefault="00415315"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415315" w:rsidRDefault="00415315">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415315" w:rsidRPr="00E76621" w:rsidRDefault="00415315"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415315" w:rsidRDefault="00415315"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415315" w:rsidRPr="00E76621" w:rsidRDefault="00415315"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415315" w:rsidRDefault="00415315">
      <w:pPr>
        <w:pStyle w:val="CommentText"/>
      </w:pPr>
    </w:p>
    <w:p w14:paraId="1F641958" w14:textId="48BB1B9B" w:rsidR="00415315" w:rsidRPr="00416B9C" w:rsidRDefault="00415315">
      <w:pPr>
        <w:pStyle w:val="CommentText"/>
      </w:pPr>
    </w:p>
  </w:comment>
  <w:comment w:id="7188" w:author="Huawei" w:date="2020-05-13T15:10:00Z" w:initials="HW">
    <w:p w14:paraId="548F5099" w14:textId="1D4DAAAB" w:rsidR="00415315" w:rsidRPr="00B7657D" w:rsidRDefault="00415315"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415315" w:rsidRPr="00B7657D" w:rsidRDefault="00415315" w:rsidP="00B7657D">
      <w:r w:rsidRPr="00B7657D">
        <w:rPr>
          <w:b/>
        </w:rPr>
        <w:t>[Description]</w:t>
      </w:r>
      <w:r w:rsidRPr="00B7657D">
        <w:t>: freqLocation-r16 should have been included in GWUS-TimeParameters-r16 same as in WUS-Config-r15.</w:t>
      </w:r>
    </w:p>
    <w:p w14:paraId="2C7AD688" w14:textId="199A2853" w:rsidR="00415315" w:rsidRPr="00B7657D" w:rsidRDefault="00415315"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415315" w:rsidRPr="00B7657D" w:rsidRDefault="00415315" w:rsidP="00B7657D">
      <w:r w:rsidRPr="00B7657D">
        <w:t>We will submit a tdoc.</w:t>
      </w:r>
    </w:p>
    <w:p w14:paraId="2B075B50" w14:textId="77777777" w:rsidR="00415315" w:rsidRPr="00B7657D" w:rsidRDefault="00415315" w:rsidP="00B7657D">
      <w:r w:rsidRPr="00B7657D">
        <w:rPr>
          <w:b/>
        </w:rPr>
        <w:t>[Proposed Change]</w:t>
      </w:r>
      <w:r w:rsidRPr="00B7657D">
        <w:t xml:space="preserve">: </w:t>
      </w:r>
    </w:p>
    <w:p w14:paraId="3C1E9783" w14:textId="762FAC1C" w:rsidR="00415315" w:rsidRDefault="00415315" w:rsidP="00B7657D">
      <w:pPr>
        <w:pStyle w:val="CommentText"/>
      </w:pPr>
      <w:r w:rsidRPr="00B7657D">
        <w:rPr>
          <w:b/>
        </w:rPr>
        <w:t>[Comments]</w:t>
      </w:r>
      <w:r w:rsidRPr="00B7657D">
        <w:t>:</w:t>
      </w:r>
      <w:r w:rsidR="002D7365">
        <w:t xml:space="preserve"> Qualcomm33: Is this new RIL for ph 2?</w:t>
      </w:r>
    </w:p>
  </w:comment>
  <w:comment w:id="7209" w:author="Huawei" w:date="2020-04-20T12:36:00Z" w:initials="H">
    <w:p w14:paraId="21B73D47" w14:textId="75B4A442" w:rsidR="00415315" w:rsidRPr="008A7E37" w:rsidRDefault="00415315">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415315" w:rsidRDefault="00415315" w:rsidP="00D6612D">
      <w:pPr>
        <w:pStyle w:val="CommentText"/>
      </w:pPr>
      <w:r>
        <w:rPr>
          <w:b/>
        </w:rPr>
        <w:t>[Description]</w:t>
      </w:r>
      <w:r>
        <w:t>: 'GWUS-Config-NB:gwus-CommonSequence</w:t>
      </w:r>
    </w:p>
    <w:p w14:paraId="7DAE7424" w14:textId="77777777" w:rsidR="00415315" w:rsidRDefault="00415315" w:rsidP="00D6612D">
      <w:pPr>
        <w:pStyle w:val="CommentText"/>
      </w:pPr>
      <w:r>
        <w:t>Parameter is defined as ENUMERATED {legacyWUS, groupWUS}   but is unclear what legacyWUs and groupWUS mean.</w:t>
      </w:r>
    </w:p>
    <w:p w14:paraId="5580832D" w14:textId="633EC60A" w:rsidR="00415315" w:rsidRDefault="00415315" w:rsidP="00D6612D">
      <w:pPr>
        <w:pStyle w:val="CommentText"/>
      </w:pPr>
      <w:r>
        <w:t>In my understanding: legacyWUS is Rel-15 WUS and groupWUS is rel-16 GWUS so we think it may be better to align with RAN2 terminology {wus, gwus}</w:t>
      </w:r>
    </w:p>
    <w:p w14:paraId="0C9B7823" w14:textId="0FD1B552" w:rsidR="00415315" w:rsidRDefault="00415315">
      <w:pPr>
        <w:pStyle w:val="CommentText"/>
      </w:pPr>
      <w:r>
        <w:rPr>
          <w:b/>
        </w:rPr>
        <w:t>[Proposed Change]</w:t>
      </w:r>
      <w:r>
        <w:t>: v07:</w:t>
      </w:r>
    </w:p>
    <w:p w14:paraId="7A404CDD" w14:textId="3AA31773" w:rsidR="00415315" w:rsidRDefault="00415315">
      <w:pPr>
        <w:pStyle w:val="CommentText"/>
      </w:pPr>
      <w:r>
        <w:t xml:space="preserve">1) Change enumerated value to "wus" and "gwus". </w:t>
      </w:r>
    </w:p>
    <w:p w14:paraId="3B2F6A26" w14:textId="77777777" w:rsidR="00415315" w:rsidRDefault="00415315" w:rsidP="00D6612D">
      <w:pPr>
        <w:pStyle w:val="CommentText"/>
      </w:pPr>
      <w:r>
        <w:t>2) gwus-CommonSequence</w:t>
      </w:r>
    </w:p>
    <w:p w14:paraId="2507FB23" w14:textId="77777777" w:rsidR="00415315" w:rsidRDefault="00415315" w:rsidP="00D6612D">
      <w:pPr>
        <w:pStyle w:val="CommentText"/>
      </w:pPr>
      <w:r>
        <w:t>Presence of the field indicates common WUS sequence is configured.</w:t>
      </w:r>
    </w:p>
    <w:p w14:paraId="5E4CF7F5" w14:textId="7B137B20" w:rsidR="00415315" w:rsidRDefault="00415315"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415315" w:rsidRDefault="00415315" w:rsidP="00D6612D">
      <w:pPr>
        <w:pStyle w:val="CommentText"/>
      </w:pPr>
      <w:r>
        <w:rPr>
          <w:color w:val="FF0000"/>
        </w:rPr>
        <w:t xml:space="preserve">3) Same changes in 6.7.3.2 </w:t>
      </w:r>
      <w:r w:rsidRPr="00D71366">
        <w:rPr>
          <w:color w:val="FF0000"/>
        </w:rPr>
        <w:t>gwus-Config-NB</w:t>
      </w:r>
    </w:p>
    <w:p w14:paraId="3FEFD634" w14:textId="76120E7A" w:rsidR="00415315" w:rsidRDefault="00415315">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415315" w:rsidRPr="00D6612D" w:rsidRDefault="00415315">
      <w:pPr>
        <w:pStyle w:val="CommentText"/>
      </w:pPr>
    </w:p>
  </w:comment>
  <w:comment w:id="7217" w:author="Huawei" w:date="2020-04-20T12:36:00Z" w:initials="H">
    <w:p w14:paraId="255F6620" w14:textId="2FB0DF55"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415315" w:rsidRDefault="00415315" w:rsidP="003E316B">
      <w:pPr>
        <w:pStyle w:val="CommentText"/>
      </w:pPr>
      <w:r>
        <w:rPr>
          <w:b/>
        </w:rPr>
        <w:t>[Description]</w:t>
      </w:r>
      <w:r>
        <w:t>: 'gwus-GroupAlternation is Enumerated {True}, This is the presence that enables hopping. Also Hopping is not defined, better use 'alternation'</w:t>
      </w:r>
    </w:p>
    <w:p w14:paraId="42594223" w14:textId="0BF74ABF" w:rsidR="00415315" w:rsidRDefault="00415315">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415315" w:rsidRPr="003E316B" w:rsidRDefault="00415315">
      <w:pPr>
        <w:pStyle w:val="CommentText"/>
      </w:pPr>
      <w:r>
        <w:t>Same chang in 6.7.3.2 gwus-Config-NB.</w:t>
      </w:r>
    </w:p>
    <w:p w14:paraId="6C07FCF5" w14:textId="77777777" w:rsidR="00415315" w:rsidRDefault="00415315">
      <w:pPr>
        <w:pStyle w:val="CommentText"/>
      </w:pPr>
      <w:r>
        <w:rPr>
          <w:b/>
        </w:rPr>
        <w:t>[Comments]</w:t>
      </w:r>
      <w:r>
        <w:t xml:space="preserve">: </w:t>
      </w:r>
    </w:p>
    <w:p w14:paraId="0BFFA353" w14:textId="67A625E0" w:rsidR="00415315" w:rsidRPr="003E316B" w:rsidRDefault="00415315">
      <w:pPr>
        <w:pStyle w:val="CommentText"/>
      </w:pPr>
    </w:p>
  </w:comment>
  <w:comment w:id="7249" w:author="Huawei" w:date="2020-04-20T12:36:00Z" w:initials="H">
    <w:p w14:paraId="33306003" w14:textId="07F82B62"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415315" w:rsidRDefault="00415315" w:rsidP="005678AC">
      <w:pPr>
        <w:pStyle w:val="CommentText"/>
      </w:pPr>
      <w:r>
        <w:rPr>
          <w:b/>
        </w:rPr>
        <w:t>[Description]</w:t>
      </w:r>
      <w:r>
        <w:t>: This issue also applies to gwus-Config-NB in 6.7.3.2</w:t>
      </w:r>
    </w:p>
    <w:p w14:paraId="0C8CE074" w14:textId="08429B93" w:rsidR="00415315" w:rsidRDefault="00415315" w:rsidP="005678AC">
      <w:pPr>
        <w:pStyle w:val="CommentText"/>
      </w:pPr>
      <w:r>
        <w:t xml:space="preserve">1. timeOffset-eDRX-Long is present , then a WUS resource for the gap should be configured. </w:t>
      </w:r>
    </w:p>
    <w:p w14:paraId="138B673C" w14:textId="77777777" w:rsidR="00415315" w:rsidRDefault="00415315" w:rsidP="005678AC">
      <w:pPr>
        <w:pStyle w:val="CommentText"/>
      </w:pPr>
      <w:r>
        <w:t>2. parameter is defined as OPTIONAL Need OR but default configuration in absence is  defined in the field descriotion</w:t>
      </w:r>
    </w:p>
    <w:p w14:paraId="073FD7C1" w14:textId="6FA3CE7B" w:rsidR="00415315" w:rsidRDefault="00415315" w:rsidP="005678AC">
      <w:pPr>
        <w:pStyle w:val="CommentText"/>
      </w:pPr>
      <w:r>
        <w:t xml:space="preserve">3. two different ways of implementing default configuration iare used for the same parameter, the CHOICE structure </w:t>
      </w:r>
      <w:r w:rsidRPr="005678AC">
        <w:t>and</w:t>
      </w:r>
    </w:p>
    <w:p w14:paraId="2E1B553F" w14:textId="67B7B4C3" w:rsidR="00415315" w:rsidRDefault="00415315">
      <w:pPr>
        <w:pStyle w:val="CommentText"/>
      </w:pPr>
      <w:r>
        <w:rPr>
          <w:b/>
        </w:rPr>
        <w:t>[Proposed Change]</w:t>
      </w:r>
      <w:r>
        <w:t>: v07</w:t>
      </w:r>
    </w:p>
    <w:p w14:paraId="30F9F4F3" w14:textId="265F8B9D" w:rsidR="00415315" w:rsidRDefault="00415315" w:rsidP="005678AC">
      <w:pPr>
        <w:pStyle w:val="CommentText"/>
      </w:pPr>
      <w:r>
        <w:t>1) change Need OR to Cond TimeOffset</w:t>
      </w:r>
    </w:p>
    <w:p w14:paraId="0036DE61" w14:textId="77777777" w:rsidR="00415315" w:rsidRDefault="00415315" w:rsidP="005678AC">
      <w:pPr>
        <w:pStyle w:val="CommentText"/>
      </w:pPr>
      <w:r>
        <w:t>2. for default configuration there are the same two options as for gwus-ResourceConfig-eDRX-Short.</w:t>
      </w:r>
    </w:p>
    <w:p w14:paraId="53FDE962" w14:textId="77777777" w:rsidR="00415315" w:rsidRDefault="00415315" w:rsidP="005678AC">
      <w:pPr>
        <w:pStyle w:val="CommentText"/>
      </w:pPr>
      <w:r>
        <w:t>1) parameter is defined as MP  if timeoffset is present and  the fallback configuration is described in the CHOICE structure</w:t>
      </w:r>
    </w:p>
    <w:p w14:paraId="48908836" w14:textId="4610A607" w:rsidR="00415315" w:rsidRDefault="00415315" w:rsidP="005678AC">
      <w:pPr>
        <w:pStyle w:val="CommentText"/>
      </w:pPr>
      <w:r>
        <w:t>2) parameter is defined as need OP if timeoffset is present ,there is NO CHOICE structure,  and the fallback configuration is described in the fleld decription</w:t>
      </w:r>
    </w:p>
    <w:p w14:paraId="7A353ED0" w14:textId="6BC66A63" w:rsidR="00415315" w:rsidRDefault="00415315" w:rsidP="005678AC">
      <w:pPr>
        <w:pStyle w:val="CommentText"/>
      </w:pPr>
      <w:r>
        <w:t>Tdoc will be submitted to the meeting</w:t>
      </w:r>
    </w:p>
    <w:p w14:paraId="391216EA" w14:textId="77777777" w:rsidR="00415315" w:rsidRDefault="00415315">
      <w:pPr>
        <w:pStyle w:val="CommentText"/>
      </w:pPr>
      <w:r>
        <w:rPr>
          <w:b/>
        </w:rPr>
        <w:t>[Comments]</w:t>
      </w:r>
      <w:r>
        <w:t xml:space="preserve">: </w:t>
      </w:r>
    </w:p>
    <w:p w14:paraId="235060E2" w14:textId="093E60BE" w:rsidR="00415315" w:rsidRPr="005678AC" w:rsidRDefault="00415315">
      <w:pPr>
        <w:pStyle w:val="CommentText"/>
      </w:pPr>
    </w:p>
  </w:comment>
  <w:comment w:id="7256" w:author="Huawei" w:date="2020-04-16T01:02:00Z" w:initials="H">
    <w:p w14:paraId="50B70086" w14:textId="067B84EA" w:rsidR="00415315" w:rsidRPr="004D7F88" w:rsidRDefault="00415315">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415315" w:rsidRDefault="00415315">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415315" w:rsidRDefault="00415315">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415315" w:rsidRDefault="00415315">
      <w:pPr>
        <w:pStyle w:val="CommentText"/>
      </w:pPr>
      <w:r>
        <w:rPr>
          <w:b/>
        </w:rPr>
        <w:t>[Comments]</w:t>
      </w:r>
      <w:r>
        <w:t>: Rap: Should be concluded together with H106</w:t>
      </w:r>
    </w:p>
    <w:p w14:paraId="1A4CED53" w14:textId="502A0BC9" w:rsidR="00415315" w:rsidRPr="008B242D" w:rsidRDefault="00415315">
      <w:pPr>
        <w:pStyle w:val="CommentText"/>
      </w:pPr>
    </w:p>
  </w:comment>
  <w:comment w:id="7277" w:author="Huawei" w:date="2020-05-13T15:11:00Z" w:initials="HW">
    <w:p w14:paraId="42A3C76E" w14:textId="77777777" w:rsidR="00415315" w:rsidRPr="00B7657D" w:rsidRDefault="00415315"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415315" w:rsidRPr="00B7657D" w:rsidRDefault="00415315" w:rsidP="00B7657D">
      <w:r w:rsidRPr="00B7657D">
        <w:rPr>
          <w:b/>
        </w:rPr>
        <w:t>[Description]</w:t>
      </w:r>
      <w:r w:rsidRPr="00B7657D">
        <w:t>: WI Open issue: RAN2 to discuss whether it is possible to have no group configured for a configured probability threshold.</w:t>
      </w:r>
    </w:p>
    <w:p w14:paraId="069FF6E1" w14:textId="77777777" w:rsidR="00415315" w:rsidRPr="00B7657D" w:rsidRDefault="00415315" w:rsidP="00B7657D">
      <w:r w:rsidRPr="00B7657D">
        <w:rPr>
          <w:lang w:val="en-US"/>
        </w:rPr>
        <w:t>Also NB-IoT (RIL#843)</w:t>
      </w:r>
      <w:r w:rsidRPr="00B7657D">
        <w:rPr>
          <w:b/>
        </w:rPr>
        <w:t xml:space="preserve"> </w:t>
      </w:r>
    </w:p>
    <w:p w14:paraId="41CEC88A" w14:textId="77777777" w:rsidR="00415315" w:rsidRPr="00B7657D" w:rsidRDefault="00415315" w:rsidP="00B7657D">
      <w:r w:rsidRPr="00B7657D">
        <w:rPr>
          <w:b/>
        </w:rPr>
        <w:t>[Proposed Change]</w:t>
      </w:r>
      <w:r w:rsidRPr="00B7657D">
        <w:t xml:space="preserve">: </w:t>
      </w:r>
    </w:p>
    <w:p w14:paraId="4A09B43F" w14:textId="34F035D1" w:rsidR="00415315" w:rsidRDefault="00415315" w:rsidP="00B7657D">
      <w:pPr>
        <w:pStyle w:val="CommentText"/>
      </w:pPr>
      <w:r w:rsidRPr="00B7657D">
        <w:rPr>
          <w:b/>
        </w:rPr>
        <w:t>[Comments]</w:t>
      </w:r>
      <w:r w:rsidRPr="00B7657D">
        <w:t>:</w:t>
      </w:r>
    </w:p>
  </w:comment>
  <w:comment w:id="7361" w:author="Nokia (Tero)" w:date="2020-04-20T13:03:00Z" w:initials="TH">
    <w:p w14:paraId="4A20D7AE" w14:textId="0F54D28D" w:rsidR="00415315" w:rsidRDefault="00415315"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w:t>
      </w:r>
      <w:r w:rsidR="002D7365">
        <w:rPr>
          <w:color w:val="FF0000"/>
        </w:rPr>
        <w:t>Conc</w:t>
      </w:r>
      <w:r>
        <w:rPr>
          <w:color w:val="FF0000"/>
        </w:rPr>
        <w:t>Agree</w:t>
      </w:r>
      <w:r w:rsidR="002D7365">
        <w:rPr>
          <w:color w:val="FF0000"/>
        </w:rPr>
        <w:t xml:space="preserve"> WI-CR</w:t>
      </w:r>
      <w:r>
        <w:rPr>
          <w:color w:val="FF0000"/>
        </w:rPr>
        <w:t xml:space="preserve"> </w:t>
      </w:r>
      <w:r>
        <w:rPr>
          <w:b/>
        </w:rPr>
        <w:t>[TDoc]</w:t>
      </w:r>
      <w:r>
        <w:t xml:space="preserve">: None </w:t>
      </w:r>
      <w:r>
        <w:rPr>
          <w:b/>
          <w:color w:val="FF0000"/>
        </w:rPr>
        <w:t>[Proposed Conclusion]</w:t>
      </w:r>
      <w:r>
        <w:rPr>
          <w:color w:val="FF0000"/>
        </w:rPr>
        <w:t>: v22: As suggested</w:t>
      </w:r>
    </w:p>
    <w:p w14:paraId="68FEFCCF" w14:textId="77777777" w:rsidR="00415315" w:rsidRDefault="00415315"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415315" w:rsidRDefault="00415315"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415315" w:rsidRDefault="00415315"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415315" w:rsidRPr="00714F05" w:rsidRDefault="00415315" w:rsidP="00714F05">
      <w:pPr>
        <w:pStyle w:val="CommentText"/>
      </w:pPr>
    </w:p>
  </w:comment>
  <w:comment w:id="7373" w:author="Huawei" w:date="2020-04-16T01:04:00Z" w:initials="H">
    <w:p w14:paraId="74B69243" w14:textId="2F94F123"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2D7365">
        <w:rPr>
          <w:color w:val="FF0000"/>
        </w:rPr>
        <w:t>Conc WI-CR</w:t>
      </w:r>
      <w:r>
        <w:rPr>
          <w:color w:val="FF0000"/>
        </w:rPr>
        <w:t xml:space="preserve"> </w:t>
      </w:r>
      <w:r>
        <w:rPr>
          <w:b/>
        </w:rPr>
        <w:t>[TDoc]</w:t>
      </w:r>
      <w:r>
        <w:t xml:space="preserve">: </w:t>
      </w:r>
      <w:r w:rsidRPr="00E03DE7">
        <w:t>R2-2003478</w:t>
      </w:r>
      <w:r>
        <w:t xml:space="preserve"> </w:t>
      </w:r>
      <w:r>
        <w:rPr>
          <w:b/>
          <w:color w:val="FF0000"/>
        </w:rPr>
        <w:t>[Proposed Conclusion]</w:t>
      </w:r>
      <w:r>
        <w:rPr>
          <w:color w:val="FF0000"/>
        </w:rPr>
        <w:t xml:space="preserve">: </w:t>
      </w:r>
      <w:r w:rsidR="002D7365">
        <w:rPr>
          <w:color w:val="FF0000"/>
        </w:rPr>
        <w:t xml:space="preserve">v33: resolved in WI CR. </w:t>
      </w:r>
      <w:r w:rsidR="000E0FB5">
        <w:rPr>
          <w:color w:val="FF0000"/>
        </w:rPr>
        <w:t xml:space="preserve">See </w:t>
      </w:r>
      <w:r w:rsidR="000E0FB5" w:rsidRPr="000E0FB5">
        <w:rPr>
          <w:color w:val="FF0000"/>
        </w:rPr>
        <w:t>ResourceReservationConfig</w:t>
      </w:r>
    </w:p>
    <w:p w14:paraId="29BC64CF" w14:textId="5A8C37D7" w:rsidR="00415315" w:rsidRDefault="00415315" w:rsidP="00DD0F67">
      <w:pPr>
        <w:pStyle w:val="CommentText"/>
      </w:pPr>
      <w:r>
        <w:rPr>
          <w:b/>
        </w:rPr>
        <w:t>[Description]</w:t>
      </w:r>
      <w:r>
        <w:t>: The IE is defined but referenced nowhere. Note that RAN2 has agreed to support dedicated signalling.</w:t>
      </w:r>
    </w:p>
    <w:p w14:paraId="5B599460" w14:textId="504714BD" w:rsidR="00415315" w:rsidRDefault="00415315">
      <w:pPr>
        <w:pStyle w:val="CommentText"/>
      </w:pPr>
      <w:r>
        <w:rPr>
          <w:b/>
        </w:rPr>
        <w:t>[Proposed Change]</w:t>
      </w:r>
      <w:r>
        <w:t>: v07: TBC</w:t>
      </w:r>
    </w:p>
    <w:p w14:paraId="00F5F1B2" w14:textId="076B66C5" w:rsidR="00415315" w:rsidRDefault="00415315">
      <w:pPr>
        <w:pStyle w:val="CommentText"/>
      </w:pPr>
      <w:r>
        <w:rPr>
          <w:b/>
        </w:rPr>
        <w:t>[Comments]</w:t>
      </w:r>
      <w:r>
        <w:t>: Rap: Assumed to be covered by TDoc prepared by ZTE, also covering H112</w:t>
      </w:r>
    </w:p>
    <w:p w14:paraId="19541549" w14:textId="48CD2449" w:rsidR="00415315" w:rsidRPr="00DD0F67" w:rsidRDefault="00415315">
      <w:pPr>
        <w:pStyle w:val="CommentText"/>
      </w:pPr>
    </w:p>
  </w:comment>
  <w:comment w:id="7419" w:author="Huawei" w:date="2020-04-16T01:04:00Z" w:initials="H">
    <w:p w14:paraId="1656472D" w14:textId="6384A10C"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0E0FB5">
        <w:rPr>
          <w:color w:val="FF0000"/>
        </w:rPr>
        <w:t xml:space="preserve">Conc WI-CR </w:t>
      </w:r>
      <w:r>
        <w:rPr>
          <w:b/>
        </w:rPr>
        <w:t>[TDoc]</w:t>
      </w:r>
      <w:r>
        <w:t xml:space="preserve">: </w:t>
      </w:r>
      <w:r w:rsidRPr="00E03DE7">
        <w:t>R2-2003478</w:t>
      </w:r>
      <w:r>
        <w:t xml:space="preserve"> </w:t>
      </w:r>
      <w:r>
        <w:rPr>
          <w:b/>
          <w:color w:val="FF0000"/>
        </w:rPr>
        <w:t>[Proposed Conclusion]</w:t>
      </w:r>
      <w:r>
        <w:rPr>
          <w:color w:val="FF0000"/>
        </w:rPr>
        <w:t xml:space="preserve">: </w:t>
      </w:r>
      <w:r w:rsidR="000E0FB5">
        <w:rPr>
          <w:color w:val="FF0000"/>
        </w:rPr>
        <w:t xml:space="preserve">v33: resolved in WI CR. See </w:t>
      </w:r>
      <w:r w:rsidR="000E0FB5" w:rsidRPr="000E0FB5">
        <w:rPr>
          <w:color w:val="FF0000"/>
        </w:rPr>
        <w:t>ResourceReservationConfig</w:t>
      </w:r>
    </w:p>
    <w:p w14:paraId="5378CDA3" w14:textId="6D3C2334" w:rsidR="00415315" w:rsidRDefault="00415315"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415315" w:rsidRDefault="00415315" w:rsidP="005469E5">
      <w:pPr>
        <w:pStyle w:val="CommentText"/>
      </w:pPr>
      <w:r>
        <w:t>The condition FDD-OR-TDD-DL is not correct, this applies to both UL and DL</w:t>
      </w:r>
    </w:p>
    <w:p w14:paraId="09737D0A" w14:textId="08123A7F" w:rsidR="00415315" w:rsidRDefault="00415315" w:rsidP="005469E5">
      <w:pPr>
        <w:pStyle w:val="CommentText"/>
      </w:pPr>
      <w:r>
        <w:t>The field description is missing for all parameters</w:t>
      </w:r>
    </w:p>
    <w:p w14:paraId="38ED233E" w14:textId="5A0A4DB2" w:rsidR="00415315" w:rsidRDefault="00415315">
      <w:pPr>
        <w:pStyle w:val="CommentText"/>
      </w:pPr>
      <w:r>
        <w:rPr>
          <w:b/>
        </w:rPr>
        <w:t>[Proposed Change]</w:t>
      </w:r>
      <w:r>
        <w:t>: v07 TBC</w:t>
      </w:r>
    </w:p>
    <w:p w14:paraId="6777E89B" w14:textId="299B179E" w:rsidR="00415315" w:rsidRDefault="00415315">
      <w:pPr>
        <w:pStyle w:val="CommentText"/>
      </w:pPr>
      <w:r>
        <w:rPr>
          <w:b/>
        </w:rPr>
        <w:t>[Comments]</w:t>
      </w:r>
      <w:r>
        <w:t>: Rap: See H112</w:t>
      </w:r>
    </w:p>
    <w:p w14:paraId="4FDB8008" w14:textId="1C6B9D22" w:rsidR="00415315" w:rsidRPr="005469E5" w:rsidRDefault="00415315">
      <w:pPr>
        <w:pStyle w:val="CommentText"/>
      </w:pPr>
    </w:p>
  </w:comment>
  <w:comment w:id="7523" w:author="Huawei" w:date="2020-04-30T16:13:00Z" w:initials="H">
    <w:p w14:paraId="68AE3C92" w14:textId="521E38DE"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general principle)</w:t>
      </w:r>
    </w:p>
    <w:p w14:paraId="3695FDD4" w14:textId="6980A573" w:rsidR="00415315" w:rsidRDefault="00415315">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415315" w:rsidRDefault="00415315">
      <w:pPr>
        <w:pStyle w:val="CommentText"/>
      </w:pPr>
      <w:r>
        <w:rPr>
          <w:b/>
        </w:rPr>
        <w:t>[Proposed Change]</w:t>
      </w:r>
      <w:r>
        <w:t>: v08: change to simple ENUMERATED {on}</w:t>
      </w:r>
    </w:p>
    <w:p w14:paraId="1EEA8CC5" w14:textId="166CC51C" w:rsidR="00415315" w:rsidRPr="00BB2254" w:rsidRDefault="00415315"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415315" w:rsidRDefault="00415315">
      <w:pPr>
        <w:pStyle w:val="CommentText"/>
      </w:pPr>
      <w:r>
        <w:t xml:space="preserve"> </w:t>
      </w:r>
    </w:p>
    <w:p w14:paraId="3AE4E339" w14:textId="44D5CBA4" w:rsidR="00415315" w:rsidRPr="00A33E5A" w:rsidRDefault="00415315">
      <w:pPr>
        <w:pStyle w:val="CommentText"/>
      </w:pPr>
    </w:p>
  </w:comment>
  <w:comment w:id="7606" w:author="Nokia (Tero)" w:date="2020-05-12T09:39:00Z" w:initials="TH">
    <w:p w14:paraId="2F17DD0A" w14:textId="2590E2BB" w:rsidR="00415315" w:rsidRDefault="00415315" w:rsidP="00714F05">
      <w:pPr>
        <w:pStyle w:val="CommentText"/>
      </w:pPr>
      <w:r>
        <w:rPr>
          <w:rStyle w:val="CommentReference"/>
        </w:rPr>
        <w:annotationRef/>
      </w:r>
      <w:r>
        <w:rPr>
          <w:b/>
        </w:rPr>
        <w:t>[RIL]</w:t>
      </w:r>
      <w:r>
        <w:t xml:space="preserve">: N018 </w:t>
      </w:r>
      <w:r>
        <w:rPr>
          <w:b/>
        </w:rPr>
        <w:t>[Delegate]</w:t>
      </w:r>
      <w:r>
        <w:t xml:space="preserve">: Nokia (Tero)  </w:t>
      </w:r>
      <w:r>
        <w:rPr>
          <w:b/>
        </w:rPr>
        <w:t>[WI]</w:t>
      </w:r>
      <w:r>
        <w:t>:</w:t>
      </w:r>
      <w:r w:rsidR="000E0FB5">
        <w:t xml:space="preserve"> ASN1 CR</w:t>
      </w:r>
      <w:r>
        <w:t xml:space="preserve"> </w:t>
      </w:r>
      <w:r>
        <w:rPr>
          <w:b/>
        </w:rPr>
        <w:t>[Class]</w:t>
      </w:r>
      <w:r>
        <w:t>: 2</w:t>
      </w:r>
      <w:r w:rsidR="000E0FB5">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415315" w:rsidRDefault="00415315" w:rsidP="00714F05">
      <w:pPr>
        <w:pStyle w:val="CommentText"/>
      </w:pPr>
      <w:r>
        <w:rPr>
          <w:b/>
        </w:rPr>
        <w:t>[Description]</w:t>
      </w:r>
      <w:r>
        <w:t>: None of these parent fields can be released once configured, which may cause some issues.</w:t>
      </w:r>
    </w:p>
    <w:p w14:paraId="0962C54D" w14:textId="60DB3903" w:rsidR="00415315" w:rsidRDefault="00415315" w:rsidP="00714F05">
      <w:pPr>
        <w:pStyle w:val="CommentText"/>
      </w:pPr>
      <w:r>
        <w:rPr>
          <w:b/>
        </w:rPr>
        <w:t>[Proposed Change]</w:t>
      </w:r>
      <w:r>
        <w:t>: Use Need OR or add setup-release wrappers to each field (OR seems simpler here).</w:t>
      </w:r>
    </w:p>
    <w:p w14:paraId="72D7664C" w14:textId="71E0C592" w:rsidR="00415315" w:rsidRDefault="00415315"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415315" w:rsidRDefault="00415315" w:rsidP="00714F05">
      <w:pPr>
        <w:pStyle w:val="CommentText"/>
      </w:pPr>
      <w:r w:rsidRPr="000E4E7F">
        <w:t>uplinkPowerControlAddSRS-r16</w:t>
      </w:r>
      <w:r>
        <w:t xml:space="preserve"> also has many fields, so better to add setup/release there.</w:t>
      </w:r>
    </w:p>
    <w:p w14:paraId="2D37C0E3" w14:textId="1B78752E" w:rsidR="00415315" w:rsidRDefault="00415315" w:rsidP="00714F05">
      <w:pPr>
        <w:pStyle w:val="CommentText"/>
      </w:pPr>
      <w:r w:rsidRPr="000E4E7F">
        <w:t>SoundingRS-VirtualCellID-r16</w:t>
      </w:r>
      <w:r>
        <w:t xml:space="preserve"> is 10 bits, so that is also better to have setup/release.</w:t>
      </w:r>
    </w:p>
    <w:p w14:paraId="264CC9EC" w14:textId="570854A5" w:rsidR="00415315" w:rsidRDefault="00415315" w:rsidP="00714F05">
      <w:pPr>
        <w:pStyle w:val="CommentText"/>
      </w:pPr>
      <w:r w:rsidRPr="000E4E7F">
        <w:t>widebandPRG-r16</w:t>
      </w:r>
      <w:r>
        <w:t xml:space="preserve"> is 2 bits, so that can be OR.</w:t>
      </w:r>
    </w:p>
    <w:p w14:paraId="75A41947" w14:textId="3FF5920E" w:rsidR="00415315" w:rsidRDefault="00415315" w:rsidP="00714F05">
      <w:pPr>
        <w:pStyle w:val="CommentText"/>
      </w:pPr>
      <w:r>
        <w:t>Qualcomm v19: as the last one is only 2 bits, for simplicity, Need OR should be fine for that one.</w:t>
      </w:r>
    </w:p>
    <w:p w14:paraId="4AF0F2A9" w14:textId="66213F75" w:rsidR="000D1E80" w:rsidRDefault="000D1E80" w:rsidP="00714F05">
      <w:pPr>
        <w:pStyle w:val="CommentText"/>
      </w:pPr>
      <w:r>
        <w:t>Qualcomm v33: As the first field</w:t>
      </w:r>
      <w:r w:rsidR="00C3364E">
        <w:t xml:space="preserve"> </w:t>
      </w:r>
      <w:r w:rsidR="00C3364E" w:rsidRPr="000E4E7F">
        <w:t>soundingRS-UL-ConfigDedicatedAdd</w:t>
      </w:r>
      <w:r w:rsidR="00C3364E">
        <w:t>-r16</w:t>
      </w:r>
      <w:r>
        <w:t xml:space="preserve"> has setup/release </w:t>
      </w:r>
      <w:r w:rsidR="00C3364E">
        <w:t>in lower level</w:t>
      </w:r>
      <w:r>
        <w:t>, that needs to be tidied up (i.e., delete choice strcutre in lower level, add SetupRelease wrapper here).</w:t>
      </w:r>
    </w:p>
    <w:p w14:paraId="00D59B7C" w14:textId="77777777" w:rsidR="00415315" w:rsidRDefault="00415315" w:rsidP="00714F05">
      <w:pPr>
        <w:pStyle w:val="CommentText"/>
      </w:pPr>
    </w:p>
    <w:p w14:paraId="78D122C0" w14:textId="5F0071BA" w:rsidR="00415315" w:rsidRPr="00714F05" w:rsidRDefault="00415315" w:rsidP="00714F05">
      <w:pPr>
        <w:pStyle w:val="CommentText"/>
      </w:pPr>
    </w:p>
  </w:comment>
  <w:comment w:id="7698" w:author="Huawei" w:date="2020-04-16T01:18:00Z" w:initials="H">
    <w:p w14:paraId="7B936993" w14:textId="7FDDC255"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sidR="00C3364E">
        <w:rPr>
          <w:color w:val="FF0000"/>
        </w:rPr>
        <w:t>Conc</w:t>
      </w:r>
      <w:r>
        <w:rPr>
          <w:color w:val="FF0000"/>
        </w:rPr>
        <w:t>Agree</w:t>
      </w:r>
      <w:r w:rsidR="00C3364E">
        <w:rPr>
          <w:color w:val="FF0000"/>
        </w:rPr>
        <w:t xml:space="preserve"> WI-CR</w:t>
      </w:r>
      <w:r>
        <w:rPr>
          <w:color w:val="FF0000"/>
        </w:rPr>
        <w:t xml:space="preserve"> </w:t>
      </w:r>
      <w:r>
        <w:rPr>
          <w:b/>
        </w:rPr>
        <w:t>[TDoc]</w:t>
      </w:r>
      <w:r>
        <w:t xml:space="preserve">: None </w:t>
      </w:r>
      <w:r>
        <w:rPr>
          <w:b/>
          <w:color w:val="FF0000"/>
        </w:rPr>
        <w:t>[Proposed Conclusion]</w:t>
      </w:r>
      <w:r>
        <w:rPr>
          <w:color w:val="FF0000"/>
        </w:rPr>
        <w:t>: v11: As suggested</w:t>
      </w:r>
    </w:p>
    <w:p w14:paraId="02C09D3E" w14:textId="58E935AE" w:rsidR="00415315" w:rsidRDefault="00415315">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415315" w:rsidRDefault="00415315">
      <w:pPr>
        <w:pStyle w:val="CommentText"/>
      </w:pPr>
      <w:r>
        <w:rPr>
          <w:b/>
        </w:rPr>
        <w:t>[Proposed Change]</w:t>
      </w:r>
      <w:r>
        <w:t xml:space="preserve">: v07: </w:t>
      </w:r>
      <w:r w:rsidRPr="00CA6E28">
        <w:t>Define the parameter as   ENUMERATED {e2, e4, e8, spare} OPTIONAL --Need OR</w:t>
      </w:r>
    </w:p>
    <w:p w14:paraId="713B3028" w14:textId="77777777" w:rsidR="00415315" w:rsidRDefault="00415315">
      <w:pPr>
        <w:pStyle w:val="CommentText"/>
      </w:pPr>
      <w:r>
        <w:rPr>
          <w:b/>
        </w:rPr>
        <w:t>[Comments]</w:t>
      </w:r>
      <w:r>
        <w:t xml:space="preserve">: </w:t>
      </w:r>
    </w:p>
    <w:p w14:paraId="34DF7254" w14:textId="63B9FD66" w:rsidR="00415315" w:rsidRPr="00CA6E28" w:rsidRDefault="00415315">
      <w:pPr>
        <w:pStyle w:val="CommentText"/>
      </w:pPr>
    </w:p>
  </w:comment>
  <w:comment w:id="7701" w:author="Huawei" w:date="2020-05-13T15:12:00Z" w:initials="HW">
    <w:p w14:paraId="22174F70" w14:textId="77777777" w:rsidR="00415315" w:rsidRPr="00D05AA5" w:rsidRDefault="00415315"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415315" w:rsidRPr="00D05AA5" w:rsidRDefault="00415315" w:rsidP="00B7657D">
      <w:r w:rsidRPr="00D05AA5">
        <w:rPr>
          <w:b/>
        </w:rPr>
        <w:t>[Description]</w:t>
      </w:r>
      <w:r w:rsidRPr="00D05AA5">
        <w:t xml:space="preserve">: </w:t>
      </w:r>
      <w:r>
        <w:t>why e2?. this represents a number should be n2, n4…</w:t>
      </w:r>
    </w:p>
    <w:p w14:paraId="43A563D4" w14:textId="77777777" w:rsidR="00415315" w:rsidRPr="00D05AA5" w:rsidRDefault="00415315" w:rsidP="00B7657D">
      <w:r w:rsidRPr="00D05AA5">
        <w:rPr>
          <w:b/>
        </w:rPr>
        <w:t>[Proposed Change]</w:t>
      </w:r>
      <w:r w:rsidRPr="00D05AA5">
        <w:t xml:space="preserve">: </w:t>
      </w:r>
    </w:p>
    <w:p w14:paraId="7E4D6B0A" w14:textId="256E217F" w:rsidR="00415315" w:rsidRDefault="00415315" w:rsidP="00B7657D">
      <w:r w:rsidRPr="00D05AA5">
        <w:rPr>
          <w:b/>
        </w:rPr>
        <w:t>[Comments]</w:t>
      </w:r>
      <w:r w:rsidRPr="00D05AA5">
        <w:t xml:space="preserve">: </w:t>
      </w:r>
      <w:r w:rsidR="00C3364E">
        <w:t xml:space="preserve">Qualcomm v33: </w:t>
      </w:r>
      <w:r w:rsidR="00D67B3F">
        <w:t xml:space="preserve">The values were </w:t>
      </w:r>
      <w:r w:rsidR="00C3364E">
        <w:t>inspired from SPS</w:t>
      </w:r>
      <w:r w:rsidR="00D67B3F">
        <w:t>, similar to the field name was inspired from SPS</w:t>
      </w:r>
      <w:r w:rsidR="00C3364E">
        <w:t xml:space="preserve">: </w:t>
      </w:r>
      <w:r w:rsidR="00C3364E" w:rsidRPr="00C3364E">
        <w:t>implicitReleaseAfter                ENUMERATED {e2, e3, e4, e8}</w:t>
      </w:r>
      <w:r w:rsidR="00C3364E">
        <w:t>.</w:t>
      </w:r>
    </w:p>
  </w:comment>
  <w:comment w:id="7712" w:author="ZTE" w:date="2020-04-30T17:47:00Z" w:initials="ZTE">
    <w:p w14:paraId="5C6E5529" w14:textId="63431129" w:rsidR="00415315" w:rsidRDefault="0041531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3</w:t>
      </w:r>
      <w:r w:rsidR="00D67B3F">
        <w:t xml:space="preserve"> </w:t>
      </w:r>
      <w:r>
        <w:rPr>
          <w:b/>
          <w:color w:val="FF0000"/>
        </w:rPr>
        <w:t>[Status]</w:t>
      </w:r>
      <w:r>
        <w:rPr>
          <w:color w:val="FF0000"/>
        </w:rPr>
        <w:t>: Con</w:t>
      </w:r>
      <w:r w:rsidR="00D67B3F">
        <w:rPr>
          <w:color w:val="FF0000"/>
        </w:rPr>
        <w:t>cAgree WI-CR</w:t>
      </w:r>
      <w:r>
        <w:rPr>
          <w:color w:val="FF0000"/>
        </w:rPr>
        <w:t xml:space="preserve"> </w:t>
      </w:r>
      <w:r>
        <w:rPr>
          <w:b/>
        </w:rPr>
        <w:t>[TDoc]</w:t>
      </w:r>
      <w:r>
        <w:t xml:space="preserve">: None </w:t>
      </w:r>
      <w:r>
        <w:rPr>
          <w:b/>
          <w:color w:val="FF0000"/>
        </w:rPr>
        <w:t>[Proposed Conclusion]</w:t>
      </w:r>
      <w:r>
        <w:rPr>
          <w:color w:val="FF0000"/>
        </w:rPr>
        <w:t xml:space="preserve">: </w:t>
      </w:r>
      <w:r w:rsidR="00D67B3F">
        <w:rPr>
          <w:color w:val="FF0000"/>
        </w:rPr>
        <w:t xml:space="preserve">v33: resolved in WI CR </w:t>
      </w:r>
      <w:r>
        <w:rPr>
          <w:color w:val="FF0000"/>
        </w:rPr>
        <w:t xml:space="preserve">v10: </w:t>
      </w:r>
      <w:r>
        <w:t>Assume this will be concluded by WI specific eMail</w:t>
      </w:r>
    </w:p>
    <w:p w14:paraId="0FC5F16B" w14:textId="77777777" w:rsidR="00415315" w:rsidRDefault="00415315"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415315" w:rsidRDefault="00415315" w:rsidP="00251066">
      <w:pPr>
        <w:pStyle w:val="CommentText"/>
      </w:pPr>
      <w:r>
        <w:rPr>
          <w:b/>
        </w:rPr>
        <w:t>[Proposed Change]</w:t>
      </w:r>
      <w:r>
        <w:t xml:space="preserve">: </w:t>
      </w:r>
    </w:p>
    <w:p w14:paraId="108CA1AF" w14:textId="77777777" w:rsidR="00415315" w:rsidRDefault="00415315" w:rsidP="00251066">
      <w:pPr>
        <w:pStyle w:val="B1"/>
        <w:spacing w:after="0"/>
      </w:pPr>
      <w:r>
        <w:t>pur-StartTime -r16    TypeFFS</w:t>
      </w:r>
      <w:r>
        <w:tab/>
        <w:t xml:space="preserve">   </w:t>
      </w:r>
      <w:r>
        <w:tab/>
        <w:t>OPTIONAL,</w:t>
      </w:r>
      <w:r>
        <w:tab/>
        <w:t>-- Need ON</w:t>
      </w:r>
    </w:p>
    <w:p w14:paraId="7E236A1F" w14:textId="77777777" w:rsidR="00415315" w:rsidRPr="005B11C5" w:rsidRDefault="00415315"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415315" w:rsidRDefault="00415315"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415315" w:rsidRPr="00251066" w:rsidRDefault="00415315">
      <w:pPr>
        <w:pStyle w:val="CommentText"/>
        <w:rPr>
          <w:rFonts w:eastAsiaTheme="minorEastAsia"/>
        </w:rPr>
      </w:pPr>
      <w:r>
        <w:rPr>
          <w:b/>
        </w:rPr>
        <w:t>[Comments]</w:t>
      </w:r>
      <w:r w:rsidRPr="00041817">
        <w:rPr>
          <w:b/>
        </w:rPr>
        <w:t>:</w:t>
      </w:r>
      <w:r>
        <w:t xml:space="preserve"> </w:t>
      </w:r>
    </w:p>
  </w:comment>
  <w:comment w:id="7711" w:author="Huawei" w:date="2020-05-13T15:13:00Z" w:initials="HW">
    <w:p w14:paraId="6EF15862" w14:textId="77777777" w:rsidR="00415315" w:rsidRPr="00B7657D" w:rsidRDefault="0041531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415315" w:rsidRDefault="00415315" w:rsidP="00B7657D">
      <w:r w:rsidRPr="00B7657D">
        <w:rPr>
          <w:b/>
        </w:rPr>
        <w:t>[Description]</w:t>
      </w:r>
      <w:r w:rsidRPr="00B7657D">
        <w:t>: WI Open issue: FFS: 2-level offset need and details for pur-StartTime-r16</w:t>
      </w:r>
      <w:r>
        <w:t>.</w:t>
      </w:r>
    </w:p>
    <w:p w14:paraId="2FBA5030" w14:textId="214BE51D" w:rsidR="00415315" w:rsidRPr="00B7657D" w:rsidRDefault="00415315" w:rsidP="00B7657D">
      <w:r w:rsidRPr="00B7657D">
        <w:rPr>
          <w:lang w:val="en-US"/>
        </w:rPr>
        <w:t>Also NB-IoT (RIL#840)</w:t>
      </w:r>
    </w:p>
    <w:p w14:paraId="7DFE65CB" w14:textId="77777777" w:rsidR="00415315" w:rsidRPr="00B7657D" w:rsidRDefault="00415315" w:rsidP="00B7657D">
      <w:r w:rsidRPr="00B7657D">
        <w:rPr>
          <w:b/>
        </w:rPr>
        <w:t>[Proposed Change]</w:t>
      </w:r>
      <w:r w:rsidRPr="00B7657D">
        <w:t xml:space="preserve">: </w:t>
      </w:r>
    </w:p>
    <w:p w14:paraId="2394215F" w14:textId="77777777" w:rsidR="00415315" w:rsidRPr="00B7657D" w:rsidRDefault="00415315" w:rsidP="00B7657D">
      <w:r w:rsidRPr="00B7657D">
        <w:rPr>
          <w:b/>
        </w:rPr>
        <w:t>[Comments]</w:t>
      </w:r>
      <w:r w:rsidRPr="00B7657D">
        <w:t xml:space="preserve">: </w:t>
      </w:r>
    </w:p>
    <w:p w14:paraId="07A3E97B" w14:textId="316FF943" w:rsidR="00415315" w:rsidRDefault="00415315" w:rsidP="00B7657D">
      <w:pPr>
        <w:pStyle w:val="CommentText"/>
      </w:pPr>
    </w:p>
  </w:comment>
  <w:comment w:id="7747" w:author="ZTE" w:date="2020-04-16T00:46:00Z" w:initials="ZTE">
    <w:p w14:paraId="5081BA0E" w14:textId="4A0B73D2" w:rsidR="00415315" w:rsidRDefault="0041531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w:t>
      </w:r>
      <w:r w:rsidR="004E595A">
        <w:rPr>
          <w:color w:val="FF0000"/>
        </w:rPr>
        <w:t>Conc</w:t>
      </w:r>
      <w:r>
        <w:rPr>
          <w:color w:val="FF0000"/>
        </w:rPr>
        <w:t>Agree</w:t>
      </w:r>
      <w:r w:rsidR="004E595A">
        <w:rPr>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sidR="004E595A">
        <w:rPr>
          <w:color w:val="FF0000"/>
        </w:rPr>
        <w:t xml:space="preserve">v33: resolved in </w:t>
      </w:r>
      <w:r w:rsidR="00250AC7">
        <w:rPr>
          <w:color w:val="FF0000"/>
        </w:rPr>
        <w:t>W</w:t>
      </w:r>
      <w:r w:rsidR="004E595A">
        <w:rPr>
          <w:color w:val="FF0000"/>
        </w:rPr>
        <w:t>I CR.</w:t>
      </w:r>
      <w:r w:rsidR="00250AC7">
        <w:rPr>
          <w:color w:val="FF0000"/>
        </w:rPr>
        <w:t xml:space="preserve"> Added </w:t>
      </w:r>
      <w:r w:rsidR="00250AC7" w:rsidRPr="00250AC7">
        <w:rPr>
          <w:color w:val="FF0000"/>
        </w:rPr>
        <w:t>pusch-NB-MaxTBS-r16</w:t>
      </w:r>
      <w:r w:rsidR="00250AC7">
        <w:rPr>
          <w:color w:val="FF0000"/>
        </w:rPr>
        <w:t>,</w:t>
      </w:r>
      <w:r w:rsidR="004E595A">
        <w:rPr>
          <w:color w:val="FF0000"/>
        </w:rPr>
        <w:t xml:space="preserve"> See </w:t>
      </w:r>
      <w:r w:rsidR="00250AC7" w:rsidRPr="00250AC7">
        <w:rPr>
          <w:color w:val="FF0000"/>
        </w:rPr>
        <w:t xml:space="preserve">R2-2003931 </w:t>
      </w:r>
      <w:r w:rsidR="00250AC7">
        <w:rPr>
          <w:color w:val="FF0000"/>
        </w:rPr>
        <w:t xml:space="preserve">for details. </w:t>
      </w:r>
    </w:p>
    <w:p w14:paraId="1BCB7D6F" w14:textId="0C262A6F" w:rsidR="00415315" w:rsidRPr="005B11C5" w:rsidRDefault="00415315"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415315" w:rsidRDefault="00415315" w:rsidP="00251066">
      <w:pPr>
        <w:pStyle w:val="CommentText"/>
        <w:ind w:leftChars="90" w:left="180"/>
      </w:pPr>
      <w:r>
        <w:rPr>
          <w:b/>
        </w:rPr>
        <w:t>[Proposed Change]</w:t>
      </w:r>
      <w:r>
        <w:t xml:space="preserve">: </w:t>
      </w:r>
    </w:p>
    <w:p w14:paraId="241486E4" w14:textId="77777777" w:rsidR="00415315" w:rsidRPr="007E5482" w:rsidRDefault="00415315"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415315" w:rsidRPr="007E5482" w:rsidRDefault="00415315"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415315" w:rsidRPr="007E5482" w:rsidRDefault="00415315"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415315" w:rsidRPr="007E5482" w:rsidRDefault="00415315"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415315" w:rsidRPr="007E5482" w:rsidRDefault="00415315"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415315" w:rsidRDefault="00415315"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415315" w:rsidRDefault="00415315" w:rsidP="00251066">
      <w:pPr>
        <w:pStyle w:val="CommentText"/>
        <w:spacing w:after="0"/>
        <w:ind w:leftChars="90" w:left="180"/>
      </w:pPr>
      <w:r>
        <w:t>},</w:t>
      </w:r>
    </w:p>
    <w:p w14:paraId="3EFE162D" w14:textId="7AB10CE0" w:rsidR="00415315" w:rsidRPr="00251066" w:rsidRDefault="00415315">
      <w:pPr>
        <w:pStyle w:val="CommentText"/>
        <w:rPr>
          <w:rFonts w:eastAsiaTheme="minorEastAsia"/>
        </w:rPr>
      </w:pPr>
      <w:r>
        <w:rPr>
          <w:b/>
        </w:rPr>
        <w:t>[Comments]</w:t>
      </w:r>
      <w:r w:rsidRPr="005B11C5">
        <w:rPr>
          <w:b/>
        </w:rPr>
        <w:t>:</w:t>
      </w:r>
      <w:r>
        <w:t xml:space="preserve"> </w:t>
      </w:r>
    </w:p>
  </w:comment>
  <w:comment w:id="7748" w:author="ZTE" w:date="2020-04-16T00:55:00Z" w:initials="ZTE">
    <w:p w14:paraId="7A1D8B4D" w14:textId="60A978D2" w:rsidR="00415315" w:rsidRDefault="0041531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sidR="00250AC7">
        <w:t xml:space="preserve"> </w:t>
      </w:r>
      <w:r>
        <w:rPr>
          <w:b/>
          <w:color w:val="FF0000"/>
        </w:rPr>
        <w:t>[Status]</w:t>
      </w:r>
      <w:r>
        <w:rPr>
          <w:color w:val="FF0000"/>
        </w:rPr>
        <w:t xml:space="preserve">: </w:t>
      </w:r>
      <w:r w:rsidR="00250AC7">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sidR="00250AC7">
        <w:rPr>
          <w:color w:val="FF0000"/>
        </w:rPr>
        <w:t>v33: resolved in WI CR</w:t>
      </w:r>
    </w:p>
    <w:p w14:paraId="5A760414" w14:textId="77777777" w:rsidR="00415315" w:rsidRPr="00253F34" w:rsidRDefault="00415315"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415315" w:rsidRDefault="00415315" w:rsidP="00251066">
      <w:pPr>
        <w:pStyle w:val="CommentText"/>
      </w:pPr>
      <w:r>
        <w:rPr>
          <w:b/>
        </w:rPr>
        <w:t>[Proposed Change]</w:t>
      </w:r>
      <w:r>
        <w:t xml:space="preserve">: </w:t>
      </w:r>
    </w:p>
    <w:p w14:paraId="7029B982" w14:textId="77777777" w:rsidR="00415315" w:rsidRDefault="00415315" w:rsidP="00251066">
      <w:pPr>
        <w:pStyle w:val="CommentText"/>
        <w:spacing w:after="0"/>
      </w:pPr>
      <w:r>
        <w:t>pur-GrantInfo-r16</w:t>
      </w:r>
      <w:r>
        <w:tab/>
      </w:r>
      <w:r>
        <w:tab/>
      </w:r>
      <w:r>
        <w:tab/>
      </w:r>
      <w:r>
        <w:tab/>
        <w:t>CHOICE {</w:t>
      </w:r>
    </w:p>
    <w:p w14:paraId="0BBEADBC" w14:textId="77777777" w:rsidR="00415315" w:rsidRDefault="00415315" w:rsidP="00251066">
      <w:pPr>
        <w:pStyle w:val="CommentText"/>
        <w:spacing w:after="0"/>
        <w:ind w:firstLineChars="150" w:firstLine="300"/>
      </w:pPr>
      <w:r>
        <w:t xml:space="preserve">ce-ModeA </w:t>
      </w:r>
      <w:r>
        <w:tab/>
      </w:r>
      <w:r>
        <w:tab/>
      </w:r>
      <w:r>
        <w:tab/>
      </w:r>
      <w:r>
        <w:tab/>
      </w:r>
      <w:r>
        <w:tab/>
      </w:r>
      <w:r>
        <w:tab/>
        <w:t>SEQUENCE {</w:t>
      </w:r>
    </w:p>
    <w:p w14:paraId="2D1BC25D" w14:textId="77777777" w:rsidR="00415315" w:rsidRDefault="00415315" w:rsidP="00251066">
      <w:pPr>
        <w:pStyle w:val="CommentText"/>
        <w:spacing w:after="0"/>
      </w:pPr>
      <w:r>
        <w:tab/>
      </w:r>
      <w:r>
        <w:tab/>
      </w:r>
      <w:r>
        <w:tab/>
        <w:t>...</w:t>
      </w:r>
    </w:p>
    <w:p w14:paraId="1CFC450D" w14:textId="77777777" w:rsidR="00415315" w:rsidRDefault="00415315" w:rsidP="00251066">
      <w:pPr>
        <w:pStyle w:val="CommentText"/>
        <w:spacing w:after="0"/>
        <w:ind w:firstLineChars="150" w:firstLine="300"/>
      </w:pPr>
      <w:r>
        <w:t>},</w:t>
      </w:r>
    </w:p>
    <w:p w14:paraId="14F1C058" w14:textId="77777777" w:rsidR="00415315" w:rsidRDefault="00415315" w:rsidP="00251066">
      <w:pPr>
        <w:pStyle w:val="CommentText"/>
        <w:spacing w:after="0"/>
        <w:ind w:firstLineChars="150" w:firstLine="300"/>
      </w:pPr>
      <w:r>
        <w:t>ce-ModeB</w:t>
      </w:r>
      <w:r>
        <w:tab/>
      </w:r>
      <w:r>
        <w:tab/>
      </w:r>
      <w:r>
        <w:tab/>
      </w:r>
      <w:r>
        <w:tab/>
      </w:r>
      <w:r>
        <w:tab/>
      </w:r>
      <w:r>
        <w:tab/>
        <w:t>SEQUENCE {</w:t>
      </w:r>
    </w:p>
    <w:p w14:paraId="196CA16D" w14:textId="434EAC30" w:rsidR="00415315" w:rsidRPr="00253F34" w:rsidRDefault="00415315"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415315" w:rsidRDefault="00415315" w:rsidP="00251066">
      <w:pPr>
        <w:pStyle w:val="CommentText"/>
        <w:spacing w:after="0"/>
      </w:pPr>
      <w:r>
        <w:tab/>
      </w:r>
      <w:r>
        <w:tab/>
        <w:t>numRUs-r16</w:t>
      </w:r>
      <w:r>
        <w:tab/>
      </w:r>
      <w:r>
        <w:tab/>
      </w:r>
      <w:r>
        <w:tab/>
      </w:r>
      <w:r>
        <w:tab/>
      </w:r>
      <w:r>
        <w:tab/>
        <w:t>BOOLEAN,</w:t>
      </w:r>
    </w:p>
    <w:p w14:paraId="0B6CE056" w14:textId="77777777" w:rsidR="00415315" w:rsidRDefault="00415315" w:rsidP="00251066">
      <w:pPr>
        <w:pStyle w:val="CommentText"/>
        <w:spacing w:after="0"/>
      </w:pPr>
      <w:r>
        <w:tab/>
      </w:r>
      <w:r>
        <w:tab/>
        <w:t>prb-AllocationInfo-r16</w:t>
      </w:r>
      <w:r>
        <w:tab/>
      </w:r>
      <w:r>
        <w:tab/>
      </w:r>
      <w:r>
        <w:tab/>
        <w:t>BIT STRING (SIZE(8)),</w:t>
      </w:r>
    </w:p>
    <w:p w14:paraId="6AE70780" w14:textId="77777777" w:rsidR="00415315" w:rsidRDefault="00415315" w:rsidP="00251066">
      <w:pPr>
        <w:pStyle w:val="CommentText"/>
        <w:spacing w:after="0"/>
      </w:pPr>
      <w:r>
        <w:tab/>
      </w:r>
      <w:r>
        <w:tab/>
        <w:t>mcs-r16</w:t>
      </w:r>
      <w:r>
        <w:tab/>
      </w:r>
      <w:r>
        <w:tab/>
      </w:r>
      <w:r>
        <w:tab/>
      </w:r>
      <w:r>
        <w:tab/>
      </w:r>
      <w:r>
        <w:tab/>
      </w:r>
      <w:r>
        <w:tab/>
        <w:t>BIT STRING (SIZE(4)),</w:t>
      </w:r>
    </w:p>
    <w:p w14:paraId="3C17A58C" w14:textId="77777777" w:rsidR="00415315" w:rsidRDefault="00415315" w:rsidP="00251066">
      <w:pPr>
        <w:pStyle w:val="CommentText"/>
        <w:spacing w:after="0"/>
      </w:pPr>
      <w:r>
        <w:tab/>
      </w:r>
      <w:r>
        <w:tab/>
        <w:t>numRepetitions-r16</w:t>
      </w:r>
      <w:r>
        <w:tab/>
      </w:r>
      <w:r>
        <w:tab/>
      </w:r>
      <w:r>
        <w:tab/>
      </w:r>
      <w:r>
        <w:tab/>
        <w:t>BIT STRING (SIZE(3))</w:t>
      </w:r>
    </w:p>
    <w:p w14:paraId="7236C300" w14:textId="77777777" w:rsidR="00415315" w:rsidRDefault="00415315" w:rsidP="00251066">
      <w:pPr>
        <w:pStyle w:val="CommentText"/>
        <w:spacing w:after="0"/>
      </w:pPr>
      <w:r>
        <w:tab/>
        <w:t>}</w:t>
      </w:r>
    </w:p>
    <w:p w14:paraId="39E3BA5B" w14:textId="77777777" w:rsidR="00415315" w:rsidRDefault="00415315" w:rsidP="00251066">
      <w:pPr>
        <w:pStyle w:val="CommentText"/>
        <w:spacing w:after="0"/>
        <w:ind w:firstLineChars="50" w:firstLine="100"/>
      </w:pPr>
      <w:r>
        <w:t>}</w:t>
      </w:r>
      <w:r>
        <w:tab/>
        <w:t>OPTIONAL,</w:t>
      </w:r>
      <w:r>
        <w:tab/>
        <w:t>-- Need ON</w:t>
      </w:r>
    </w:p>
    <w:p w14:paraId="70710980" w14:textId="77777777" w:rsidR="00415315" w:rsidRPr="00253F34" w:rsidRDefault="00415315"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415315" w:rsidRPr="00253F34" w:rsidRDefault="00415315"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415315" w:rsidRPr="00253F34" w:rsidRDefault="00415315"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415315" w:rsidRPr="00253F34" w:rsidRDefault="00415315"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415315" w:rsidRPr="00253F34" w:rsidRDefault="00415315"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415315" w:rsidRPr="00253F34" w:rsidRDefault="00415315"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415315" w:rsidRPr="00253F34" w:rsidRDefault="00415315" w:rsidP="00251066">
      <w:pPr>
        <w:pStyle w:val="CommentText"/>
        <w:spacing w:after="0"/>
        <w:ind w:firstLineChars="50" w:firstLine="100"/>
        <w:rPr>
          <w:color w:val="FF0000"/>
          <w:u w:val="single"/>
        </w:rPr>
      </w:pPr>
      <w:r w:rsidRPr="00253F34">
        <w:rPr>
          <w:color w:val="FF0000"/>
          <w:u w:val="single"/>
        </w:rPr>
        <w:tab/>
        <w:t>}</w:t>
      </w:r>
    </w:p>
    <w:p w14:paraId="2279AD84" w14:textId="77777777" w:rsidR="00415315" w:rsidRDefault="00415315"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415315" w:rsidRDefault="00415315" w:rsidP="00251066">
      <w:pPr>
        <w:pStyle w:val="CommentText"/>
        <w:spacing w:after="0"/>
        <w:ind w:firstLineChars="50" w:firstLine="100"/>
      </w:pPr>
      <w:r>
        <w:t>pur-PUSCH -FreqHopping-r16</w:t>
      </w:r>
      <w:r>
        <w:tab/>
      </w:r>
      <w:r>
        <w:tab/>
        <w:t>BOOLEAN,</w:t>
      </w:r>
    </w:p>
    <w:p w14:paraId="437EB9D6" w14:textId="77777777" w:rsidR="00415315" w:rsidRPr="005B11C5" w:rsidRDefault="00415315" w:rsidP="00251066">
      <w:pPr>
        <w:pStyle w:val="CommentText"/>
        <w:spacing w:after="0"/>
        <w:ind w:firstLineChars="50" w:firstLine="100"/>
        <w:rPr>
          <w:color w:val="FF0000"/>
          <w:u w:val="single"/>
        </w:rPr>
      </w:pPr>
      <w:r>
        <w:t>…</w:t>
      </w:r>
    </w:p>
    <w:p w14:paraId="6A90B4DE" w14:textId="77777777" w:rsidR="00415315" w:rsidRDefault="00415315">
      <w:pPr>
        <w:pStyle w:val="CommentText"/>
      </w:pPr>
      <w:r>
        <w:rPr>
          <w:b/>
        </w:rPr>
        <w:t>[Comments]</w:t>
      </w:r>
      <w:r w:rsidRPr="00227D5D">
        <w:rPr>
          <w:b/>
        </w:rPr>
        <w:t>:</w:t>
      </w:r>
      <w:r>
        <w:t xml:space="preserve"> Rap: It seems QC assumes that current signalling is sufficient:</w:t>
      </w:r>
    </w:p>
    <w:p w14:paraId="159EA195" w14:textId="4704B25C" w:rsidR="00415315" w:rsidRDefault="00415315">
      <w:pPr>
        <w:pStyle w:val="CommentText"/>
      </w:pPr>
      <w:r>
        <w:t>ModeA:</w:t>
      </w:r>
      <w:r w:rsidRPr="00EF4A8A">
        <w:t xml:space="preserve"> codepoint 00 of num-Rus-r16 indicates full-PRB and oth</w:t>
      </w:r>
      <w:r>
        <w:t>er values indicated subPRB, and</w:t>
      </w:r>
    </w:p>
    <w:p w14:paraId="147CA110" w14:textId="24D61E66" w:rsidR="00415315" w:rsidRDefault="00415315">
      <w:pPr>
        <w:pStyle w:val="CommentText"/>
      </w:pPr>
      <w:r w:rsidRPr="00EF4A8A">
        <w:t>ModeB</w:t>
      </w:r>
      <w:r>
        <w:t>:</w:t>
      </w:r>
      <w:r w:rsidRPr="00EF4A8A">
        <w:t xml:space="preserve"> 1 bit flag subPRB-Alloca</w:t>
      </w:r>
      <w:r>
        <w:t>tion-r16 in DCI indicates this.</w:t>
      </w:r>
    </w:p>
    <w:p w14:paraId="5E3816E8" w14:textId="214CA041" w:rsidR="00415315" w:rsidRPr="00251066" w:rsidRDefault="00415315">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61" w:author="Samsung (Himke)" w:date="2020-04-30T18:11:00Z" w:initials="SU">
    <w:p w14:paraId="503EA0E7" w14:textId="3BA0FD71"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415315" w:rsidRDefault="00415315">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415315" w:rsidRDefault="00415315">
      <w:pPr>
        <w:pStyle w:val="CommentText"/>
      </w:pPr>
      <w:r>
        <w:rPr>
          <w:b/>
        </w:rPr>
        <w:t>[Proposed Change]</w:t>
      </w:r>
      <w:r>
        <w:t xml:space="preserve">: </w:t>
      </w:r>
    </w:p>
    <w:p w14:paraId="301521C8" w14:textId="3D162A3C" w:rsidR="00415315" w:rsidRDefault="00415315">
      <w:pPr>
        <w:pStyle w:val="CommentText"/>
      </w:pPr>
      <w:r>
        <w:rPr>
          <w:b/>
        </w:rPr>
        <w:t>[Comments]</w:t>
      </w:r>
      <w:r>
        <w:t>: Rap: Samsung requested to prepare paper</w:t>
      </w:r>
    </w:p>
    <w:p w14:paraId="3BD57AD3" w14:textId="23AC9D24" w:rsidR="00415315" w:rsidRPr="00717CE1" w:rsidRDefault="00415315">
      <w:pPr>
        <w:pStyle w:val="CommentText"/>
      </w:pPr>
    </w:p>
  </w:comment>
  <w:comment w:id="7762" w:author="Huawei" w:date="2020-04-30T16:38:00Z" w:initials="H">
    <w:p w14:paraId="4E550C4E" w14:textId="63AF4767" w:rsidR="00415315" w:rsidRDefault="00415315"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w:t>
      </w:r>
      <w:r w:rsidR="00250AC7">
        <w:rPr>
          <w:color w:val="FF0000"/>
        </w:rPr>
        <w:t xml:space="preserve">v33: resolved in WI CR. </w:t>
      </w:r>
      <w:r>
        <w:rPr>
          <w:color w:val="FF0000"/>
        </w:rPr>
        <w:t xml:space="preserve">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415315" w:rsidRDefault="00415315">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415315" w:rsidRDefault="00415315">
      <w:pPr>
        <w:pStyle w:val="CommentText"/>
      </w:pPr>
      <w:r>
        <w:rPr>
          <w:b/>
        </w:rPr>
        <w:t>[Proposed Change]</w:t>
      </w:r>
      <w:r>
        <w:t>: v07: TBD</w:t>
      </w:r>
    </w:p>
    <w:p w14:paraId="53601416" w14:textId="77777777" w:rsidR="00415315" w:rsidRDefault="00415315">
      <w:pPr>
        <w:pStyle w:val="CommentText"/>
      </w:pPr>
      <w:r>
        <w:rPr>
          <w:b/>
        </w:rPr>
        <w:t>[Comments]</w:t>
      </w:r>
      <w:r>
        <w:t xml:space="preserve">: </w:t>
      </w:r>
    </w:p>
    <w:p w14:paraId="65C432DE" w14:textId="00FC1075" w:rsidR="00415315" w:rsidRDefault="00415315">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415315" w:rsidRDefault="00415315">
      <w:pPr>
        <w:pStyle w:val="CommentText"/>
      </w:pPr>
      <w:r>
        <w:t>Rap: Seems purely ASN.1 issue, so class changed to 2. Best to be resolved after general discussion, see S007</w:t>
      </w:r>
    </w:p>
    <w:p w14:paraId="1977DC49" w14:textId="46AA0AA1" w:rsidR="00415315" w:rsidRPr="004F6F19" w:rsidRDefault="00415315">
      <w:pPr>
        <w:pStyle w:val="CommentText"/>
      </w:pPr>
      <w:r>
        <w:t xml:space="preserve">Qualcomm v17: </w:t>
      </w:r>
      <w:r w:rsidRPr="004F6F19">
        <w:t xml:space="preserve">pur-TimeAlignmentTimer-r16 </w:t>
      </w:r>
      <w:r>
        <w:t>… Need OR without setup/release should be ok.</w:t>
      </w:r>
    </w:p>
  </w:comment>
  <w:comment w:id="7802" w:author="Huawei" w:date="2020-04-30T15:43:00Z" w:initials="H">
    <w:p w14:paraId="196A51EE" w14:textId="5FFB7359"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sidR="00250AC7">
        <w:rPr>
          <w:color w:val="FF0000"/>
        </w:rPr>
        <w:t xml:space="preserve">v33: resolved in WI CR. </w:t>
      </w:r>
      <w:r>
        <w:rPr>
          <w:color w:val="FF0000"/>
        </w:rPr>
        <w:t xml:space="preserve">v23. Class 3 to reflect </w:t>
      </w:r>
      <w:r w:rsidRPr="00BF76D9">
        <w:rPr>
          <w:color w:val="FF0000"/>
        </w:rPr>
        <w:t>detailed wording will be agreed in WI session</w:t>
      </w:r>
    </w:p>
    <w:p w14:paraId="0B288B26" w14:textId="1DA2D829" w:rsidR="00415315" w:rsidRDefault="00415315">
      <w:pPr>
        <w:pStyle w:val="CommentText"/>
      </w:pPr>
      <w:r>
        <w:rPr>
          <w:b/>
        </w:rPr>
        <w:t>[Description]</w:t>
      </w:r>
      <w:r>
        <w:t xml:space="preserve">: Most parameters </w:t>
      </w:r>
      <w:r w:rsidRPr="00FF7695">
        <w:t>have no field description. Need to be added</w:t>
      </w:r>
    </w:p>
    <w:p w14:paraId="1697637E" w14:textId="29262165" w:rsidR="00415315" w:rsidRDefault="00415315">
      <w:pPr>
        <w:pStyle w:val="CommentText"/>
      </w:pPr>
      <w:r>
        <w:rPr>
          <w:b/>
        </w:rPr>
        <w:t>[Proposed Change]</w:t>
      </w:r>
      <w:r>
        <w:t>: v07: Add the missing descriptions</w:t>
      </w:r>
    </w:p>
    <w:p w14:paraId="2CE96090" w14:textId="5C3FDFC1" w:rsidR="00415315" w:rsidRDefault="00415315">
      <w:pPr>
        <w:pStyle w:val="CommentText"/>
      </w:pPr>
      <w:r>
        <w:rPr>
          <w:b/>
        </w:rPr>
        <w:t>[Comments]</w:t>
      </w:r>
      <w:r>
        <w:t>: Rap: Suggest Huawei to prepare paper with TP</w:t>
      </w:r>
    </w:p>
    <w:p w14:paraId="0B5DFCCC" w14:textId="07CBB4F2" w:rsidR="00415315" w:rsidRPr="00FF7695" w:rsidRDefault="00415315">
      <w:pPr>
        <w:pStyle w:val="CommentText"/>
      </w:pPr>
    </w:p>
  </w:comment>
  <w:comment w:id="7884" w:author="Huawei" w:date="2020-05-13T15:13:00Z" w:initials="HW">
    <w:p w14:paraId="6BC059E0" w14:textId="4ADC1AE7" w:rsidR="00415315" w:rsidRPr="00D05AA5" w:rsidRDefault="00415315"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415315" w:rsidRPr="00D05AA5" w:rsidRDefault="00415315"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415315" w:rsidRPr="00D05AA5" w:rsidRDefault="00415315" w:rsidP="00B7657D">
      <w:r w:rsidRPr="00D05AA5">
        <w:rPr>
          <w:b/>
        </w:rPr>
        <w:t>[Proposed Change]</w:t>
      </w:r>
      <w:r w:rsidRPr="00D05AA5">
        <w:t xml:space="preserve">: </w:t>
      </w:r>
    </w:p>
    <w:p w14:paraId="2BFC8DF0" w14:textId="0ED2483D" w:rsidR="00415315" w:rsidRDefault="00415315" w:rsidP="00B7657D">
      <w:pPr>
        <w:pStyle w:val="CommentText"/>
      </w:pPr>
      <w:r w:rsidRPr="00D05AA5">
        <w:rPr>
          <w:b/>
        </w:rPr>
        <w:t>[Comments]</w:t>
      </w:r>
      <w:r w:rsidRPr="00D05AA5">
        <w:t>:</w:t>
      </w:r>
    </w:p>
  </w:comment>
  <w:comment w:id="7949" w:author="Huawei" w:date="2020-04-30T16:14:00Z" w:initials="H">
    <w:p w14:paraId="3C819C3B" w14:textId="4E1AB299"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415315" w:rsidRDefault="00415315">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415315" w:rsidRDefault="00415315">
      <w:pPr>
        <w:pStyle w:val="CommentText"/>
      </w:pPr>
      <w:r>
        <w:rPr>
          <w:b/>
        </w:rPr>
        <w:t>[Proposed Change]</w:t>
      </w:r>
      <w:r>
        <w:t>: v08: as proposed in the description</w:t>
      </w:r>
    </w:p>
    <w:p w14:paraId="06C1512F" w14:textId="6A804CF6" w:rsidR="00415315" w:rsidRDefault="00415315">
      <w:pPr>
        <w:pStyle w:val="CommentText"/>
      </w:pPr>
      <w:r>
        <w:rPr>
          <w:b/>
        </w:rPr>
        <w:t>[Comments]</w:t>
      </w:r>
      <w:r>
        <w:t>: Rap: Alternative is to use BOOLEAN (perhaps best use 1 style for R16 extension like this)</w:t>
      </w:r>
    </w:p>
    <w:p w14:paraId="57155800" w14:textId="531FE085" w:rsidR="00415315" w:rsidRDefault="00415315">
      <w:pPr>
        <w:pStyle w:val="CommentText"/>
      </w:pPr>
      <w:r>
        <w:t>Qualcomm v17: This change alone would be incorrect. See comment in H162</w:t>
      </w:r>
    </w:p>
    <w:p w14:paraId="57457D19" w14:textId="59755EC3" w:rsidR="00415315" w:rsidRPr="00C91149" w:rsidRDefault="00415315">
      <w:pPr>
        <w:pStyle w:val="CommentText"/>
      </w:pPr>
    </w:p>
  </w:comment>
  <w:comment w:id="8032" w:author="Nokia (Tero)" w:date="2020-05-12T09:08:00Z" w:initials="TH">
    <w:p w14:paraId="3E05B8A1" w14:textId="0282D1A1" w:rsidR="00415315" w:rsidRDefault="00415315"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415315" w:rsidRDefault="00415315" w:rsidP="00714F05">
      <w:pPr>
        <w:pStyle w:val="CommentText"/>
      </w:pPr>
      <w:r>
        <w:rPr>
          <w:b/>
        </w:rPr>
        <w:t>[Description]</w:t>
      </w:r>
      <w:r>
        <w:t xml:space="preserve">: Missing optionality and 1-bit field, which means it’s never encoded. Better use BOOLEAN. </w:t>
      </w:r>
    </w:p>
    <w:p w14:paraId="272ABB80" w14:textId="77777777" w:rsidR="00415315" w:rsidRDefault="00415315" w:rsidP="00714F05">
      <w:pPr>
        <w:pStyle w:val="CommentText"/>
      </w:pPr>
      <w:r>
        <w:rPr>
          <w:b/>
        </w:rPr>
        <w:t>[Proposed Change]</w:t>
      </w:r>
      <w:r>
        <w:t>: Change field to use BOOLEAN type.</w:t>
      </w:r>
    </w:p>
    <w:p w14:paraId="2D67ECDA" w14:textId="5A84984E" w:rsidR="00415315" w:rsidRDefault="00415315"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415315" w:rsidRDefault="00415315" w:rsidP="00714F05">
      <w:pPr>
        <w:pStyle w:val="CommentText"/>
      </w:pPr>
    </w:p>
    <w:p w14:paraId="405C9487" w14:textId="77777777" w:rsidR="00415315" w:rsidRPr="000E4E7F" w:rsidRDefault="00415315" w:rsidP="009D2FC1">
      <w:pPr>
        <w:pStyle w:val="PL"/>
        <w:shd w:val="clear" w:color="auto" w:fill="E6E6E6"/>
      </w:pPr>
      <w:r w:rsidRPr="000E4E7F">
        <w:tab/>
        <w:t>[[</w:t>
      </w:r>
    </w:p>
    <w:p w14:paraId="3ABAD390" w14:textId="3F0BDF4C" w:rsidR="00415315" w:rsidRPr="000E4E7F" w:rsidRDefault="00415315"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415315" w:rsidRPr="000E4E7F" w:rsidRDefault="00415315" w:rsidP="009D2FC1">
      <w:pPr>
        <w:pStyle w:val="PL"/>
        <w:shd w:val="clear" w:color="auto" w:fill="E6E6E6"/>
      </w:pPr>
      <w:r w:rsidRPr="000E4E7F">
        <w:t xml:space="preserve">    ]]</w:t>
      </w:r>
    </w:p>
    <w:p w14:paraId="66615DE9" w14:textId="6E706D25" w:rsidR="00415315" w:rsidRDefault="00415315" w:rsidP="00714F05">
      <w:pPr>
        <w:pStyle w:val="CommentText"/>
      </w:pPr>
    </w:p>
    <w:p w14:paraId="6A181FC5" w14:textId="3A87C82C" w:rsidR="00415315" w:rsidRDefault="00415315" w:rsidP="00714F05">
      <w:pPr>
        <w:pStyle w:val="CommentText"/>
      </w:pPr>
    </w:p>
    <w:p w14:paraId="3B72516D" w14:textId="77777777" w:rsidR="00415315" w:rsidRPr="009D2FC1" w:rsidRDefault="00415315"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415315" w:rsidRPr="009D2FC1" w:rsidRDefault="00415315"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415315" w:rsidRPr="000E4E7F" w:rsidRDefault="00415315" w:rsidP="009D2FC1">
      <w:pPr>
        <w:pStyle w:val="PL"/>
        <w:shd w:val="clear" w:color="auto" w:fill="E6E6E6"/>
        <w:tabs>
          <w:tab w:val="clear" w:pos="3456"/>
          <w:tab w:val="clear" w:pos="6912"/>
          <w:tab w:val="left" w:pos="3295"/>
        </w:tabs>
      </w:pPr>
      <w:r w:rsidRPr="009D2FC1">
        <w:rPr>
          <w:strike/>
          <w:color w:val="FF0000"/>
        </w:rPr>
        <w:t>}</w:t>
      </w:r>
    </w:p>
    <w:p w14:paraId="06170047" w14:textId="77777777" w:rsidR="00415315" w:rsidRDefault="00415315" w:rsidP="00714F05">
      <w:pPr>
        <w:pStyle w:val="CommentText"/>
      </w:pPr>
    </w:p>
    <w:p w14:paraId="310CC0E0" w14:textId="2BD3D9DB" w:rsidR="00415315" w:rsidRDefault="00415315" w:rsidP="00714F05">
      <w:pPr>
        <w:pStyle w:val="CommentText"/>
      </w:pPr>
      <w:r>
        <w:t>Note however similar case also exists for HighSpeedConfig-v1530.</w:t>
      </w:r>
    </w:p>
    <w:p w14:paraId="79596126" w14:textId="74F0F0A7" w:rsidR="00415315" w:rsidRDefault="00415315" w:rsidP="00714F05">
      <w:pPr>
        <w:pStyle w:val="CommentText"/>
      </w:pPr>
    </w:p>
    <w:p w14:paraId="5A4D2EA0" w14:textId="193AEE28" w:rsidR="00415315" w:rsidRDefault="00415315"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415315" w:rsidRPr="00714F05" w:rsidRDefault="00415315">
      <w:pPr>
        <w:pStyle w:val="CommentText"/>
      </w:pPr>
    </w:p>
  </w:comment>
  <w:comment w:id="8076" w:author="Huawei" w:date="2020-04-16T01:19:00Z" w:initials="H">
    <w:p w14:paraId="4553ADF1" w14:textId="40A987E9"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w:t>
      </w:r>
      <w:r w:rsidR="00250AC7">
        <w:t>eMTC</w:t>
      </w:r>
      <w:r>
        <w:t xml:space="preserve"> </w:t>
      </w:r>
      <w:r>
        <w:rPr>
          <w:b/>
        </w:rPr>
        <w:t>[Class]</w:t>
      </w:r>
      <w:r>
        <w:t xml:space="preserve">: 3 </w:t>
      </w:r>
      <w:r>
        <w:rPr>
          <w:b/>
          <w:color w:val="FF0000"/>
        </w:rPr>
        <w:t>[Status]</w:t>
      </w:r>
      <w:r>
        <w:rPr>
          <w:color w:val="FF0000"/>
        </w:rPr>
        <w:t xml:space="preserve">: </w:t>
      </w:r>
      <w:r w:rsidR="00250AC7">
        <w:rPr>
          <w:color w:val="FF0000"/>
        </w:rPr>
        <w:t>Conc</w:t>
      </w:r>
      <w:r>
        <w:rPr>
          <w:color w:val="FF0000"/>
        </w:rPr>
        <w:t>Agree</w:t>
      </w:r>
      <w:r w:rsidR="00250AC7">
        <w:rPr>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sidR="00250AC7">
        <w:rPr>
          <w:color w:val="FF0000"/>
        </w:rPr>
        <w:t xml:space="preserve">v33: resolved in WI CR, WI code changed to eMTC. </w:t>
      </w:r>
      <w:r>
        <w:rPr>
          <w:color w:val="FF0000"/>
        </w:rPr>
        <w:t>v11: As suggested</w:t>
      </w:r>
    </w:p>
    <w:p w14:paraId="26D58C3E" w14:textId="79DF0DE0" w:rsidR="00415315" w:rsidRDefault="00415315">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415315" w:rsidRDefault="00415315">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415315" w:rsidRDefault="00415315">
      <w:pPr>
        <w:pStyle w:val="CommentText"/>
      </w:pPr>
      <w:r>
        <w:rPr>
          <w:b/>
        </w:rPr>
        <w:t>[Comments]</w:t>
      </w:r>
      <w:r>
        <w:t xml:space="preserve">: </w:t>
      </w:r>
    </w:p>
    <w:p w14:paraId="01DC2EDA" w14:textId="7817F4AD" w:rsidR="00415315" w:rsidRPr="00B6369A" w:rsidRDefault="00415315">
      <w:pPr>
        <w:pStyle w:val="CommentText"/>
      </w:pPr>
    </w:p>
  </w:comment>
  <w:comment w:id="8079" w:author="Nokia (Tero)" w:date="2020-05-13T14:09:00Z" w:initials="TH">
    <w:p w14:paraId="117EE35E" w14:textId="0C19327C" w:rsidR="00415315" w:rsidRDefault="00415315"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415315" w:rsidRDefault="00415315" w:rsidP="00714F05">
      <w:pPr>
        <w:pStyle w:val="CommentText"/>
      </w:pPr>
      <w:r>
        <w:rPr>
          <w:b/>
        </w:rPr>
        <w:t>[Description]</w:t>
      </w:r>
      <w:r>
        <w:t>: This is already mentioned in the condition, so no need to repeat it in the field description.</w:t>
      </w:r>
    </w:p>
    <w:p w14:paraId="3706939D" w14:textId="77777777" w:rsidR="00415315" w:rsidRDefault="00415315"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415315" w:rsidRDefault="00415315" w:rsidP="00714F05">
      <w:pPr>
        <w:pStyle w:val="CommentText"/>
      </w:pPr>
      <w:r>
        <w:rPr>
          <w:b/>
        </w:rPr>
        <w:t>[Comments]</w:t>
      </w:r>
      <w:r>
        <w:t xml:space="preserve">: </w:t>
      </w:r>
    </w:p>
    <w:p w14:paraId="11A42A6F" w14:textId="46A05F90" w:rsidR="00415315" w:rsidRDefault="00415315" w:rsidP="00714F05">
      <w:pPr>
        <w:pStyle w:val="CommentText"/>
      </w:pPr>
    </w:p>
    <w:p w14:paraId="156A2BEA" w14:textId="56799709" w:rsidR="00415315" w:rsidRPr="00714F05" w:rsidRDefault="00415315">
      <w:pPr>
        <w:pStyle w:val="CommentText"/>
      </w:pPr>
    </w:p>
  </w:comment>
  <w:comment w:id="8694" w:author="ZTE" w:date="2020-05-13T14:12:00Z" w:initials="ZTE">
    <w:p w14:paraId="2848C1C5" w14:textId="4B66804C"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415315" w:rsidRDefault="00415315">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415315" w:rsidRDefault="00415315">
      <w:pPr>
        <w:pStyle w:val="CommentText"/>
      </w:pPr>
      <w:r>
        <w:rPr>
          <w:b/>
        </w:rPr>
        <w:t>[Proposed Change]</w:t>
      </w:r>
      <w:r>
        <w:t xml:space="preserve">: </w:t>
      </w:r>
    </w:p>
    <w:p w14:paraId="3845B889" w14:textId="77777777" w:rsidR="00415315" w:rsidRDefault="00415315" w:rsidP="00FE521A">
      <w:pPr>
        <w:pStyle w:val="PL"/>
      </w:pPr>
      <w:r>
        <w:t>triggerCondition-r16</w:t>
      </w:r>
      <w:r>
        <w:tab/>
      </w:r>
      <w:r>
        <w:tab/>
      </w:r>
      <w:r>
        <w:tab/>
      </w:r>
      <w:r>
        <w:tab/>
        <w:t>SEQUENCE (SIZE (1..2)) OF MeasId</w:t>
      </w:r>
    </w:p>
    <w:p w14:paraId="65C53C27" w14:textId="77777777" w:rsidR="00415315" w:rsidRDefault="00415315"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415315" w:rsidRDefault="00415315" w:rsidP="00FE521A">
      <w:pPr>
        <w:pStyle w:val="PL"/>
      </w:pPr>
      <w:r>
        <w:t>condReconfigurationToApply-r16</w:t>
      </w:r>
      <w:r>
        <w:tab/>
        <w:t>OCTET STRING (CONTAINING RRCConnectionReconfiguration)</w:t>
      </w:r>
    </w:p>
    <w:p w14:paraId="05F504A5" w14:textId="77777777" w:rsidR="00415315" w:rsidRDefault="00415315"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415315" w:rsidRDefault="00415315"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15315" w14:paraId="71B1EDBB" w14:textId="77777777" w:rsidTr="00CA3654">
        <w:trPr>
          <w:cantSplit/>
          <w:tblHeader/>
        </w:trPr>
        <w:tc>
          <w:tcPr>
            <w:tcW w:w="2268" w:type="dxa"/>
          </w:tcPr>
          <w:p w14:paraId="1362B59B" w14:textId="77777777" w:rsidR="00415315" w:rsidRDefault="00415315" w:rsidP="00FE521A">
            <w:pPr>
              <w:pStyle w:val="TAH"/>
              <w:rPr>
                <w:iCs/>
                <w:lang w:eastAsia="en-GB"/>
              </w:rPr>
            </w:pPr>
            <w:r>
              <w:rPr>
                <w:iCs/>
                <w:lang w:eastAsia="en-GB"/>
              </w:rPr>
              <w:t>Conditional presence</w:t>
            </w:r>
          </w:p>
        </w:tc>
        <w:tc>
          <w:tcPr>
            <w:tcW w:w="7371" w:type="dxa"/>
          </w:tcPr>
          <w:p w14:paraId="4CDDBD3F" w14:textId="77777777" w:rsidR="00415315" w:rsidRDefault="00415315" w:rsidP="00FE521A">
            <w:pPr>
              <w:pStyle w:val="TAH"/>
              <w:rPr>
                <w:lang w:eastAsia="en-GB"/>
              </w:rPr>
            </w:pPr>
            <w:r>
              <w:rPr>
                <w:iCs/>
                <w:lang w:eastAsia="en-GB"/>
              </w:rPr>
              <w:t>Explanation</w:t>
            </w:r>
          </w:p>
        </w:tc>
      </w:tr>
      <w:tr w:rsidR="00415315" w14:paraId="278AFDC1" w14:textId="77777777" w:rsidTr="00CA3654">
        <w:trPr>
          <w:cantSplit/>
        </w:trPr>
        <w:tc>
          <w:tcPr>
            <w:tcW w:w="2268" w:type="dxa"/>
          </w:tcPr>
          <w:p w14:paraId="51FA0296" w14:textId="77777777" w:rsidR="00415315" w:rsidRDefault="00415315" w:rsidP="00FE521A">
            <w:pPr>
              <w:pStyle w:val="TAL"/>
              <w:rPr>
                <w:i/>
                <w:lang w:eastAsia="en-GB"/>
              </w:rPr>
            </w:pPr>
            <w:r>
              <w:rPr>
                <w:rFonts w:eastAsia="SimSun" w:hint="eastAsia"/>
                <w:i/>
                <w:iCs/>
                <w:color w:val="FF0000"/>
              </w:rPr>
              <w:t>CondReconfigurationAdd</w:t>
            </w:r>
          </w:p>
        </w:tc>
        <w:tc>
          <w:tcPr>
            <w:tcW w:w="7371" w:type="dxa"/>
          </w:tcPr>
          <w:p w14:paraId="7F4224CE" w14:textId="77777777" w:rsidR="00415315" w:rsidRDefault="00415315"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415315" w:rsidRDefault="00415315">
      <w:pPr>
        <w:pStyle w:val="CommentText"/>
      </w:pPr>
    </w:p>
    <w:p w14:paraId="2F142C6F" w14:textId="1194AB45" w:rsidR="00415315" w:rsidRDefault="00415315">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Pr>
          <w:noProof/>
        </w:rPr>
        <w:t>EMob</w:t>
      </w:r>
      <w:r w:rsidRPr="008F5A94">
        <w:rPr>
          <w:noProof/>
        </w:rPr>
        <w:t xml:space="preserve"> issues.</w:t>
      </w:r>
    </w:p>
    <w:p w14:paraId="41AE552D" w14:textId="5BD25503" w:rsidR="00415315" w:rsidRPr="00FE521A" w:rsidRDefault="00415315">
      <w:pPr>
        <w:pStyle w:val="CommentText"/>
      </w:pPr>
    </w:p>
  </w:comment>
  <w:comment w:id="9296" w:author="ZTE" w:date="2020-05-13T13:54:00Z" w:initials="ZTE">
    <w:p w14:paraId="71DB768A" w14:textId="7CA89795"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415315" w:rsidRDefault="00415315">
      <w:pPr>
        <w:pStyle w:val="CommentText"/>
      </w:pPr>
      <w:r>
        <w:rPr>
          <w:b/>
        </w:rPr>
        <w:t>[Description]</w:t>
      </w:r>
      <w:r>
        <w:t>: The UE behaviour is clearly defined in text procedure, the field description should be simplified.</w:t>
      </w:r>
    </w:p>
    <w:p w14:paraId="70C56303" w14:textId="77777777" w:rsidR="00415315" w:rsidRDefault="00415315">
      <w:pPr>
        <w:pStyle w:val="CommentText"/>
      </w:pPr>
      <w:r>
        <w:rPr>
          <w:b/>
        </w:rPr>
        <w:t>[Proposed Change]</w:t>
      </w:r>
      <w:r>
        <w:t xml:space="preserve">: </w:t>
      </w:r>
    </w:p>
    <w:p w14:paraId="6DFBC322" w14:textId="54F6A2C8" w:rsidR="00415315" w:rsidRDefault="00415315">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415315" w:rsidRDefault="00415315">
      <w:pPr>
        <w:pStyle w:val="CommentText"/>
      </w:pPr>
      <w:r>
        <w:rPr>
          <w:b/>
        </w:rPr>
        <w:t>[Comments]</w:t>
      </w:r>
      <w:r>
        <w:t xml:space="preserve">: </w:t>
      </w:r>
    </w:p>
    <w:p w14:paraId="277C24CA" w14:textId="0C3EDDB0" w:rsidR="00415315" w:rsidRPr="00503959" w:rsidRDefault="00415315">
      <w:pPr>
        <w:pStyle w:val="CommentText"/>
      </w:pPr>
    </w:p>
  </w:comment>
  <w:comment w:id="9459" w:author="Samsung(Hyunjeong)" w:date="2020-04-30T17:52:00Z" w:initials="Samsung">
    <w:p w14:paraId="7B7912DB" w14:textId="39130038" w:rsidR="00415315" w:rsidRDefault="0041531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415315" w:rsidRDefault="00415315">
      <w:pPr>
        <w:pStyle w:val="CommentText"/>
      </w:pPr>
      <w:r>
        <w:rPr>
          <w:b/>
        </w:rPr>
        <w:t>[Description]</w:t>
      </w:r>
      <w:r>
        <w:t xml:space="preserve">: Need code </w:t>
      </w:r>
    </w:p>
    <w:p w14:paraId="315126ED" w14:textId="748DE595" w:rsidR="00415315" w:rsidRDefault="00415315"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415315" w:rsidRDefault="00415315">
      <w:pPr>
        <w:pStyle w:val="CommentText"/>
      </w:pPr>
      <w:r>
        <w:rPr>
          <w:b/>
        </w:rPr>
        <w:t>[Comments]</w:t>
      </w:r>
      <w:r>
        <w:t xml:space="preserve">: </w:t>
      </w:r>
    </w:p>
    <w:p w14:paraId="16CE1B8D" w14:textId="20D1DBDA" w:rsidR="00415315" w:rsidRPr="008575A5" w:rsidRDefault="00415315">
      <w:pPr>
        <w:pStyle w:val="CommentText"/>
      </w:pPr>
    </w:p>
  </w:comment>
  <w:comment w:id="9460" w:author="Samsung(Hyunjeong)" w:date="2020-04-16T19:02:00Z" w:initials="Samsung">
    <w:p w14:paraId="2D223DCB" w14:textId="220F40F7" w:rsidR="00415315" w:rsidRDefault="0041531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415315" w:rsidRDefault="00415315" w:rsidP="00A74A96">
      <w:pPr>
        <w:pStyle w:val="CommentText"/>
      </w:pPr>
      <w:r>
        <w:rPr>
          <w:b/>
        </w:rPr>
        <w:t>[Description]</w:t>
      </w:r>
      <w:r>
        <w:t xml:space="preserve">: The field description of sl-ResourcePoolReportNR needs clarification. </w:t>
      </w:r>
    </w:p>
    <w:p w14:paraId="1DFED972" w14:textId="77777777" w:rsidR="00415315" w:rsidRDefault="00415315"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415315" w:rsidRDefault="00415315">
      <w:pPr>
        <w:pStyle w:val="CommentText"/>
      </w:pPr>
      <w:r>
        <w:rPr>
          <w:b/>
        </w:rPr>
        <w:t>[Proposed Change]</w:t>
      </w:r>
      <w:r>
        <w:t xml:space="preserve">: </w:t>
      </w:r>
    </w:p>
    <w:p w14:paraId="7CDB3007" w14:textId="77777777" w:rsidR="00415315" w:rsidRPr="000E4E7F" w:rsidRDefault="00415315" w:rsidP="00A74A96">
      <w:pPr>
        <w:pStyle w:val="TAL"/>
        <w:rPr>
          <w:b/>
          <w:bCs/>
          <w:i/>
          <w:iCs/>
          <w:noProof/>
          <w:lang w:eastAsia="en-GB"/>
        </w:rPr>
      </w:pPr>
      <w:r w:rsidRPr="000E4E7F">
        <w:rPr>
          <w:b/>
          <w:bCs/>
          <w:i/>
          <w:iCs/>
          <w:noProof/>
          <w:lang w:eastAsia="en-GB"/>
        </w:rPr>
        <w:t>sl-ResourcePoolReportNR</w:t>
      </w:r>
    </w:p>
    <w:p w14:paraId="7FCE82BC" w14:textId="77777777" w:rsidR="00415315" w:rsidRDefault="00415315">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415315" w:rsidRDefault="00415315">
      <w:pPr>
        <w:pStyle w:val="CommentText"/>
      </w:pPr>
      <w:r>
        <w:rPr>
          <w:b/>
        </w:rPr>
        <w:t>[Comments]</w:t>
      </w:r>
      <w:r>
        <w:t xml:space="preserve">: Rap: After further discussion, current specification is valid/ consistent with NR </w:t>
      </w:r>
    </w:p>
    <w:p w14:paraId="64927909" w14:textId="77777777" w:rsidR="00415315" w:rsidRPr="00A74A96" w:rsidRDefault="00415315">
      <w:pPr>
        <w:pStyle w:val="CommentText"/>
      </w:pPr>
    </w:p>
  </w:comment>
  <w:comment w:id="9469" w:author="Samsung(Hyunjeong)" w:date="2020-05-13T14:03:00Z" w:initials="Samsung">
    <w:p w14:paraId="32E73210" w14:textId="2C378FF6" w:rsidR="00415315" w:rsidRDefault="0041531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415315" w:rsidRDefault="00415315">
      <w:pPr>
        <w:pStyle w:val="CommentText"/>
      </w:pPr>
      <w:r>
        <w:rPr>
          <w:b/>
        </w:rPr>
        <w:t>[Description]</w:t>
      </w:r>
      <w:r>
        <w:t>: The need of measObjectID range extension</w:t>
      </w:r>
    </w:p>
    <w:p w14:paraId="2B075D74" w14:textId="04604D45" w:rsidR="00415315" w:rsidRDefault="00415315">
      <w:pPr>
        <w:pStyle w:val="CommentText"/>
      </w:pPr>
      <w:r>
        <w:rPr>
          <w:b/>
        </w:rPr>
        <w:t>[Proposed Change]</w:t>
      </w:r>
      <w:r>
        <w:t>: Do we need to extend the measObjectID range (e.g., greater than 64) to support newly introduced measObjectID?</w:t>
      </w:r>
    </w:p>
    <w:p w14:paraId="4FA78AD8" w14:textId="04F74809" w:rsidR="00415315" w:rsidRDefault="00415315">
      <w:pPr>
        <w:pStyle w:val="CommentText"/>
      </w:pPr>
      <w:r>
        <w:rPr>
          <w:b/>
        </w:rPr>
        <w:t>[Comments]</w:t>
      </w:r>
      <w:r>
        <w:t>: Rap: Issue seems clear and not WI specific</w:t>
      </w:r>
    </w:p>
    <w:p w14:paraId="345FFE63" w14:textId="09E5CAF3" w:rsidR="00415315" w:rsidRPr="008575A5" w:rsidRDefault="00415315">
      <w:pPr>
        <w:pStyle w:val="CommentText"/>
      </w:pPr>
    </w:p>
  </w:comment>
  <w:comment w:id="9584" w:author="ZTE" w:date="2020-05-13T14:12:00Z" w:initials="ZTE">
    <w:p w14:paraId="4C8B7959" w14:textId="6AF4E1F5"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415315" w:rsidRDefault="00415315"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415315" w:rsidRDefault="00415315"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415315" w:rsidRDefault="00415315"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415315" w:rsidRDefault="00415315"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415315" w:rsidRDefault="00415315">
      <w:pPr>
        <w:pStyle w:val="CommentText"/>
      </w:pPr>
      <w:r>
        <w:rPr>
          <w:b/>
        </w:rPr>
        <w:t>[Comments]</w:t>
      </w:r>
      <w:r>
        <w:t xml:space="preserve">: </w:t>
      </w:r>
    </w:p>
    <w:p w14:paraId="74D2D9D5" w14:textId="30A3BFDE" w:rsidR="00415315" w:rsidRPr="00D615C3" w:rsidRDefault="00415315">
      <w:pPr>
        <w:pStyle w:val="CommentText"/>
      </w:pPr>
    </w:p>
  </w:comment>
  <w:comment w:id="9602" w:author="Samsung(Hyunjeong)" w:date="2020-04-30T15:53:00Z" w:initials="Samsung">
    <w:p w14:paraId="44F54B9A" w14:textId="1100D716" w:rsidR="00415315" w:rsidRDefault="0041531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415315" w:rsidRDefault="00415315">
      <w:pPr>
        <w:pStyle w:val="CommentText"/>
      </w:pPr>
      <w:r>
        <w:rPr>
          <w:b/>
        </w:rPr>
        <w:t>[Description]</w:t>
      </w:r>
      <w:r>
        <w:t>: Threshold itself can be encoded by EUTRA as the event is encoded by EUTRA.</w:t>
      </w:r>
    </w:p>
    <w:p w14:paraId="3D433DEA" w14:textId="509E5627" w:rsidR="00415315" w:rsidRDefault="00415315"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415315" w:rsidRPr="00E2271C" w:rsidRDefault="00415315"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415315" w:rsidRPr="000E4E7F" w:rsidRDefault="00415315"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415315" w:rsidRPr="000E4E7F" w:rsidRDefault="00415315"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415315" w:rsidRPr="000E4E7F" w:rsidRDefault="00415315" w:rsidP="00E2271C">
      <w:pPr>
        <w:pStyle w:val="PL"/>
        <w:shd w:val="clear" w:color="auto" w:fill="E6E6E6"/>
      </w:pPr>
      <w:r w:rsidRPr="000E4E7F">
        <w:tab/>
      </w:r>
      <w:r w:rsidRPr="000E4E7F">
        <w:tab/>
      </w:r>
      <w:r w:rsidRPr="000E4E7F">
        <w:tab/>
      </w:r>
      <w:r w:rsidRPr="000E4E7F">
        <w:tab/>
        <w:t>},</w:t>
      </w:r>
    </w:p>
    <w:p w14:paraId="1D644A60" w14:textId="77777777" w:rsidR="00415315" w:rsidRPr="000E4E7F" w:rsidRDefault="00415315"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415315" w:rsidRPr="000E4E7F" w:rsidRDefault="00415315"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415315" w:rsidRPr="000E4E7F" w:rsidRDefault="00415315" w:rsidP="00E2271C">
      <w:pPr>
        <w:pStyle w:val="PL"/>
        <w:shd w:val="clear" w:color="auto" w:fill="E6E6E6"/>
      </w:pPr>
      <w:r w:rsidRPr="000E4E7F">
        <w:tab/>
      </w:r>
      <w:r w:rsidRPr="000E4E7F">
        <w:tab/>
      </w:r>
      <w:r w:rsidRPr="000E4E7F">
        <w:tab/>
      </w:r>
      <w:r w:rsidRPr="000E4E7F">
        <w:tab/>
        <w:t>}</w:t>
      </w:r>
    </w:p>
    <w:p w14:paraId="3A7E70BE" w14:textId="77777777" w:rsidR="00415315" w:rsidRPr="000E4E7F" w:rsidRDefault="00415315" w:rsidP="00E2271C">
      <w:pPr>
        <w:pStyle w:val="PL"/>
        <w:shd w:val="clear" w:color="auto" w:fill="E6E6E6"/>
      </w:pPr>
      <w:r w:rsidRPr="000E4E7F">
        <w:tab/>
      </w:r>
      <w:r w:rsidRPr="000E4E7F">
        <w:tab/>
      </w:r>
      <w:r w:rsidRPr="000E4E7F">
        <w:tab/>
        <w:t>},</w:t>
      </w:r>
    </w:p>
    <w:p w14:paraId="3FE9BB20" w14:textId="77777777" w:rsidR="00415315" w:rsidRDefault="00415315" w:rsidP="00AD5730">
      <w:pPr>
        <w:tabs>
          <w:tab w:val="left" w:pos="1329"/>
        </w:tabs>
        <w:spacing w:after="0" w:line="276" w:lineRule="auto"/>
        <w:rPr>
          <w:rFonts w:eastAsia="Malgun Gothic"/>
          <w:lang w:eastAsia="ko-KR"/>
        </w:rPr>
      </w:pPr>
    </w:p>
    <w:p w14:paraId="5D0CB883" w14:textId="27A35467" w:rsidR="00415315" w:rsidRPr="00E2271C" w:rsidRDefault="00415315"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415315" w:rsidRPr="000E4E7F" w:rsidRDefault="00415315"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415315" w:rsidRPr="000E4E7F" w:rsidRDefault="00415315" w:rsidP="00E2271C">
      <w:pPr>
        <w:pStyle w:val="PL"/>
        <w:shd w:val="clear" w:color="auto" w:fill="E6E6E6"/>
      </w:pPr>
    </w:p>
    <w:p w14:paraId="3135CADA" w14:textId="77777777" w:rsidR="00415315" w:rsidRPr="000E4E7F" w:rsidRDefault="00415315" w:rsidP="00E2271C">
      <w:pPr>
        <w:pStyle w:val="PL"/>
        <w:shd w:val="clear" w:color="auto" w:fill="E6E6E6"/>
      </w:pPr>
      <w:r w:rsidRPr="000E4E7F">
        <w:t>MeasRSSI-ReportConfig-r13 ::=</w:t>
      </w:r>
      <w:r w:rsidRPr="000E4E7F">
        <w:tab/>
        <w:t>SEQUENCE {</w:t>
      </w:r>
    </w:p>
    <w:p w14:paraId="77B3D6C6" w14:textId="77777777" w:rsidR="00415315" w:rsidRPr="000E4E7F" w:rsidRDefault="00415315"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415315" w:rsidRDefault="00415315" w:rsidP="00E2271C">
      <w:pPr>
        <w:pStyle w:val="PL"/>
        <w:shd w:val="clear" w:color="auto" w:fill="E6E6E6"/>
        <w:rPr>
          <w:rFonts w:eastAsia="Malgun Gothic"/>
          <w:lang w:eastAsia="ko-KR"/>
        </w:rPr>
      </w:pPr>
      <w:r w:rsidRPr="000E4E7F">
        <w:t>}</w:t>
      </w:r>
    </w:p>
    <w:p w14:paraId="36ADD5BE" w14:textId="77777777" w:rsidR="00415315" w:rsidRPr="0084002E" w:rsidRDefault="00415315"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415315" w:rsidRDefault="00415315" w:rsidP="00E2271C">
      <w:pPr>
        <w:spacing w:after="0" w:line="276" w:lineRule="auto"/>
        <w:rPr>
          <w:b/>
          <w:i/>
          <w:noProof/>
          <w:lang w:eastAsia="en-GB"/>
        </w:rPr>
      </w:pPr>
    </w:p>
    <w:p w14:paraId="0E7DF148" w14:textId="17976FA9" w:rsidR="00415315" w:rsidRPr="00DE6682" w:rsidRDefault="00415315"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415315" w:rsidRDefault="00415315" w:rsidP="00E2271C">
      <w:pPr>
        <w:spacing w:after="0" w:line="276" w:lineRule="auto"/>
        <w:rPr>
          <w:rFonts w:eastAsia="Malgun Gothic"/>
          <w:lang w:eastAsia="ko-KR"/>
        </w:rPr>
      </w:pPr>
    </w:p>
    <w:p w14:paraId="1D6913BA" w14:textId="77777777" w:rsidR="00415315" w:rsidRPr="000E4E7F" w:rsidRDefault="00415315" w:rsidP="00E2271C">
      <w:pPr>
        <w:pStyle w:val="TAL"/>
        <w:rPr>
          <w:b/>
          <w:bCs/>
          <w:i/>
          <w:iCs/>
          <w:noProof/>
          <w:lang w:eastAsia="en-GB"/>
        </w:rPr>
      </w:pPr>
      <w:r w:rsidRPr="00823F2C">
        <w:rPr>
          <w:b/>
          <w:bCs/>
          <w:i/>
          <w:iCs/>
          <w:noProof/>
          <w:lang w:eastAsia="en-GB"/>
        </w:rPr>
        <w:t>s1-Threshold, s2-Threshold</w:t>
      </w:r>
    </w:p>
    <w:p w14:paraId="63269744" w14:textId="77777777" w:rsidR="00415315" w:rsidRPr="0084002E" w:rsidRDefault="00415315"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415315" w:rsidRDefault="00415315" w:rsidP="00E2271C">
      <w:pPr>
        <w:tabs>
          <w:tab w:val="left" w:pos="1329"/>
        </w:tabs>
        <w:spacing w:after="0" w:line="276" w:lineRule="auto"/>
        <w:rPr>
          <w:rFonts w:eastAsia="Malgun Gothic"/>
          <w:lang w:eastAsia="ko-KR"/>
        </w:rPr>
      </w:pPr>
    </w:p>
    <w:p w14:paraId="615E8DA7" w14:textId="77777777" w:rsidR="00415315" w:rsidRPr="0084002E" w:rsidRDefault="00415315" w:rsidP="00E2271C">
      <w:pPr>
        <w:pStyle w:val="TAL"/>
        <w:rPr>
          <w:b/>
          <w:i/>
          <w:noProof/>
          <w:color w:val="0000CC"/>
          <w:u w:val="single"/>
          <w:lang w:eastAsia="en-GB"/>
        </w:rPr>
      </w:pPr>
      <w:r w:rsidRPr="0084002E">
        <w:rPr>
          <w:b/>
          <w:i/>
          <w:color w:val="0000CC"/>
          <w:u w:val="single"/>
          <w:lang w:eastAsia="zh-CN"/>
        </w:rPr>
        <w:t>SL-CBR</w:t>
      </w:r>
    </w:p>
    <w:p w14:paraId="036D2CEB" w14:textId="77777777" w:rsidR="00415315" w:rsidRPr="0084002E" w:rsidRDefault="00415315"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415315" w:rsidRDefault="00415315" w:rsidP="00AD5730">
      <w:pPr>
        <w:tabs>
          <w:tab w:val="left" w:pos="1329"/>
        </w:tabs>
        <w:spacing w:after="0" w:line="276" w:lineRule="auto"/>
        <w:rPr>
          <w:rFonts w:eastAsiaTheme="minorEastAsia"/>
        </w:rPr>
      </w:pPr>
    </w:p>
    <w:p w14:paraId="33EF332D" w14:textId="18988525" w:rsidR="00415315" w:rsidRDefault="00415315">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415315" w:rsidRDefault="00415315">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415315" w:rsidRPr="00AD5730" w:rsidRDefault="00415315">
      <w:pPr>
        <w:pStyle w:val="CommentText"/>
      </w:pPr>
    </w:p>
  </w:comment>
  <w:comment w:id="9601" w:author="Nokia (Tero)" w:date="2020-05-13T14:07:00Z" w:initials="TH">
    <w:p w14:paraId="71148470" w14:textId="04BB5CE9" w:rsidR="00415315" w:rsidRDefault="00415315"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V2X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9: Postponed i.e. to be concluded after S046. v22: As suggested</w:t>
      </w:r>
    </w:p>
    <w:p w14:paraId="3B29AA88" w14:textId="77777777" w:rsidR="00415315" w:rsidRDefault="00415315" w:rsidP="00714F05">
      <w:pPr>
        <w:pStyle w:val="CommentText"/>
      </w:pPr>
      <w:r>
        <w:rPr>
          <w:b/>
        </w:rPr>
        <w:t>[Description]</w:t>
      </w:r>
      <w:r>
        <w:t>: These events are not described in the IE header like all the others</w:t>
      </w:r>
    </w:p>
    <w:p w14:paraId="48800856" w14:textId="77777777" w:rsidR="00415315" w:rsidRDefault="00415315" w:rsidP="00714F05">
      <w:pPr>
        <w:pStyle w:val="CommentText"/>
      </w:pPr>
      <w:r>
        <w:rPr>
          <w:b/>
        </w:rPr>
        <w:t>[Proposed Change]</w:t>
      </w:r>
      <w:r>
        <w:t>: Add descriptions of the events to the IE header.</w:t>
      </w:r>
    </w:p>
    <w:p w14:paraId="630AC45F" w14:textId="2116EED1" w:rsidR="00415315" w:rsidRDefault="00415315" w:rsidP="00714F05">
      <w:pPr>
        <w:pStyle w:val="CommentText"/>
      </w:pPr>
      <w:r>
        <w:rPr>
          <w:b/>
        </w:rPr>
        <w:t>[Comments]</w:t>
      </w:r>
      <w:r>
        <w:t>: Rap: May depend on S046</w:t>
      </w:r>
    </w:p>
    <w:p w14:paraId="6B8128A2" w14:textId="5415CA9D" w:rsidR="00415315" w:rsidRPr="00714F05" w:rsidRDefault="00415315" w:rsidP="00714F05">
      <w:pPr>
        <w:pStyle w:val="CommentText"/>
      </w:pPr>
    </w:p>
  </w:comment>
  <w:comment w:id="9604" w:author="Lenovo (Hyung-Nam)" w:date="2020-05-13T14:00:00Z" w:initials="B">
    <w:p w14:paraId="78FD8343" w14:textId="61AEC67B" w:rsidR="00415315" w:rsidRDefault="00415315">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415315" w:rsidRDefault="00415315">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415315" w:rsidRDefault="00415315" w:rsidP="00D35DF2">
      <w:pPr>
        <w:pStyle w:val="CommentText"/>
      </w:pPr>
      <w:r>
        <w:rPr>
          <w:b/>
        </w:rPr>
        <w:t>[Proposed Change]</w:t>
      </w:r>
      <w:r>
        <w:t>: Change field description of s1-Threshold, s2-Threshold as follows:</w:t>
      </w:r>
    </w:p>
    <w:p w14:paraId="753E48BD" w14:textId="4684DA52" w:rsidR="00415315" w:rsidRDefault="00415315"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415315" w:rsidRPr="00D35DF2" w:rsidRDefault="00415315">
      <w:pPr>
        <w:pStyle w:val="CommentText"/>
      </w:pPr>
      <w:r>
        <w:rPr>
          <w:b/>
        </w:rPr>
        <w:t>[Comments]</w:t>
      </w:r>
      <w:r>
        <w:t>: Qualcomm v17: editorial suggestion on the proposed change, “containers which contain” -&gt;  “containers containing”</w:t>
      </w:r>
    </w:p>
  </w:comment>
  <w:comment w:id="9605" w:author="Huawei" w:date="2020-05-13T14:18:00Z" w:initials="H">
    <w:p w14:paraId="4A40E90E" w14:textId="17FD0A48"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415315" w:rsidRDefault="00415315">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415315" w:rsidRDefault="00415315">
      <w:pPr>
        <w:pStyle w:val="CommentText"/>
      </w:pPr>
      <w:r>
        <w:rPr>
          <w:b/>
        </w:rPr>
        <w:t>[Proposed Change]</w:t>
      </w:r>
      <w:r>
        <w:t>: v05: Change "for reporting" to "for performing the measurement and reporting"</w:t>
      </w:r>
    </w:p>
    <w:p w14:paraId="49C6A5C1" w14:textId="77777777" w:rsidR="00415315" w:rsidRDefault="00415315">
      <w:pPr>
        <w:pStyle w:val="CommentText"/>
      </w:pPr>
      <w:r>
        <w:rPr>
          <w:b/>
        </w:rPr>
        <w:t>[Comments]</w:t>
      </w:r>
      <w:r>
        <w:t xml:space="preserve">: </w:t>
      </w:r>
    </w:p>
    <w:p w14:paraId="30F0B1ED" w14:textId="0D7482B2" w:rsidR="00415315" w:rsidRPr="008F65FF" w:rsidRDefault="00415315">
      <w:pPr>
        <w:pStyle w:val="CommentText"/>
      </w:pPr>
    </w:p>
  </w:comment>
  <w:comment w:id="10083" w:author="Huawei" w:date="2020-04-15T22:27:00Z" w:initials="H">
    <w:p w14:paraId="0E592501" w14:textId="231E2F17"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415315" w:rsidRDefault="00415315">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415315" w:rsidRDefault="00415315">
      <w:pPr>
        <w:pStyle w:val="CommentText"/>
      </w:pPr>
      <w:r>
        <w:rPr>
          <w:b/>
        </w:rPr>
        <w:t>[Proposed Change]</w:t>
      </w:r>
      <w:r>
        <w:t>: v08: update after discussion on TDD/FDD separation</w:t>
      </w:r>
    </w:p>
    <w:p w14:paraId="76A043FB" w14:textId="2B4D0B7F" w:rsidR="00415315" w:rsidRDefault="00415315">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415315" w:rsidRPr="0074133C" w:rsidRDefault="00415315">
      <w:pPr>
        <w:pStyle w:val="CommentText"/>
      </w:pPr>
    </w:p>
  </w:comment>
  <w:comment w:id="10098" w:author="Huawei" w:date="2020-05-13T15:17:00Z" w:initials="HW">
    <w:p w14:paraId="5B5CD81F" w14:textId="4483D950" w:rsidR="00415315" w:rsidRPr="00B7657D" w:rsidRDefault="0041531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415315" w:rsidRPr="00B7657D" w:rsidRDefault="00415315"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415315" w:rsidRPr="00B7657D" w:rsidRDefault="00415315" w:rsidP="00B7657D">
      <w:r w:rsidRPr="00B7657D">
        <w:rPr>
          <w:b/>
        </w:rPr>
        <w:t>[Proposed Change]</w:t>
      </w:r>
      <w:r w:rsidRPr="00B7657D">
        <w:t xml:space="preserve">: </w:t>
      </w:r>
    </w:p>
    <w:p w14:paraId="69122759" w14:textId="7BD3A8A3" w:rsidR="00415315" w:rsidRDefault="00415315" w:rsidP="00B7657D">
      <w:pPr>
        <w:pStyle w:val="CommentText"/>
      </w:pPr>
      <w:r w:rsidRPr="00B7657D">
        <w:rPr>
          <w:b/>
        </w:rPr>
        <w:t>[Comments]</w:t>
      </w:r>
      <w:r w:rsidRPr="00B7657D">
        <w:t>:</w:t>
      </w:r>
    </w:p>
  </w:comment>
  <w:comment w:id="10109" w:author="Huawei" w:date="2020-05-13T15:19:00Z" w:initials="HW">
    <w:p w14:paraId="554BC681" w14:textId="1789D6F1" w:rsidR="00415315" w:rsidRPr="00B7657D" w:rsidRDefault="0041531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A34980" w14:textId="77777777" w:rsidR="00BF47BD" w:rsidRDefault="00415315" w:rsidP="00B7657D">
      <w:r w:rsidRPr="00B7657D">
        <w:rPr>
          <w:b/>
        </w:rPr>
        <w:t>[Description]</w:t>
      </w:r>
      <w:r w:rsidRPr="00B7657D">
        <w:t xml:space="preserve">: The six capabilities agreed at RAN2#109e for coexistence with NR are missing. </w:t>
      </w:r>
    </w:p>
    <w:p w14:paraId="623341B9" w14:textId="4F7138F7" w:rsidR="00415315" w:rsidRPr="00B7657D" w:rsidRDefault="00415315" w:rsidP="00B7657D">
      <w:r w:rsidRPr="00B7657D">
        <w:rPr>
          <w:b/>
        </w:rPr>
        <w:t>[Proposed Change]</w:t>
      </w:r>
      <w:r w:rsidRPr="00B7657D">
        <w:t xml:space="preserve">: </w:t>
      </w:r>
    </w:p>
    <w:p w14:paraId="636D3A29" w14:textId="77777777" w:rsidR="00415315" w:rsidRDefault="00415315" w:rsidP="00B7657D">
      <w:pPr>
        <w:pStyle w:val="CommentText"/>
      </w:pPr>
      <w:r w:rsidRPr="00B7657D">
        <w:rPr>
          <w:b/>
        </w:rPr>
        <w:t>[Comments]</w:t>
      </w:r>
      <w:r w:rsidRPr="00B7657D">
        <w:t>:</w:t>
      </w:r>
    </w:p>
    <w:p w14:paraId="0522E92E" w14:textId="27583120" w:rsidR="00415315" w:rsidRDefault="00415315">
      <w:pPr>
        <w:pStyle w:val="CommentText"/>
      </w:pPr>
    </w:p>
  </w:comment>
  <w:comment w:id="12229" w:author="Huawei" w:date="2020-05-13T15:14:00Z" w:initials="HW">
    <w:p w14:paraId="284B247C" w14:textId="77777777" w:rsidR="00415315" w:rsidRPr="00B7657D" w:rsidRDefault="00415315"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415315" w:rsidRPr="00B7657D" w:rsidRDefault="00415315"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415315" w:rsidRPr="00B7657D" w:rsidRDefault="00415315" w:rsidP="00B7657D">
      <w:r w:rsidRPr="00B7657D">
        <w:rPr>
          <w:b/>
        </w:rPr>
        <w:t>[Proposed Change]</w:t>
      </w:r>
      <w:r w:rsidRPr="00B7657D">
        <w:t xml:space="preserve">: </w:t>
      </w:r>
    </w:p>
    <w:p w14:paraId="7900F0F2" w14:textId="120B0252" w:rsidR="00415315" w:rsidRDefault="00415315" w:rsidP="00B7657D">
      <w:r w:rsidRPr="00B7657D">
        <w:rPr>
          <w:b/>
        </w:rPr>
        <w:t>[Comments]</w:t>
      </w:r>
      <w:r w:rsidRPr="00B7657D">
        <w:t xml:space="preserve">: </w:t>
      </w:r>
    </w:p>
  </w:comment>
  <w:comment w:id="12302" w:author="Lenovo (Hyung-Nam)" w:date="2020-05-13T14:03:00Z" w:initials="B">
    <w:p w14:paraId="14C9A5B9" w14:textId="642436AB" w:rsidR="00415315" w:rsidRDefault="00415315">
      <w:pPr>
        <w:pStyle w:val="CommentText"/>
      </w:pPr>
      <w:r>
        <w:rPr>
          <w:rStyle w:val="CommentReference"/>
        </w:rPr>
        <w:annotationRef/>
      </w:r>
      <w:r>
        <w:rPr>
          <w:b/>
        </w:rPr>
        <w:t>[RIL]</w:t>
      </w:r>
      <w:r>
        <w:t xml:space="preserve">: B003 </w:t>
      </w:r>
      <w:r>
        <w:rPr>
          <w:b/>
        </w:rPr>
        <w:t>[Delegate]</w:t>
      </w:r>
      <w:r>
        <w:t xml:space="preserve">: Lenovo (Hyung-Nam)  </w:t>
      </w:r>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415315" w:rsidRDefault="00415315">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415315" w:rsidRDefault="00415315">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415315" w:rsidRDefault="00415315">
      <w:pPr>
        <w:pStyle w:val="CommentText"/>
      </w:pPr>
      <w:r>
        <w:rPr>
          <w:b/>
        </w:rPr>
        <w:t>[Comments]</w:t>
      </w:r>
      <w:r>
        <w:t xml:space="preserve">: Qualcomm v17]: Whether or not a single or multiple spare(s) is/are shown in the enum list, they are implicitly there upto 2^n. </w:t>
      </w:r>
    </w:p>
    <w:p w14:paraId="522E994F" w14:textId="77777777" w:rsidR="00415315" w:rsidRDefault="00415315">
      <w:pPr>
        <w:pStyle w:val="CommentText"/>
      </w:pPr>
      <w:r>
        <w:t>For consistency, we are fine to add multiple spares upto next 2^n.</w:t>
      </w:r>
    </w:p>
    <w:p w14:paraId="48C67100" w14:textId="4D1B4A26" w:rsidR="00415315" w:rsidRPr="00D35DF2" w:rsidRDefault="00415315">
      <w:pPr>
        <w:pStyle w:val="CommentText"/>
      </w:pPr>
      <w:r>
        <w:t>Qualcomm v19: Unclear what is proposed conclusion. We are not ok with not listing any spare. Consistent with rest of RRC, we are fine to list all possible spares upto next 2^n.</w:t>
      </w:r>
    </w:p>
  </w:comment>
  <w:comment w:id="12709" w:author="Nokia (Tero)" w:date="2020-05-13T13:55:00Z" w:initials="TH">
    <w:p w14:paraId="17936958" w14:textId="3846E9C5" w:rsidR="00415315" w:rsidRDefault="00415315"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415315" w:rsidRDefault="00415315"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415315" w:rsidRDefault="00415315" w:rsidP="00714F05">
      <w:pPr>
        <w:pStyle w:val="CommentText"/>
      </w:pPr>
      <w:r>
        <w:rPr>
          <w:b/>
        </w:rPr>
        <w:t>[Proposed Change]</w:t>
      </w:r>
      <w:r>
        <w:t>: Replace with the Rel-15 constant if the same value ends up being used.</w:t>
      </w:r>
    </w:p>
    <w:p w14:paraId="44797CEB" w14:textId="38C24A55" w:rsidR="00415315" w:rsidRDefault="00415315" w:rsidP="00714F05">
      <w:pPr>
        <w:pStyle w:val="CommentText"/>
      </w:pPr>
      <w:r>
        <w:rPr>
          <w:b/>
        </w:rPr>
        <w:t>[Comments]</w:t>
      </w:r>
      <w:r>
        <w:t>:</w:t>
      </w:r>
    </w:p>
    <w:p w14:paraId="2E389C48" w14:textId="537B83BB" w:rsidR="00415315" w:rsidRPr="00714F05" w:rsidRDefault="00415315">
      <w:pPr>
        <w:pStyle w:val="CommentText"/>
      </w:pPr>
    </w:p>
  </w:comment>
  <w:comment w:id="12731" w:author="Huawei" w:date="2020-05-07T21:10:00Z" w:initials="H">
    <w:p w14:paraId="550D99BD" w14:textId="66954369"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415315" w:rsidRDefault="00415315">
      <w:pPr>
        <w:pStyle w:val="CommentText"/>
      </w:pPr>
      <w:r>
        <w:rPr>
          <w:b/>
        </w:rPr>
        <w:t>[Description]</w:t>
      </w:r>
      <w:r>
        <w:t xml:space="preserve">: </w:t>
      </w:r>
      <w:r w:rsidRPr="001A479F">
        <w:t>'There were no comment on the 'Editor’s Note' for several meetings. It is porposed to remove</w:t>
      </w:r>
    </w:p>
    <w:p w14:paraId="429F8CFF" w14:textId="54D76ADB" w:rsidR="00415315" w:rsidRDefault="00415315">
      <w:pPr>
        <w:pStyle w:val="CommentText"/>
      </w:pPr>
      <w:r>
        <w:rPr>
          <w:b/>
        </w:rPr>
        <w:t>[Proposed Change]</w:t>
      </w:r>
      <w:r>
        <w:t>: v07: remove the editor's note</w:t>
      </w:r>
    </w:p>
    <w:p w14:paraId="150C5FA2" w14:textId="60F0D5C8" w:rsidR="00415315" w:rsidRDefault="00415315">
      <w:pPr>
        <w:pStyle w:val="CommentText"/>
      </w:pPr>
      <w:r>
        <w:rPr>
          <w:b/>
        </w:rPr>
        <w:t>[Comments]</w:t>
      </w:r>
      <w:r>
        <w:t>: Qualcomm v19: ok with proposed change.</w:t>
      </w:r>
    </w:p>
    <w:p w14:paraId="4FAFF664" w14:textId="1DC12099" w:rsidR="00415315" w:rsidRPr="001A479F" w:rsidRDefault="00415315">
      <w:pPr>
        <w:pStyle w:val="CommentText"/>
      </w:pPr>
    </w:p>
  </w:comment>
  <w:comment w:id="12961" w:author="Huawei" w:date="2020-04-30T17:55:00Z" w:initials="H">
    <w:p w14:paraId="01AC3AE4" w14:textId="6C94A927"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415315" w:rsidRDefault="00415315"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415315" w:rsidRDefault="00415315">
      <w:pPr>
        <w:pStyle w:val="CommentText"/>
      </w:pPr>
      <w:r>
        <w:rPr>
          <w:b/>
        </w:rPr>
        <w:t>[Proposed Change]</w:t>
      </w:r>
      <w:r>
        <w:t>: v07</w:t>
      </w:r>
    </w:p>
    <w:p w14:paraId="454C4D9E" w14:textId="77777777" w:rsidR="00415315" w:rsidRDefault="00415315" w:rsidP="005E3E58">
      <w:pPr>
        <w:pStyle w:val="CommentText"/>
      </w:pPr>
      <w:r>
        <w:t>PURConfigurationRequest-NB-r16-IEs ::= SEQUENCE {</w:t>
      </w:r>
    </w:p>
    <w:p w14:paraId="1648A48B" w14:textId="5D46AE60" w:rsidR="00415315" w:rsidRDefault="00415315" w:rsidP="005E3E58">
      <w:pPr>
        <w:pStyle w:val="CommentText"/>
      </w:pPr>
      <w:r>
        <w:t xml:space="preserve"> pur-ConfigRequest-r16     </w:t>
      </w:r>
      <w:r>
        <w:rPr>
          <w:color w:val="FF0000"/>
          <w:u w:val="single"/>
        </w:rPr>
        <w:t>CHOICE {</w:t>
      </w:r>
      <w:r>
        <w:t xml:space="preserve"> </w:t>
      </w:r>
    </w:p>
    <w:p w14:paraId="7B9C7F00" w14:textId="488508AB" w:rsidR="00415315" w:rsidRDefault="00415315" w:rsidP="005E3E58">
      <w:pPr>
        <w:pStyle w:val="CommentText"/>
      </w:pPr>
      <w:r w:rsidRPr="005E3E58">
        <w:t xml:space="preserve">  pur-ReleaseReq</w:t>
      </w:r>
      <w:r>
        <w:rPr>
          <w:color w:val="FF0000"/>
          <w:u w:val="single"/>
        </w:rPr>
        <w:t>uest</w:t>
      </w:r>
      <w:r>
        <w:t xml:space="preserve">    NULL,</w:t>
      </w:r>
    </w:p>
    <w:p w14:paraId="7281721D" w14:textId="77777777" w:rsidR="00415315" w:rsidRDefault="00415315" w:rsidP="005E3E58">
      <w:pPr>
        <w:pStyle w:val="CommentText"/>
      </w:pPr>
      <w:r>
        <w:t xml:space="preserve">  </w:t>
      </w:r>
      <w:r w:rsidRPr="005E3E58">
        <w:t>pur-SetupReq</w:t>
      </w:r>
      <w:r>
        <w:rPr>
          <w:color w:val="FF0000"/>
          <w:u w:val="single"/>
        </w:rPr>
        <w:t>uest</w:t>
      </w:r>
      <w:r>
        <w:t xml:space="preserve">    PUR-ConfigRequest-NB-r16</w:t>
      </w:r>
    </w:p>
    <w:p w14:paraId="6B03C941" w14:textId="77777777" w:rsidR="00415315" w:rsidRDefault="00415315" w:rsidP="005E3E58">
      <w:pPr>
        <w:pStyle w:val="CommentText"/>
      </w:pPr>
      <w:r>
        <w:t xml:space="preserve">   } OPTIONAL,</w:t>
      </w:r>
    </w:p>
    <w:p w14:paraId="0B4CB33C" w14:textId="77777777" w:rsidR="00415315" w:rsidRDefault="00415315" w:rsidP="005E3E58">
      <w:pPr>
        <w:pStyle w:val="CommentText"/>
      </w:pPr>
      <w:r>
        <w:t xml:space="preserve"> nonCriticalExtension     SEQUENCE {}       OPTIONAL</w:t>
      </w:r>
    </w:p>
    <w:p w14:paraId="1884B893" w14:textId="77777777" w:rsidR="00415315" w:rsidRDefault="00415315" w:rsidP="005E3E58">
      <w:pPr>
        <w:pStyle w:val="CommentText"/>
      </w:pPr>
      <w:r>
        <w:t>}</w:t>
      </w:r>
    </w:p>
    <w:p w14:paraId="10F48CBD" w14:textId="3840EC9E" w:rsidR="00415315" w:rsidRPr="005E3E58" w:rsidRDefault="00415315" w:rsidP="005E3E58">
      <w:pPr>
        <w:pStyle w:val="CommentText"/>
        <w:rPr>
          <w:strike/>
          <w:color w:val="FF0000"/>
        </w:rPr>
      </w:pPr>
      <w:r>
        <w:t xml:space="preserve">PUR-ConfigRequest-NB-r16 ::= </w:t>
      </w:r>
      <w:r w:rsidRPr="005E3E58">
        <w:rPr>
          <w:strike/>
          <w:color w:val="FF0000"/>
        </w:rPr>
        <w:t>CHOICE{</w:t>
      </w:r>
    </w:p>
    <w:p w14:paraId="10C7FB51" w14:textId="77777777" w:rsidR="00415315" w:rsidRPr="005E3E58" w:rsidRDefault="00415315" w:rsidP="005E3E58">
      <w:pPr>
        <w:pStyle w:val="CommentText"/>
        <w:rPr>
          <w:strike/>
          <w:color w:val="FF0000"/>
        </w:rPr>
      </w:pPr>
      <w:r w:rsidRPr="005E3E58">
        <w:rPr>
          <w:strike/>
          <w:color w:val="FF0000"/>
        </w:rPr>
        <w:t xml:space="preserve"> pur-ReleaseReq      NULL,</w:t>
      </w:r>
    </w:p>
    <w:p w14:paraId="017EB26B" w14:textId="77777777" w:rsidR="00415315" w:rsidRDefault="00415315" w:rsidP="005E3E58">
      <w:pPr>
        <w:pStyle w:val="CommentText"/>
      </w:pPr>
      <w:r w:rsidRPr="005E3E58">
        <w:rPr>
          <w:strike/>
          <w:color w:val="FF0000"/>
        </w:rPr>
        <w:t xml:space="preserve"> pur-SetupReq      </w:t>
      </w:r>
      <w:r>
        <w:t xml:space="preserve"> SEQUENCE {</w:t>
      </w:r>
    </w:p>
    <w:p w14:paraId="748F70C2" w14:textId="77777777" w:rsidR="00415315" w:rsidRDefault="00415315" w:rsidP="005E3E58">
      <w:pPr>
        <w:pStyle w:val="CommentText"/>
      </w:pPr>
      <w:r>
        <w:t xml:space="preserve">  requestedNumOccasions-r16   ENUMERATED {one, infinite},</w:t>
      </w:r>
    </w:p>
    <w:p w14:paraId="3DE5C407" w14:textId="77777777" w:rsidR="00415315" w:rsidRDefault="00415315" w:rsidP="005E3E58">
      <w:pPr>
        <w:pStyle w:val="CommentText"/>
      </w:pPr>
      <w:r>
        <w:t xml:space="preserve">  requestedPeriodicity-r16   ENUMERATED {hsf8, hsf16, hsf32, hsf64, hsf128, hsf256,</w:t>
      </w:r>
    </w:p>
    <w:p w14:paraId="329E282C" w14:textId="77777777" w:rsidR="00415315" w:rsidRDefault="00415315" w:rsidP="005E3E58">
      <w:pPr>
        <w:pStyle w:val="CommentText"/>
      </w:pPr>
      <w:r>
        <w:t xml:space="preserve">               hsf512, hsf1024, hsf2048, hsf4096, hsf8192,</w:t>
      </w:r>
    </w:p>
    <w:p w14:paraId="7877DB79" w14:textId="77777777" w:rsidR="00415315" w:rsidRDefault="00415315" w:rsidP="005E3E58">
      <w:pPr>
        <w:pStyle w:val="CommentText"/>
      </w:pPr>
      <w:r>
        <w:t xml:space="preserve">              spare5, spare4, spare3, spare2, spare1},</w:t>
      </w:r>
    </w:p>
    <w:p w14:paraId="292BB9B4" w14:textId="77777777" w:rsidR="00415315" w:rsidRDefault="00415315" w:rsidP="005E3E58">
      <w:pPr>
        <w:pStyle w:val="CommentText"/>
      </w:pPr>
      <w:r>
        <w:t xml:space="preserve">  requestedTBS-r16     ENUMERATED {tbs1, tbs2, tbs3, tbs4},</w:t>
      </w:r>
    </w:p>
    <w:p w14:paraId="0D7FF4E7" w14:textId="77777777" w:rsidR="00415315" w:rsidRDefault="00415315" w:rsidP="005E3E58">
      <w:pPr>
        <w:pStyle w:val="CommentText"/>
      </w:pPr>
      <w:r>
        <w:t xml:space="preserve">  requestedTimeOffset-r16    ENUMERATED {value1, value2, value3, value4} OPTIONAL,</w:t>
      </w:r>
    </w:p>
    <w:p w14:paraId="00E2F27A" w14:textId="77777777" w:rsidR="00415315" w:rsidRDefault="00415315" w:rsidP="005E3E58">
      <w:pPr>
        <w:pStyle w:val="CommentText"/>
      </w:pPr>
      <w:r>
        <w:t xml:space="preserve">  l1-Ack-r16        ENUMERATED {true}     OPTIONAL,</w:t>
      </w:r>
    </w:p>
    <w:p w14:paraId="16835C9F" w14:textId="1D7CDA69" w:rsidR="00415315" w:rsidRDefault="00415315" w:rsidP="005E3E58">
      <w:pPr>
        <w:pStyle w:val="CommentText"/>
      </w:pPr>
      <w:r>
        <w:t xml:space="preserve">  ...</w:t>
      </w:r>
    </w:p>
    <w:p w14:paraId="54141528" w14:textId="217C7866" w:rsidR="00415315" w:rsidRPr="005E3E58" w:rsidRDefault="00415315" w:rsidP="005E3E58">
      <w:pPr>
        <w:pStyle w:val="CommentText"/>
        <w:rPr>
          <w:strike/>
          <w:color w:val="FF0000"/>
        </w:rPr>
      </w:pPr>
      <w:r>
        <w:rPr>
          <w:strike/>
          <w:color w:val="FF0000"/>
        </w:rPr>
        <w:t>}</w:t>
      </w:r>
    </w:p>
    <w:p w14:paraId="27F1C22B" w14:textId="62FB0C4F" w:rsidR="00415315" w:rsidRPr="005E3E58" w:rsidRDefault="00415315" w:rsidP="005E3E58">
      <w:pPr>
        <w:pStyle w:val="CommentText"/>
      </w:pPr>
      <w:r>
        <w:t>}</w:t>
      </w:r>
    </w:p>
    <w:p w14:paraId="50DA071D" w14:textId="2E33B39B" w:rsidR="00415315" w:rsidRDefault="00415315">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415315" w:rsidRDefault="00415315">
      <w:pPr>
        <w:pStyle w:val="CommentText"/>
      </w:pPr>
      <w:r>
        <w:t>Qualcomm v17: to add to Raps comment, this is UL signalling whereas config is DL. From network side it is a real setup/release, but this is request from UE.</w:t>
      </w:r>
    </w:p>
    <w:p w14:paraId="27446A1A" w14:textId="711BC178" w:rsidR="00415315" w:rsidRPr="006C2DF4" w:rsidRDefault="00415315">
      <w:pPr>
        <w:pStyle w:val="CommentText"/>
      </w:pPr>
    </w:p>
  </w:comment>
  <w:comment w:id="12965" w:author="Huawei" w:date="2020-05-13T14:53:00Z" w:initials="HW">
    <w:p w14:paraId="6B8C8EE7" w14:textId="77777777" w:rsidR="00415315" w:rsidRPr="00D05AA5" w:rsidRDefault="00415315"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415315" w:rsidRDefault="00415315"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415315" w:rsidRPr="00D05AA5" w:rsidRDefault="00415315" w:rsidP="00537E37">
      <w:r w:rsidRPr="00D05AA5">
        <w:rPr>
          <w:b/>
        </w:rPr>
        <w:t>[Proposed Change]</w:t>
      </w:r>
      <w:r w:rsidRPr="00D05AA5">
        <w:t xml:space="preserve">: </w:t>
      </w:r>
    </w:p>
    <w:p w14:paraId="3A3E7B87" w14:textId="729BF6E5" w:rsidR="00415315" w:rsidRDefault="00415315" w:rsidP="00537E37">
      <w:pPr>
        <w:pStyle w:val="CommentText"/>
      </w:pPr>
      <w:r w:rsidRPr="00D05AA5">
        <w:rPr>
          <w:b/>
        </w:rPr>
        <w:t>[Comments]</w:t>
      </w:r>
      <w:r w:rsidRPr="00D05AA5">
        <w:t>:</w:t>
      </w:r>
    </w:p>
  </w:comment>
  <w:comment w:id="13029" w:author="Huawei" w:date="2020-04-13T10:39:00Z" w:initials="H">
    <w:p w14:paraId="44FE8576" w14:textId="0C6A92E1"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415315" w:rsidRDefault="00415315">
      <w:pPr>
        <w:pStyle w:val="CommentText"/>
      </w:pPr>
      <w:r>
        <w:rPr>
          <w:b/>
        </w:rPr>
        <w:t>[Description]</w:t>
      </w:r>
      <w:r>
        <w:t xml:space="preserve">: </w:t>
      </w:r>
      <w:r w:rsidRPr="006C48FB">
        <w:t>The same message is used for 5GS</w:t>
      </w:r>
    </w:p>
    <w:p w14:paraId="4A51DF3D" w14:textId="29B4A35C" w:rsidR="00415315" w:rsidRDefault="00415315">
      <w:pPr>
        <w:pStyle w:val="CommentText"/>
      </w:pPr>
      <w:r>
        <w:rPr>
          <w:b/>
        </w:rPr>
        <w:t>[Proposed Change]</w:t>
      </w:r>
      <w:r>
        <w:t>: Change "CIoT EPS" to "CIoT EPS/5GS"</w:t>
      </w:r>
    </w:p>
    <w:p w14:paraId="480D8902" w14:textId="77777777" w:rsidR="00415315" w:rsidRDefault="00415315">
      <w:pPr>
        <w:pStyle w:val="CommentText"/>
      </w:pPr>
      <w:r>
        <w:rPr>
          <w:b/>
        </w:rPr>
        <w:t>[Comments]</w:t>
      </w:r>
      <w:r>
        <w:t xml:space="preserve">: </w:t>
      </w:r>
    </w:p>
    <w:p w14:paraId="7EC10DE0" w14:textId="65A00C87" w:rsidR="00415315" w:rsidRPr="006C48FB" w:rsidRDefault="00415315">
      <w:pPr>
        <w:pStyle w:val="CommentText"/>
      </w:pPr>
    </w:p>
  </w:comment>
  <w:comment w:id="13110" w:author="Huawei" w:date="2020-05-13T14:54:00Z" w:initials="HW">
    <w:p w14:paraId="47D47F68" w14:textId="77777777" w:rsidR="00415315" w:rsidRPr="00D05AA5" w:rsidRDefault="00415315"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415315" w:rsidRPr="00FA2601" w:rsidRDefault="00415315"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415315" w:rsidRPr="00D05AA5" w:rsidRDefault="00415315" w:rsidP="00537E37">
      <w:r w:rsidRPr="00D05AA5">
        <w:rPr>
          <w:b/>
        </w:rPr>
        <w:t>[Proposed Change]</w:t>
      </w:r>
      <w:r w:rsidRPr="00D05AA5">
        <w:t xml:space="preserve">: </w:t>
      </w:r>
    </w:p>
    <w:p w14:paraId="645BADBE" w14:textId="30C617F9" w:rsidR="00415315" w:rsidRDefault="00415315" w:rsidP="00537E37">
      <w:pPr>
        <w:pStyle w:val="CommentText"/>
      </w:pPr>
      <w:r w:rsidRPr="00D05AA5">
        <w:rPr>
          <w:b/>
        </w:rPr>
        <w:t>[Comments]</w:t>
      </w:r>
      <w:r w:rsidRPr="00D05AA5">
        <w:t>:</w:t>
      </w:r>
    </w:p>
  </w:comment>
  <w:comment w:id="13119" w:author="Huawei" w:date="2020-05-13T14:55:00Z" w:initials="HW">
    <w:p w14:paraId="35A3F366" w14:textId="57FDD352" w:rsidR="00415315" w:rsidRPr="00D05AA5" w:rsidRDefault="00415315" w:rsidP="00537E37">
      <w:pPr>
        <w:pStyle w:val="CommentText"/>
      </w:pPr>
      <w:r>
        <w:rPr>
          <w:rStyle w:val="CommentReference"/>
        </w:rPr>
        <w:annotationRef/>
      </w:r>
      <w:r>
        <w:rPr>
          <w:b/>
        </w:rPr>
        <w:t>[</w:t>
      </w:r>
      <w:r>
        <w:rPr>
          <w:rStyle w:val="CommentReference"/>
        </w:rPr>
        <w:annotationRef/>
      </w:r>
      <w:r w:rsidRPr="00D05AA5">
        <w:rPr>
          <w:b/>
        </w:rPr>
        <w:t>RIL]</w:t>
      </w:r>
      <w:r w:rsidRPr="00D05AA5">
        <w:t>: H</w:t>
      </w:r>
      <w:r>
        <w:rPr>
          <w:lang w:val="en-US"/>
        </w:rPr>
        <w:t>84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415315" w:rsidRDefault="00415315"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415315" w:rsidRPr="00FA2601" w:rsidRDefault="00415315" w:rsidP="00537E37">
      <w:r>
        <w:rPr>
          <w:lang w:val="en-US"/>
        </w:rPr>
        <w:t>Also eMTC (RIL#812)</w:t>
      </w:r>
      <w:r>
        <w:rPr>
          <w:b/>
        </w:rPr>
        <w:t xml:space="preserve"> </w:t>
      </w:r>
    </w:p>
    <w:p w14:paraId="2A54CE54" w14:textId="77777777" w:rsidR="00415315" w:rsidRPr="00D05AA5" w:rsidRDefault="00415315" w:rsidP="00537E37">
      <w:r w:rsidRPr="00D05AA5">
        <w:rPr>
          <w:b/>
        </w:rPr>
        <w:t>[Proposed Change]</w:t>
      </w:r>
      <w:r w:rsidRPr="00D05AA5">
        <w:t xml:space="preserve">: </w:t>
      </w:r>
    </w:p>
    <w:p w14:paraId="3A927AE2" w14:textId="44B801D3" w:rsidR="00415315" w:rsidRDefault="00415315">
      <w:pPr>
        <w:pStyle w:val="CommentText"/>
      </w:pPr>
      <w:r w:rsidRPr="00D05AA5">
        <w:rPr>
          <w:b/>
        </w:rPr>
        <w:t>[Comments]</w:t>
      </w:r>
      <w:r w:rsidRPr="00D05AA5">
        <w:t>:</w:t>
      </w:r>
    </w:p>
  </w:comment>
  <w:comment w:id="13122" w:author="Huawei" w:date="2020-04-17T13:10:00Z" w:initials="H">
    <w:p w14:paraId="41009089" w14:textId="72B458E0"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415315" w:rsidRDefault="00415315">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415315" w:rsidRDefault="00415315">
      <w:pPr>
        <w:pStyle w:val="CommentText"/>
      </w:pPr>
      <w:r>
        <w:rPr>
          <w:b/>
        </w:rPr>
        <w:t>[Proposed Change]</w:t>
      </w:r>
      <w:r>
        <w:t xml:space="preserve">: v07: </w:t>
      </w:r>
      <w:r w:rsidRPr="009877BD">
        <w:t>Remove the Editors'note</w:t>
      </w:r>
    </w:p>
    <w:p w14:paraId="38DBD902" w14:textId="5CD3D630" w:rsidR="00415315" w:rsidRDefault="00415315">
      <w:pPr>
        <w:pStyle w:val="CommentText"/>
      </w:pPr>
      <w:r>
        <w:rPr>
          <w:b/>
        </w:rPr>
        <w:t>[Comments]</w:t>
      </w:r>
      <w:r>
        <w:t>: Rap: Seems that eMTC decided otherwise i.e. introduced a condition. Conclude together with H125</w:t>
      </w:r>
    </w:p>
    <w:p w14:paraId="2FAB9FB1" w14:textId="1266D8D0" w:rsidR="00415315" w:rsidRDefault="00415315">
      <w:pPr>
        <w:pStyle w:val="CommentText"/>
      </w:pPr>
      <w:r>
        <w:t>Rap2: Class 4 used for issues for common session on eMTC and NB-IoT (same for H125)</w:t>
      </w:r>
    </w:p>
    <w:p w14:paraId="5EAFAF02" w14:textId="153BF968" w:rsidR="00415315" w:rsidRPr="009877BD" w:rsidRDefault="00415315">
      <w:pPr>
        <w:pStyle w:val="CommentText"/>
      </w:pPr>
    </w:p>
  </w:comment>
  <w:comment w:id="13158" w:author="Huawei" w:date="2020-04-17T13:09:00Z" w:initials="H">
    <w:p w14:paraId="7ED55BE3" w14:textId="15FD68C0"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415315" w:rsidRDefault="00415315">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415315" w:rsidRDefault="00415315">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415315" w:rsidRDefault="00415315">
      <w:pPr>
        <w:pStyle w:val="CommentText"/>
      </w:pPr>
      <w:r>
        <w:rPr>
          <w:b/>
        </w:rPr>
        <w:t>[Comments]</w:t>
      </w:r>
      <w:r>
        <w:t>: Rap: Conclude together with H122</w:t>
      </w:r>
    </w:p>
    <w:p w14:paraId="00E28C73" w14:textId="6EDDA6E2" w:rsidR="00415315" w:rsidRPr="00FC51CE" w:rsidRDefault="00415315">
      <w:pPr>
        <w:pStyle w:val="CommentText"/>
      </w:pPr>
    </w:p>
  </w:comment>
  <w:comment w:id="13250" w:author="Huawei" w:date="2020-05-07T21:11:00Z" w:initials="H">
    <w:p w14:paraId="02A3D93F" w14:textId="64BED188"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415315" w:rsidRDefault="00415315">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415315" w:rsidRDefault="00415315">
      <w:pPr>
        <w:pStyle w:val="CommentText"/>
      </w:pPr>
      <w:r>
        <w:rPr>
          <w:b/>
        </w:rPr>
        <w:t>[Proposed Change]</w:t>
      </w:r>
      <w:r>
        <w:t>: v07: remove SRB1bis</w:t>
      </w:r>
    </w:p>
    <w:p w14:paraId="3AED22A9" w14:textId="171C8C87" w:rsidR="00415315" w:rsidRDefault="00415315">
      <w:pPr>
        <w:pStyle w:val="CommentText"/>
      </w:pPr>
      <w:r>
        <w:rPr>
          <w:b/>
        </w:rPr>
        <w:t>[Comments]</w:t>
      </w:r>
      <w:r>
        <w:t>: Qualcomm v17: Agree to proposed change.</w:t>
      </w:r>
    </w:p>
    <w:p w14:paraId="6860BD16" w14:textId="3C985477" w:rsidR="00415315" w:rsidRPr="00CB4331" w:rsidRDefault="00415315">
      <w:pPr>
        <w:pStyle w:val="CommentText"/>
      </w:pPr>
    </w:p>
  </w:comment>
  <w:comment w:id="13253" w:author="Huawei" w:date="2020-04-30T17:56:00Z" w:initials="H">
    <w:p w14:paraId="424CCBF8" w14:textId="280E1F7B"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415315" w:rsidRDefault="00415315">
      <w:pPr>
        <w:pStyle w:val="CommentText"/>
      </w:pPr>
      <w:r>
        <w:rPr>
          <w:b/>
        </w:rPr>
        <w:t>[Description]</w:t>
      </w:r>
      <w:r>
        <w:t xml:space="preserve">: </w:t>
      </w:r>
      <w:r w:rsidRPr="00FE5C4E">
        <w:t>usually, we have a lateNonCriticalextension container before the nonCriticalExtension container</w:t>
      </w:r>
    </w:p>
    <w:p w14:paraId="19AC1F01" w14:textId="6B6A7D2A" w:rsidR="00415315" w:rsidRDefault="00415315">
      <w:pPr>
        <w:pStyle w:val="CommentText"/>
      </w:pPr>
      <w:r>
        <w:rPr>
          <w:b/>
        </w:rPr>
        <w:t>[Proposed Change]</w:t>
      </w:r>
      <w:r>
        <w:t xml:space="preserve">: v07 add the </w:t>
      </w:r>
      <w:r w:rsidRPr="00FE5C4E">
        <w:t>lateNonCriticalextension container before the nonCriticalExtension container</w:t>
      </w:r>
    </w:p>
    <w:p w14:paraId="21CE634B" w14:textId="77777777" w:rsidR="00415315" w:rsidRDefault="00415315">
      <w:pPr>
        <w:pStyle w:val="CommentText"/>
      </w:pPr>
      <w:r>
        <w:rPr>
          <w:b/>
        </w:rPr>
        <w:t>[Comments]</w:t>
      </w:r>
      <w:r>
        <w:t xml:space="preserve">: </w:t>
      </w:r>
    </w:p>
    <w:p w14:paraId="5D1B3EC5" w14:textId="36EC498C" w:rsidR="00415315" w:rsidRPr="00FE5C4E" w:rsidRDefault="00415315">
      <w:pPr>
        <w:pStyle w:val="CommentText"/>
      </w:pPr>
    </w:p>
  </w:comment>
  <w:comment w:id="13267" w:author="Huawei" w:date="2020-05-07T21:12:00Z" w:initials="H">
    <w:p w14:paraId="49D1BEB9" w14:textId="5D1FDBA4"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415315" w:rsidRDefault="00415315">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415315" w:rsidRDefault="00415315">
      <w:pPr>
        <w:pStyle w:val="CommentText"/>
      </w:pPr>
      <w:r>
        <w:rPr>
          <w:b/>
        </w:rPr>
        <w:t>[Proposed Change]</w:t>
      </w:r>
      <w:r>
        <w:t>: v07: Remove SRB1bis</w:t>
      </w:r>
    </w:p>
    <w:p w14:paraId="0C828D8E" w14:textId="0DD37764" w:rsidR="00415315" w:rsidRDefault="00415315">
      <w:pPr>
        <w:pStyle w:val="CommentText"/>
      </w:pPr>
      <w:r>
        <w:rPr>
          <w:b/>
        </w:rPr>
        <w:t>[Comments]</w:t>
      </w:r>
      <w:r>
        <w:t>: Qualcomm v17: Agree to proposed change.</w:t>
      </w:r>
    </w:p>
    <w:p w14:paraId="6D503918" w14:textId="5C2B8462" w:rsidR="00415315" w:rsidRPr="009F3145" w:rsidRDefault="00415315">
      <w:pPr>
        <w:pStyle w:val="CommentText"/>
      </w:pPr>
    </w:p>
  </w:comment>
  <w:comment w:id="13271" w:author="Huawei" w:date="2020-04-30T17:57:00Z" w:initials="H">
    <w:p w14:paraId="408C78E2" w14:textId="17222A1A"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415315" w:rsidRDefault="00415315">
      <w:pPr>
        <w:pStyle w:val="CommentText"/>
      </w:pPr>
      <w:r>
        <w:rPr>
          <w:b/>
        </w:rPr>
        <w:t>[Description]</w:t>
      </w:r>
      <w:r>
        <w:t xml:space="preserve">: </w:t>
      </w:r>
      <w:r w:rsidRPr="001C3765">
        <w:t>usually, we have a lateNonCriticalextension container before the nonCriticalExtension container</w:t>
      </w:r>
    </w:p>
    <w:p w14:paraId="28444FCB" w14:textId="45F208E4" w:rsidR="00415315" w:rsidRDefault="00415315">
      <w:pPr>
        <w:pStyle w:val="CommentText"/>
      </w:pPr>
      <w:r>
        <w:rPr>
          <w:b/>
        </w:rPr>
        <w:t>[Proposed Change]</w:t>
      </w:r>
      <w:r>
        <w:t>: v07: add a</w:t>
      </w:r>
      <w:r w:rsidRPr="001C3765">
        <w:t xml:space="preserve"> lateNonCriticalextension container before the nonCriticalExtension container</w:t>
      </w:r>
    </w:p>
    <w:p w14:paraId="0D6E1254" w14:textId="5E08AAA5" w:rsidR="00415315" w:rsidRDefault="00415315">
      <w:pPr>
        <w:pStyle w:val="CommentText"/>
      </w:pPr>
      <w:r>
        <w:rPr>
          <w:b/>
        </w:rPr>
        <w:t>[Comments]</w:t>
      </w:r>
      <w:r>
        <w:t>: Rap: Pure ASN.1 issue i.e class changed to 2</w:t>
      </w:r>
    </w:p>
    <w:p w14:paraId="50F84316" w14:textId="5F990BFF" w:rsidR="00415315" w:rsidRPr="001C3765" w:rsidRDefault="00415315">
      <w:pPr>
        <w:pStyle w:val="CommentText"/>
      </w:pPr>
    </w:p>
  </w:comment>
  <w:comment w:id="13327" w:author="Huawei" w:date="2020-04-15T23:28:00Z" w:initials="H">
    <w:p w14:paraId="6A1703E5" w14:textId="1F4FC3FD"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415315" w:rsidRDefault="00415315">
      <w:pPr>
        <w:pStyle w:val="CommentText"/>
      </w:pPr>
      <w:r>
        <w:rPr>
          <w:b/>
        </w:rPr>
        <w:t>[Description]</w:t>
      </w:r>
      <w:r>
        <w:t xml:space="preserve">: </w:t>
      </w:r>
      <w:r w:rsidRPr="009D4D02">
        <w:t>'PUR same as EDT only applies to FDD</w:t>
      </w:r>
    </w:p>
    <w:p w14:paraId="59419DB3" w14:textId="49E4EADE" w:rsidR="00415315" w:rsidRDefault="00415315">
      <w:pPr>
        <w:pStyle w:val="CommentText"/>
      </w:pPr>
      <w:r>
        <w:rPr>
          <w:b/>
        </w:rPr>
        <w:t>[Proposed Change]</w:t>
      </w:r>
      <w:r>
        <w:t xml:space="preserve">: v07: </w:t>
      </w:r>
      <w:r w:rsidRPr="009D4D02">
        <w:t>Add 'For FDD:' at the beginning of the field description</w:t>
      </w:r>
    </w:p>
    <w:p w14:paraId="2D7E91E1" w14:textId="1F669A3A" w:rsidR="00415315" w:rsidRDefault="00415315">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415315" w:rsidRPr="009D4D02" w:rsidRDefault="00415315">
      <w:pPr>
        <w:pStyle w:val="CommentText"/>
      </w:pPr>
    </w:p>
  </w:comment>
  <w:comment w:id="13334" w:author="Huawei" w:date="2020-04-15T23:27:00Z" w:initials="H">
    <w:p w14:paraId="603D4833" w14:textId="4C0D7E24"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415315" w:rsidRDefault="00415315">
      <w:pPr>
        <w:pStyle w:val="CommentText"/>
      </w:pPr>
      <w:r>
        <w:rPr>
          <w:b/>
        </w:rPr>
        <w:t>[Description]</w:t>
      </w:r>
      <w:r>
        <w:t>: Needs alignment with eMTC, see proposed change</w:t>
      </w:r>
    </w:p>
    <w:p w14:paraId="66BCD754" w14:textId="39C8C209" w:rsidR="00415315" w:rsidRDefault="00415315">
      <w:pPr>
        <w:pStyle w:val="CommentText"/>
      </w:pPr>
      <w:r>
        <w:rPr>
          <w:b/>
        </w:rPr>
        <w:t>[Proposed Change]</w:t>
      </w:r>
      <w:r>
        <w:t>: v07</w:t>
      </w:r>
    </w:p>
    <w:p w14:paraId="02A516AD" w14:textId="77777777" w:rsidR="00415315" w:rsidRDefault="00415315" w:rsidP="00B14417">
      <w:pPr>
        <w:pStyle w:val="CommentText"/>
      </w:pPr>
      <w:r>
        <w:t xml:space="preserve">'Rename rai-SupportEnh-r16 to rai-ActivationEnh-r16 to align with eMTC </w:t>
      </w:r>
    </w:p>
    <w:p w14:paraId="3A0DAD93" w14:textId="013953C6" w:rsidR="00415315" w:rsidRDefault="00415315" w:rsidP="00B14417">
      <w:pPr>
        <w:pStyle w:val="CommentText"/>
      </w:pPr>
      <w:r>
        <w:t>Refer to the MAC CE name in the field description, i.e. add "to report the AS release assistance indication (AS AS RAI) via the MAC DCQR and AS RAI CE"</w:t>
      </w:r>
    </w:p>
    <w:p w14:paraId="5FE56154" w14:textId="6810809F" w:rsidR="00415315" w:rsidRPr="00B14417" w:rsidRDefault="00415315">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37" w:author="Huawei" w:date="2020-05-13T14:56:00Z" w:initials="HW">
    <w:p w14:paraId="3A81D7F4" w14:textId="77777777" w:rsidR="00415315" w:rsidRDefault="00415315"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415315" w:rsidRDefault="00415315" w:rsidP="00537E37">
      <w:pPr>
        <w:pStyle w:val="CommentText"/>
      </w:pPr>
      <w:r>
        <w:rPr>
          <w:b/>
        </w:rPr>
        <w:t>[Description]</w:t>
      </w:r>
      <w:r>
        <w:t xml:space="preserve">: RAI has been deleted w/o revision marks in the NB-IoT CR </w:t>
      </w:r>
      <w:r w:rsidRPr="00D46213">
        <w:t xml:space="preserve"> </w:t>
      </w:r>
    </w:p>
    <w:p w14:paraId="037C13E4" w14:textId="77777777" w:rsidR="00415315" w:rsidRDefault="00415315" w:rsidP="00537E37">
      <w:pPr>
        <w:pStyle w:val="CommentText"/>
      </w:pPr>
      <w:r>
        <w:rPr>
          <w:b/>
        </w:rPr>
        <w:t>[Proposed Change]</w:t>
      </w:r>
      <w:r>
        <w:t>: Delete with revision marks.</w:t>
      </w:r>
    </w:p>
    <w:p w14:paraId="61F81836" w14:textId="4A13B8A4" w:rsidR="00415315" w:rsidRDefault="00415315" w:rsidP="00537E37">
      <w:pPr>
        <w:pStyle w:val="CommentText"/>
      </w:pPr>
      <w:r>
        <w:rPr>
          <w:b/>
        </w:rPr>
        <w:t>[Comments]</w:t>
      </w:r>
      <w:r>
        <w:t>:</w:t>
      </w:r>
    </w:p>
  </w:comment>
  <w:comment w:id="13415" w:author="Huawei" w:date="2020-05-13T14:57:00Z" w:initials="HW">
    <w:p w14:paraId="51BD3C22" w14:textId="77777777" w:rsidR="00415315" w:rsidRPr="00D05AA5" w:rsidRDefault="00415315"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415315" w:rsidRDefault="00415315"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415315" w:rsidRDefault="00415315" w:rsidP="00537E37">
      <w:r w:rsidRPr="00D05AA5">
        <w:rPr>
          <w:b/>
        </w:rPr>
        <w:t>[Proposed Change]</w:t>
      </w:r>
      <w:r w:rsidRPr="00D05AA5">
        <w:t xml:space="preserve">: </w:t>
      </w:r>
    </w:p>
    <w:p w14:paraId="63C1F269" w14:textId="77777777" w:rsidR="00415315" w:rsidRDefault="00415315" w:rsidP="00537E37">
      <w:r>
        <w:t>gwus-Config-r16       WUS-ConfigPerCarrier-NB-r15     OPTIONAL -- Cond GWUS</w:t>
      </w:r>
    </w:p>
    <w:p w14:paraId="227D81DC" w14:textId="77777777" w:rsidR="00415315" w:rsidRPr="00853954" w:rsidRDefault="00415315" w:rsidP="00537E37">
      <w:pPr>
        <w:rPr>
          <w:i/>
        </w:rPr>
      </w:pPr>
      <w:r w:rsidRPr="00853954">
        <w:rPr>
          <w:i/>
        </w:rPr>
        <w:t>gwus-Config</w:t>
      </w:r>
    </w:p>
    <w:p w14:paraId="43EB94FC" w14:textId="77777777" w:rsidR="00415315" w:rsidRDefault="00415315" w:rsidP="00537E37">
      <w:r>
        <w:t xml:space="preserve">For FDD: Carrier specific GWUS Configuration. </w:t>
      </w:r>
    </w:p>
    <w:p w14:paraId="3FBF6D00" w14:textId="77777777" w:rsidR="00415315" w:rsidRPr="00D05AA5" w:rsidRDefault="00415315"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415315" w:rsidRDefault="00415315" w:rsidP="00537E37">
      <w:pPr>
        <w:pStyle w:val="CommentText"/>
      </w:pPr>
      <w:r w:rsidRPr="00D05AA5">
        <w:rPr>
          <w:b/>
        </w:rPr>
        <w:t>[Comments]</w:t>
      </w:r>
      <w:r w:rsidRPr="00D05AA5">
        <w:t>:</w:t>
      </w:r>
    </w:p>
  </w:comment>
  <w:comment w:id="13417" w:author="Huawei" w:date="2020-04-30T15:44:00Z" w:initials="H">
    <w:p w14:paraId="2507DA6A" w14:textId="694CF802"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415315" w:rsidRDefault="00415315">
      <w:pPr>
        <w:pStyle w:val="CommentText"/>
      </w:pPr>
      <w:r>
        <w:rPr>
          <w:b/>
        </w:rPr>
        <w:t>[Description]</w:t>
      </w:r>
      <w:r>
        <w:t>: No need for the -r16 suffix in the CHOICE entries.</w:t>
      </w:r>
    </w:p>
    <w:p w14:paraId="2557D123" w14:textId="7B94854C" w:rsidR="00415315" w:rsidRDefault="00415315">
      <w:pPr>
        <w:pStyle w:val="CommentText"/>
      </w:pPr>
      <w:r>
        <w:rPr>
          <w:b/>
        </w:rPr>
        <w:t>[Proposed Change]</w:t>
      </w:r>
      <w:r>
        <w:t>: Remove -r16 in the CHOICE entries.</w:t>
      </w:r>
    </w:p>
    <w:p w14:paraId="3690041E" w14:textId="7ED72ECB" w:rsidR="00415315" w:rsidRDefault="00415315">
      <w:pPr>
        <w:pStyle w:val="CommentText"/>
      </w:pPr>
      <w:r>
        <w:rPr>
          <w:b/>
        </w:rPr>
        <w:t>[Comments]</w:t>
      </w:r>
      <w:r>
        <w:t>: Rap: -r16 suffix applies to choice values except for the key ones like release/ setup</w:t>
      </w:r>
    </w:p>
    <w:p w14:paraId="202B0BD9" w14:textId="28B4C035" w:rsidR="00415315" w:rsidRDefault="00415315">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415315" w:rsidRPr="00990FC8" w:rsidRDefault="00415315">
      <w:pPr>
        <w:pStyle w:val="CommentText"/>
      </w:pPr>
    </w:p>
  </w:comment>
  <w:comment w:id="13426" w:author="Huawei" w:date="2020-04-16T01:07:00Z" w:initials="H">
    <w:p w14:paraId="1EE33062" w14:textId="0F6C22C4"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415315" w:rsidRDefault="00415315"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415315" w:rsidRDefault="00415315" w:rsidP="00385279">
      <w:pPr>
        <w:pStyle w:val="CommentText"/>
      </w:pPr>
      <w:r>
        <w:t>Also as the condition indicates' this field is optionally present, Need OR' there is no need to add a statement in case of absence in the field description.</w:t>
      </w:r>
    </w:p>
    <w:p w14:paraId="4C7325C5" w14:textId="44C9177E" w:rsidR="00415315" w:rsidRDefault="00415315">
      <w:pPr>
        <w:pStyle w:val="CommentText"/>
      </w:pPr>
      <w:r>
        <w:rPr>
          <w:b/>
        </w:rPr>
        <w:t>[Proposed Change]</w:t>
      </w:r>
      <w:r>
        <w:t>: v08</w:t>
      </w:r>
    </w:p>
    <w:p w14:paraId="00EAA503" w14:textId="7F727584" w:rsidR="00415315" w:rsidRDefault="00415315">
      <w:pPr>
        <w:pStyle w:val="CommentText"/>
      </w:pPr>
      <w:r w:rsidRPr="00385279">
        <w:t>remove the last two sentences in the description of  wus-ConfigPerCarrier and add a row for gwus-Config as below</w:t>
      </w:r>
    </w:p>
    <w:p w14:paraId="651334D9" w14:textId="74563964" w:rsidR="00415315" w:rsidRDefault="00415315"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415315" w:rsidRDefault="00415315">
      <w:pPr>
        <w:pStyle w:val="CommentText"/>
      </w:pPr>
      <w:r>
        <w:rPr>
          <w:b/>
        </w:rPr>
        <w:t>[Comments]</w:t>
      </w:r>
      <w:r>
        <w:t>: Rap: There may be ways to simplify the actual signalling, but that seems an independent issue</w:t>
      </w:r>
    </w:p>
    <w:p w14:paraId="3EF3E777" w14:textId="6AA1116E" w:rsidR="00415315" w:rsidRPr="00385279" w:rsidRDefault="00415315">
      <w:pPr>
        <w:pStyle w:val="CommentText"/>
      </w:pPr>
    </w:p>
  </w:comment>
  <w:comment w:id="13623" w:author="Huawei" w:date="2020-05-13T14:58:00Z" w:initials="HW">
    <w:p w14:paraId="7592D0D9" w14:textId="77777777" w:rsidR="00415315" w:rsidRPr="00D05AA5" w:rsidRDefault="00415315"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415315" w:rsidRDefault="00415315"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415315" w:rsidRPr="00FA2601" w:rsidRDefault="00415315" w:rsidP="00537E37">
      <w:r>
        <w:rPr>
          <w:lang w:val="en-US"/>
        </w:rPr>
        <w:t>Also eMTC (RIL#813)</w:t>
      </w:r>
      <w:r>
        <w:rPr>
          <w:b/>
        </w:rPr>
        <w:t xml:space="preserve"> </w:t>
      </w:r>
    </w:p>
    <w:p w14:paraId="69BF0D34" w14:textId="77777777" w:rsidR="00415315" w:rsidRPr="00D05AA5" w:rsidRDefault="00415315" w:rsidP="00537E37">
      <w:r w:rsidRPr="00D05AA5">
        <w:rPr>
          <w:b/>
        </w:rPr>
        <w:t>[Proposed Change]</w:t>
      </w:r>
      <w:r w:rsidRPr="00D05AA5">
        <w:t xml:space="preserve">: </w:t>
      </w:r>
    </w:p>
    <w:p w14:paraId="0A7D37A9" w14:textId="616A81D8" w:rsidR="00415315" w:rsidRDefault="00415315" w:rsidP="00537E37">
      <w:pPr>
        <w:pStyle w:val="CommentText"/>
      </w:pPr>
      <w:r w:rsidRPr="00D05AA5">
        <w:rPr>
          <w:b/>
        </w:rPr>
        <w:t>[Comments]</w:t>
      </w:r>
      <w:r w:rsidRPr="00D05AA5">
        <w:t>:</w:t>
      </w:r>
    </w:p>
  </w:comment>
  <w:comment w:id="13656" w:author="Huawei" w:date="2020-05-13T14:59:00Z" w:initials="HW">
    <w:p w14:paraId="0AF12996" w14:textId="77777777" w:rsidR="00415315" w:rsidRPr="00D05AA5" w:rsidRDefault="00415315"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415315" w:rsidRDefault="00415315"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415315" w:rsidRPr="00D05AA5" w:rsidRDefault="00415315" w:rsidP="00537E37">
      <w:r w:rsidRPr="00D05AA5">
        <w:rPr>
          <w:b/>
        </w:rPr>
        <w:t>[Proposed Change]</w:t>
      </w:r>
      <w:r w:rsidRPr="00D05AA5">
        <w:t xml:space="preserve">: </w:t>
      </w:r>
    </w:p>
    <w:p w14:paraId="4E042245" w14:textId="5EFB08CE" w:rsidR="00415315" w:rsidRDefault="00415315">
      <w:pPr>
        <w:pStyle w:val="CommentText"/>
      </w:pPr>
      <w:r w:rsidRPr="00D05AA5">
        <w:rPr>
          <w:b/>
        </w:rPr>
        <w:t>[Comments]</w:t>
      </w:r>
      <w:r w:rsidRPr="00D05AA5">
        <w:t>:</w:t>
      </w:r>
    </w:p>
  </w:comment>
  <w:comment w:id="13913" w:author="Huawei" w:date="2020-04-16T19:00:00Z" w:initials="H">
    <w:p w14:paraId="4204E202" w14:textId="47DE8ED3"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415315" w:rsidRDefault="00415315">
      <w:pPr>
        <w:pStyle w:val="CommentText"/>
      </w:pPr>
      <w:r>
        <w:rPr>
          <w:b/>
        </w:rPr>
        <w:t>[Description]</w:t>
      </w:r>
      <w:r>
        <w:t xml:space="preserve">: </w:t>
      </w:r>
      <w:r w:rsidRPr="00A316C1">
        <w:t>multiTBConfig configuration implies configuration of two harq Processes. This is not specified .</w:t>
      </w:r>
    </w:p>
    <w:p w14:paraId="5F89AC86" w14:textId="58A8E507" w:rsidR="00415315" w:rsidRDefault="00415315">
      <w:pPr>
        <w:pStyle w:val="CommentText"/>
      </w:pPr>
      <w:r>
        <w:rPr>
          <w:b/>
        </w:rPr>
        <w:t>[Proposed Change]</w:t>
      </w:r>
      <w:r>
        <w:t>: v08: See Tdoc</w:t>
      </w:r>
    </w:p>
    <w:p w14:paraId="639E8FEC" w14:textId="77777777" w:rsidR="00415315" w:rsidRDefault="00415315">
      <w:pPr>
        <w:pStyle w:val="CommentText"/>
      </w:pPr>
      <w:r>
        <w:rPr>
          <w:b/>
        </w:rPr>
        <w:t>[Comments]</w:t>
      </w:r>
      <w:r>
        <w:t xml:space="preserve">: </w:t>
      </w:r>
    </w:p>
    <w:p w14:paraId="2D82D9EB" w14:textId="58703498" w:rsidR="00415315" w:rsidRPr="00A316C1" w:rsidRDefault="00415315">
      <w:pPr>
        <w:pStyle w:val="CommentText"/>
      </w:pPr>
    </w:p>
  </w:comment>
  <w:comment w:id="13916" w:author="Huawei" w:date="2020-04-16T19:00:00Z" w:initials="H">
    <w:p w14:paraId="529CE2F5" w14:textId="2F39CE30"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415315" w:rsidRDefault="00415315">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415315" w:rsidRDefault="00415315">
      <w:pPr>
        <w:pStyle w:val="CommentText"/>
      </w:pPr>
      <w:r>
        <w:rPr>
          <w:b/>
        </w:rPr>
        <w:t>[Proposed Change]</w:t>
      </w:r>
      <w:r>
        <w:t>: v08: see Tdoc</w:t>
      </w:r>
    </w:p>
    <w:p w14:paraId="1192E7F6" w14:textId="77777777" w:rsidR="00415315" w:rsidRDefault="00415315">
      <w:pPr>
        <w:pStyle w:val="CommentText"/>
      </w:pPr>
      <w:r>
        <w:rPr>
          <w:b/>
        </w:rPr>
        <w:t>[Comments]</w:t>
      </w:r>
      <w:r>
        <w:t xml:space="preserve">: </w:t>
      </w:r>
    </w:p>
    <w:p w14:paraId="3BACA72D" w14:textId="5E76E097" w:rsidR="00415315" w:rsidRPr="00ED1030" w:rsidRDefault="00415315">
      <w:pPr>
        <w:pStyle w:val="CommentText"/>
      </w:pPr>
    </w:p>
  </w:comment>
  <w:comment w:id="13957" w:author="Huawei" w:date="2020-05-13T15:00:00Z" w:initials="HW">
    <w:p w14:paraId="1C1571FB" w14:textId="1A73A083" w:rsidR="00415315" w:rsidRPr="00D05AA5" w:rsidRDefault="00415315" w:rsidP="00537E37">
      <w:pPr>
        <w:pStyle w:val="CommentText"/>
      </w:pPr>
      <w:r>
        <w:rPr>
          <w:rStyle w:val="CommentReference"/>
        </w:rPr>
        <w:annotationRef/>
      </w:r>
      <w:r>
        <w:rPr>
          <w:b/>
        </w:rPr>
        <w:t>[</w:t>
      </w:r>
      <w:r w:rsidRPr="00D05AA5">
        <w:rPr>
          <w:b/>
        </w:rPr>
        <w:t>RIL]</w:t>
      </w:r>
      <w:r w:rsidRPr="00D05AA5">
        <w:t>: H</w:t>
      </w:r>
      <w:r>
        <w:rPr>
          <w:lang w:val="en-US"/>
        </w:rPr>
        <w:t>85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DC25D48" w14:textId="77777777" w:rsidR="00415315" w:rsidRDefault="00415315"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415315" w:rsidRDefault="00415315" w:rsidP="00537E37"/>
    <w:p w14:paraId="194CCA31" w14:textId="77777777" w:rsidR="00415315" w:rsidRDefault="00415315"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415315" w:rsidRDefault="00415315" w:rsidP="00537E37">
      <w:pPr>
        <w:rPr>
          <w:noProof/>
          <w:lang w:eastAsia="zh-CN"/>
        </w:rPr>
      </w:pPr>
    </w:p>
    <w:p w14:paraId="2E73F9B8" w14:textId="77777777" w:rsidR="00415315" w:rsidRPr="00FA2601" w:rsidRDefault="00415315" w:rsidP="00537E37">
      <w:r>
        <w:rPr>
          <w:noProof/>
          <w:lang w:eastAsia="zh-CN"/>
        </w:rPr>
        <w:t xml:space="preserve">same applies to </w:t>
      </w:r>
      <w:r w:rsidRPr="00AA3030">
        <w:rPr>
          <w:noProof/>
          <w:lang w:eastAsia="zh-CN"/>
        </w:rPr>
        <w:t>ul-NR-ResourceReservationConfig</w:t>
      </w:r>
    </w:p>
    <w:p w14:paraId="323FC822" w14:textId="77777777" w:rsidR="00415315" w:rsidRPr="00D05AA5" w:rsidRDefault="00415315" w:rsidP="00537E37">
      <w:r w:rsidRPr="00D05AA5">
        <w:rPr>
          <w:b/>
        </w:rPr>
        <w:t>[Proposed Change]</w:t>
      </w:r>
      <w:r w:rsidRPr="00D05AA5">
        <w:t xml:space="preserve">: </w:t>
      </w:r>
    </w:p>
    <w:p w14:paraId="5F8DACE3" w14:textId="53ED9458" w:rsidR="00415315" w:rsidRDefault="00415315" w:rsidP="00537E37">
      <w:pPr>
        <w:pStyle w:val="CommentText"/>
      </w:pPr>
      <w:r w:rsidRPr="00D05AA5">
        <w:rPr>
          <w:b/>
        </w:rPr>
        <w:t>[Comments]</w:t>
      </w:r>
      <w:r w:rsidRPr="00D05AA5">
        <w:t>:</w:t>
      </w:r>
    </w:p>
  </w:comment>
  <w:comment w:id="13986" w:author="Huawei" w:date="2020-05-13T15:01:00Z" w:initials="HW">
    <w:p w14:paraId="3CB54DBE" w14:textId="77777777" w:rsidR="00415315" w:rsidRPr="00D05AA5" w:rsidRDefault="00415315"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E89EF57" w14:textId="77777777" w:rsidR="00415315" w:rsidRDefault="00415315"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415315" w:rsidRPr="00642F56" w:rsidRDefault="00415315" w:rsidP="00537E37">
      <w:pPr>
        <w:rPr>
          <w:lang w:val="en-US"/>
        </w:rPr>
      </w:pPr>
      <w:r>
        <w:rPr>
          <w:lang w:val="en-US"/>
        </w:rPr>
        <w:t>Also eMTC (RIL#810)</w:t>
      </w:r>
    </w:p>
    <w:p w14:paraId="55CFCBF5" w14:textId="77777777" w:rsidR="00415315" w:rsidRPr="00D05AA5" w:rsidRDefault="00415315" w:rsidP="00537E37">
      <w:r w:rsidRPr="00D05AA5">
        <w:rPr>
          <w:b/>
        </w:rPr>
        <w:t>[Proposed Change]</w:t>
      </w:r>
      <w:r w:rsidRPr="00D05AA5">
        <w:t xml:space="preserve">: </w:t>
      </w:r>
    </w:p>
    <w:p w14:paraId="5C60E58F" w14:textId="1FD04A4D" w:rsidR="00415315" w:rsidRDefault="00415315" w:rsidP="00537E37">
      <w:pPr>
        <w:pStyle w:val="CommentText"/>
      </w:pPr>
      <w:r w:rsidRPr="00D05AA5">
        <w:rPr>
          <w:b/>
        </w:rPr>
        <w:t>[Comments]</w:t>
      </w:r>
      <w:r w:rsidRPr="00D05AA5">
        <w:t>:</w:t>
      </w:r>
    </w:p>
  </w:comment>
  <w:comment w:id="13990" w:author="Huawei" w:date="2020-04-30T17:58:00Z" w:initials="H">
    <w:p w14:paraId="35873D36" w14:textId="2575264B"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415315" w:rsidRDefault="00415315">
      <w:pPr>
        <w:pStyle w:val="CommentText"/>
      </w:pPr>
      <w:r>
        <w:rPr>
          <w:b/>
        </w:rPr>
        <w:t>[Description]</w:t>
      </w:r>
      <w:r>
        <w:t xml:space="preserve">: </w:t>
      </w:r>
      <w:r w:rsidRPr="00B41444">
        <w:t>'pur-NumOccasions-r16  is only one bit, there is no benefit in enabling delta configuration  via optionality</w:t>
      </w:r>
    </w:p>
    <w:p w14:paraId="053ED2C9" w14:textId="4E6DF232" w:rsidR="00415315" w:rsidRDefault="00415315">
      <w:pPr>
        <w:pStyle w:val="CommentText"/>
      </w:pPr>
      <w:r>
        <w:rPr>
          <w:b/>
        </w:rPr>
        <w:t>[Proposed Change]</w:t>
      </w:r>
      <w:r>
        <w:t>: v08: make the parameter mandatory.</w:t>
      </w:r>
    </w:p>
    <w:p w14:paraId="25065FA5" w14:textId="77777777" w:rsidR="00415315" w:rsidRDefault="00415315">
      <w:pPr>
        <w:pStyle w:val="CommentText"/>
      </w:pPr>
      <w:r>
        <w:rPr>
          <w:b/>
        </w:rPr>
        <w:t>[Comments]</w:t>
      </w:r>
      <w:r>
        <w:t xml:space="preserve">: </w:t>
      </w:r>
    </w:p>
    <w:p w14:paraId="39190A8A" w14:textId="02DAF56F" w:rsidR="00415315" w:rsidRPr="00B41444" w:rsidRDefault="00415315">
      <w:pPr>
        <w:pStyle w:val="CommentText"/>
      </w:pPr>
    </w:p>
  </w:comment>
  <w:comment w:id="13993" w:author="Huawei" w:date="2020-04-30T15:44:00Z" w:initials="H">
    <w:p w14:paraId="602696E1" w14:textId="48D34C21"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415315" w:rsidRDefault="00415315">
      <w:pPr>
        <w:pStyle w:val="CommentText"/>
      </w:pPr>
      <w:r>
        <w:rPr>
          <w:b/>
        </w:rPr>
        <w:t>[Description]</w:t>
      </w:r>
      <w:r>
        <w:t xml:space="preserve">: </w:t>
      </w:r>
      <w:r w:rsidRPr="00031DC4">
        <w:t>'no need for '-r16' in the CHOICE entries</w:t>
      </w:r>
    </w:p>
    <w:p w14:paraId="7F2A1E79" w14:textId="0702BB8F" w:rsidR="00415315" w:rsidRDefault="00415315">
      <w:pPr>
        <w:pStyle w:val="CommentText"/>
      </w:pPr>
      <w:r>
        <w:rPr>
          <w:b/>
        </w:rPr>
        <w:t>[Proposed Change]</w:t>
      </w:r>
      <w:r>
        <w:t>: remove '-r16' in the CHOICE entries</w:t>
      </w:r>
    </w:p>
    <w:p w14:paraId="1F9A043D" w14:textId="415A930B" w:rsidR="00415315" w:rsidRDefault="00415315">
      <w:pPr>
        <w:pStyle w:val="CommentText"/>
      </w:pPr>
      <w:r>
        <w:rPr>
          <w:b/>
        </w:rPr>
        <w:t>[Comments]</w:t>
      </w:r>
      <w:r>
        <w:t>: Rap: See H136</w:t>
      </w:r>
    </w:p>
    <w:p w14:paraId="276707CD" w14:textId="58E55EE1" w:rsidR="00415315" w:rsidRPr="00031DC4" w:rsidRDefault="00415315">
      <w:pPr>
        <w:pStyle w:val="CommentText"/>
      </w:pPr>
      <w:r>
        <w:t>Qualcomm v17: Agree with Huawei. See H136.</w:t>
      </w:r>
    </w:p>
  </w:comment>
  <w:comment w:id="13994" w:author="Huawei" w:date="2020-04-16T00:11:00Z" w:initials="H">
    <w:p w14:paraId="5C5E68FB" w14:textId="7E77F8E1"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415315" w:rsidRDefault="00415315">
      <w:pPr>
        <w:pStyle w:val="CommentText"/>
      </w:pPr>
      <w:r>
        <w:rPr>
          <w:b/>
        </w:rPr>
        <w:t>[Description]</w:t>
      </w:r>
      <w:r>
        <w:t>: A</w:t>
      </w:r>
      <w:r w:rsidRPr="00CA0B4E">
        <w:t>ccording to RAN1 parameters list, the CHOICE is netween single tone/ multitone</w:t>
      </w:r>
    </w:p>
    <w:p w14:paraId="6DB98C0D" w14:textId="718EDFD7" w:rsidR="00415315" w:rsidRDefault="00415315">
      <w:pPr>
        <w:pStyle w:val="CommentText"/>
      </w:pPr>
      <w:r>
        <w:rPr>
          <w:b/>
        </w:rPr>
        <w:t>[Proposed Change]</w:t>
      </w:r>
      <w:r>
        <w:t>: v08</w:t>
      </w:r>
    </w:p>
    <w:p w14:paraId="2D716079" w14:textId="33531225" w:rsidR="00415315" w:rsidRDefault="00415315">
      <w:pPr>
        <w:pStyle w:val="CommentText"/>
      </w:pPr>
      <w:r>
        <w:t>1) change the enumerated values</w:t>
      </w:r>
    </w:p>
    <w:p w14:paraId="112E2BCD" w14:textId="1ACC33ED" w:rsidR="00415315" w:rsidRDefault="00415315" w:rsidP="00CA0B4E">
      <w:pPr>
        <w:pStyle w:val="CommentText"/>
      </w:pPr>
      <w:r>
        <w:t>npusch-MCS-r16       CHOICE {</w:t>
      </w:r>
      <w:r>
        <w:br/>
        <w:t xml:space="preserve">    singleTone        INTEGER (0..10),</w:t>
      </w:r>
      <w:r>
        <w:br/>
        <w:t xml:space="preserve">   multiTone        INTEGER (0..13)</w:t>
      </w:r>
      <w:r>
        <w:br/>
        <w:t xml:space="preserve">   },</w:t>
      </w:r>
    </w:p>
    <w:p w14:paraId="25A0D219" w14:textId="55D7E5CD" w:rsidR="00415315" w:rsidRDefault="00415315" w:rsidP="00CA0B4E">
      <w:pPr>
        <w:pStyle w:val="CommentText"/>
      </w:pPr>
      <w:r>
        <w:t>2) update the description</w:t>
      </w:r>
    </w:p>
    <w:p w14:paraId="25A8BFEE" w14:textId="6B06ED4C" w:rsidR="00415315" w:rsidRPr="00CA0B4E" w:rsidRDefault="00415315"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415315" w:rsidRDefault="00415315">
      <w:pPr>
        <w:pStyle w:val="CommentText"/>
      </w:pPr>
      <w:r>
        <w:rPr>
          <w:b/>
        </w:rPr>
        <w:t>[Comments]</w:t>
      </w:r>
      <w:r>
        <w:t xml:space="preserve">: </w:t>
      </w:r>
    </w:p>
    <w:p w14:paraId="63AF20E2" w14:textId="3BEECA5E" w:rsidR="00415315" w:rsidRPr="00CA0B4E" w:rsidRDefault="00415315">
      <w:pPr>
        <w:pStyle w:val="CommentText"/>
      </w:pPr>
    </w:p>
  </w:comment>
  <w:comment w:id="14005" w:author="Huawei" w:date="2020-04-16T00:14:00Z" w:initials="H">
    <w:p w14:paraId="057A89C7" w14:textId="3CE5905E"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415315" w:rsidRDefault="00415315">
      <w:pPr>
        <w:pStyle w:val="CommentText"/>
      </w:pPr>
      <w:r>
        <w:rPr>
          <w:b/>
        </w:rPr>
        <w:t>[Description]</w:t>
      </w:r>
      <w:r>
        <w:t xml:space="preserve">: </w:t>
      </w:r>
      <w:r w:rsidRPr="001F486C">
        <w:t>the parameter definition is not aligned with RAN1, value should be 0 or 6</w:t>
      </w:r>
    </w:p>
    <w:p w14:paraId="0F10F456" w14:textId="65DA5830" w:rsidR="00415315" w:rsidRDefault="00415315">
      <w:pPr>
        <w:pStyle w:val="CommentText"/>
      </w:pPr>
      <w:r>
        <w:rPr>
          <w:b/>
        </w:rPr>
        <w:t>[Proposed Change]</w:t>
      </w:r>
      <w:r>
        <w:t>: v08</w:t>
      </w:r>
    </w:p>
    <w:p w14:paraId="0F7064DE" w14:textId="77320CA6" w:rsidR="00415315" w:rsidRDefault="00415315">
      <w:pPr>
        <w:pStyle w:val="CommentText"/>
      </w:pPr>
      <w:r>
        <w:t xml:space="preserve">1) Change parameter to : </w:t>
      </w:r>
      <w:r w:rsidRPr="001F486C">
        <w:t>npusch-CyclicShift-r16     ENUMERATED { ncs0, ncs6 },</w:t>
      </w:r>
    </w:p>
    <w:p w14:paraId="561C2A13" w14:textId="00F3BF49" w:rsidR="00415315" w:rsidRDefault="00415315">
      <w:pPr>
        <w:pStyle w:val="CommentText"/>
      </w:pPr>
      <w:r>
        <w:t xml:space="preserve">2) Add at the end of the field description: </w:t>
      </w:r>
      <w:r w:rsidRPr="001F486C">
        <w:t>Value ncs0 corresponds to value 0 and value ncs6 corresponds to value 6.</w:t>
      </w:r>
    </w:p>
    <w:p w14:paraId="020327B7" w14:textId="77777777" w:rsidR="00415315" w:rsidRDefault="00415315">
      <w:pPr>
        <w:pStyle w:val="CommentText"/>
      </w:pPr>
    </w:p>
    <w:p w14:paraId="2C5C7BD5" w14:textId="77777777" w:rsidR="00415315" w:rsidRDefault="00415315">
      <w:pPr>
        <w:pStyle w:val="CommentText"/>
      </w:pPr>
      <w:r>
        <w:rPr>
          <w:b/>
        </w:rPr>
        <w:t>[Comments]</w:t>
      </w:r>
      <w:r>
        <w:t xml:space="preserve">: </w:t>
      </w:r>
    </w:p>
    <w:p w14:paraId="7A215AF3" w14:textId="77777777" w:rsidR="00415315" w:rsidRPr="00D71711" w:rsidRDefault="00415315"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415315" w:rsidRDefault="00415315"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415315" w:rsidRPr="001F486C" w:rsidRDefault="00415315" w:rsidP="00251066">
      <w:pPr>
        <w:pStyle w:val="CommentText"/>
      </w:pPr>
      <w:r>
        <w:t xml:space="preserve">Moreover, similar change should be applied to </w:t>
      </w:r>
      <w:r w:rsidRPr="00251066">
        <w:rPr>
          <w:i/>
        </w:rPr>
        <w:t>pusch-CyclicShift -r16</w:t>
      </w:r>
      <w:r>
        <w:t xml:space="preserve"> in eMTC.</w:t>
      </w:r>
    </w:p>
  </w:comment>
  <w:comment w:id="14021" w:author="Huawei" w:date="2020-04-20T13:10:00Z" w:initials="H">
    <w:p w14:paraId="5F6E2381" w14:textId="3C58AE70"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415315" w:rsidRDefault="00415315">
      <w:pPr>
        <w:pStyle w:val="CommentText"/>
      </w:pPr>
      <w:r>
        <w:rPr>
          <w:b/>
        </w:rPr>
        <w:t>[Description]</w:t>
      </w:r>
      <w:r>
        <w:t xml:space="preserve">: </w:t>
      </w:r>
      <w:r w:rsidRPr="00405A4A">
        <w:t>the field description is not aligned with RAN1</w:t>
      </w:r>
    </w:p>
    <w:p w14:paraId="64C134D7" w14:textId="7176F4BD" w:rsidR="00415315" w:rsidRDefault="00415315">
      <w:pPr>
        <w:pStyle w:val="CommentText"/>
      </w:pPr>
      <w:r>
        <w:rPr>
          <w:b/>
        </w:rPr>
        <w:t>[Proposed Change]</w:t>
      </w:r>
      <w:r>
        <w:t>: v08</w:t>
      </w:r>
    </w:p>
    <w:p w14:paraId="7B97FB34" w14:textId="142D2F73" w:rsidR="00415315" w:rsidRPr="00405A4A" w:rsidRDefault="00415315">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415315" w:rsidRDefault="00415315">
      <w:pPr>
        <w:pStyle w:val="CommentText"/>
      </w:pPr>
      <w:r>
        <w:rPr>
          <w:b/>
        </w:rPr>
        <w:t>[Comments]</w:t>
      </w:r>
      <w:r>
        <w:t xml:space="preserve">: </w:t>
      </w:r>
    </w:p>
    <w:p w14:paraId="1D7D0171" w14:textId="3BA6D77A" w:rsidR="00415315" w:rsidRPr="00405A4A" w:rsidRDefault="00415315">
      <w:pPr>
        <w:pStyle w:val="CommentText"/>
      </w:pPr>
    </w:p>
  </w:comment>
  <w:comment w:id="14404" w:author="Huawei" w:date="2020-05-13T15:02:00Z" w:initials="HW">
    <w:p w14:paraId="12ABAE1A" w14:textId="77777777" w:rsidR="00415315" w:rsidRPr="00D05AA5" w:rsidRDefault="00415315"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F42DFDA" w14:textId="77777777" w:rsidR="00415315" w:rsidRPr="00FA2601" w:rsidRDefault="00415315" w:rsidP="00537E37">
      <w:r w:rsidRPr="00D05AA5">
        <w:rPr>
          <w:b/>
        </w:rPr>
        <w:t>[Description]</w:t>
      </w:r>
      <w:r w:rsidRPr="00D05AA5">
        <w:t xml:space="preserve">: </w:t>
      </w:r>
      <w:r>
        <w:t xml:space="preserve">WI Open issue: </w:t>
      </w:r>
      <w:r w:rsidRPr="00BA12B8">
        <w:t>RAN2 to discuss whether to introduce provision to introduce full carrier EARFCN value in anr-carrierList</w:t>
      </w:r>
    </w:p>
    <w:p w14:paraId="2392A82E" w14:textId="77777777" w:rsidR="00415315" w:rsidRPr="00D05AA5" w:rsidRDefault="00415315" w:rsidP="00537E37">
      <w:r w:rsidRPr="00D05AA5">
        <w:rPr>
          <w:b/>
        </w:rPr>
        <w:t>[Proposed Change]</w:t>
      </w:r>
      <w:r w:rsidRPr="00D05AA5">
        <w:t xml:space="preserve">: </w:t>
      </w:r>
    </w:p>
    <w:p w14:paraId="14BF2CB7" w14:textId="6A067408" w:rsidR="00415315" w:rsidRDefault="00415315">
      <w:pPr>
        <w:pStyle w:val="CommentText"/>
      </w:pPr>
      <w:r w:rsidRPr="00D05AA5">
        <w:rPr>
          <w:b/>
        </w:rPr>
        <w:t>[Comments]</w:t>
      </w:r>
      <w:r w:rsidRPr="00D05AA5">
        <w:t>:</w:t>
      </w:r>
    </w:p>
  </w:comment>
  <w:comment w:id="14406" w:author="ZTE" w:date="2020-04-20T13:13:00Z" w:initials="ZTE">
    <w:p w14:paraId="1DD9BCD6" w14:textId="6C6F8668" w:rsidR="00415315" w:rsidRDefault="00415315"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415315" w:rsidRPr="00D47DD7" w:rsidRDefault="00415315"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415315" w:rsidRDefault="00415315" w:rsidP="007C7F62">
      <w:pPr>
        <w:pStyle w:val="CommentText"/>
      </w:pPr>
      <w:r>
        <w:rPr>
          <w:b/>
        </w:rPr>
        <w:t>[Proposed Change]</w:t>
      </w:r>
      <w:r>
        <w:t xml:space="preserve">: </w:t>
      </w:r>
    </w:p>
    <w:p w14:paraId="592DA07D" w14:textId="77777777" w:rsidR="00415315" w:rsidRPr="00551399" w:rsidRDefault="00415315"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415315" w:rsidRPr="007C7F62" w:rsidRDefault="00415315">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10" w:author="Huawei" w:date="2020-04-20T13:15:00Z" w:initials="H">
    <w:p w14:paraId="5BD91863" w14:textId="7A69D470"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415315" w:rsidRDefault="00415315">
      <w:pPr>
        <w:pStyle w:val="CommentText"/>
      </w:pPr>
      <w:r>
        <w:rPr>
          <w:b/>
        </w:rPr>
        <w:t>[Description]</w:t>
      </w:r>
      <w:r>
        <w:t xml:space="preserve">: </w:t>
      </w:r>
      <w:r w:rsidRPr="004135F4">
        <w:t>RAN2 has agreed max two carriers to be measured</w:t>
      </w:r>
    </w:p>
    <w:p w14:paraId="606DBF25" w14:textId="10EE4CC2" w:rsidR="00415315" w:rsidRDefault="00415315">
      <w:pPr>
        <w:pStyle w:val="CommentText"/>
      </w:pPr>
      <w:r>
        <w:rPr>
          <w:b/>
        </w:rPr>
        <w:t>[Proposed Change]</w:t>
      </w:r>
      <w:r>
        <w:t>: v08: Change the field description</w:t>
      </w:r>
    </w:p>
    <w:p w14:paraId="7CD19FD9" w14:textId="2C36C06B" w:rsidR="00415315" w:rsidRPr="004135F4" w:rsidRDefault="00415315"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415315" w:rsidRDefault="00415315">
      <w:pPr>
        <w:pStyle w:val="CommentText"/>
      </w:pPr>
      <w:r>
        <w:rPr>
          <w:b/>
        </w:rPr>
        <w:t>[Comments]</w:t>
      </w:r>
      <w:r>
        <w:t xml:space="preserve">: </w:t>
      </w:r>
    </w:p>
    <w:p w14:paraId="1CD4D0A6" w14:textId="11C9EFD7" w:rsidR="00415315" w:rsidRDefault="00415315">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415315" w:rsidRPr="004135F4" w:rsidRDefault="00415315">
      <w:pPr>
        <w:pStyle w:val="CommentText"/>
      </w:pPr>
      <w:r w:rsidRPr="00276487">
        <w:t>Relates to H095</w:t>
      </w:r>
      <w:r>
        <w:t>; conclude together</w:t>
      </w:r>
    </w:p>
  </w:comment>
  <w:comment w:id="14418" w:author="Huawei" w:date="2020-04-30T17:59:00Z" w:initials="H">
    <w:p w14:paraId="176574E0" w14:textId="6CC196A1"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415315" w:rsidRDefault="00415315">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415315" w:rsidRDefault="00415315">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415315" w:rsidRDefault="00415315">
      <w:pPr>
        <w:pStyle w:val="CommentText"/>
      </w:pPr>
      <w:r>
        <w:rPr>
          <w:b/>
        </w:rPr>
        <w:t>[Comments]</w:t>
      </w:r>
      <w:r>
        <w:t>: Rap: Class changed to 2 as pure ASN.1 issue</w:t>
      </w:r>
    </w:p>
    <w:p w14:paraId="10943137" w14:textId="024600FD" w:rsidR="00415315" w:rsidRPr="00153E0C" w:rsidRDefault="00415315">
      <w:pPr>
        <w:pStyle w:val="CommentText"/>
      </w:pPr>
    </w:p>
  </w:comment>
  <w:comment w:id="14436" w:author="Huawei" w:date="2020-04-30T15:45:00Z" w:initials="H">
    <w:p w14:paraId="6A337F60" w14:textId="6F49A7C8"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415315" w:rsidRDefault="00415315">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415315" w:rsidRDefault="00415315">
      <w:pPr>
        <w:pStyle w:val="CommentText"/>
      </w:pPr>
      <w:r>
        <w:rPr>
          <w:b/>
        </w:rPr>
        <w:t>[Proposed Change]</w:t>
      </w:r>
      <w:r>
        <w:t>: remove nrsrqResult</w:t>
      </w:r>
    </w:p>
    <w:p w14:paraId="59049391" w14:textId="0C5BFDB9" w:rsidR="00415315" w:rsidRDefault="00415315">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415315" w:rsidRPr="008F678E" w:rsidRDefault="00415315">
      <w:pPr>
        <w:pStyle w:val="CommentText"/>
      </w:pPr>
    </w:p>
  </w:comment>
  <w:comment w:id="14438" w:author="Huawei" w:date="2020-05-13T15:03:00Z" w:initials="HW">
    <w:p w14:paraId="617594CD" w14:textId="77777777" w:rsidR="00415315" w:rsidRPr="00D05AA5" w:rsidRDefault="00415315"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6DA6991" w14:textId="77777777" w:rsidR="00415315" w:rsidRPr="00FA2601" w:rsidRDefault="00415315" w:rsidP="00537E37">
      <w:r w:rsidRPr="00D05AA5">
        <w:rPr>
          <w:b/>
        </w:rPr>
        <w:t>[Description]</w:t>
      </w:r>
      <w:r w:rsidRPr="00D05AA5">
        <w:t xml:space="preserve">: </w:t>
      </w:r>
      <w:r>
        <w:t>WI Open issue</w:t>
      </w:r>
    </w:p>
    <w:p w14:paraId="3410CB80" w14:textId="77777777" w:rsidR="00415315" w:rsidRPr="00D05AA5" w:rsidRDefault="00415315" w:rsidP="00537E37">
      <w:r w:rsidRPr="00D05AA5">
        <w:rPr>
          <w:b/>
        </w:rPr>
        <w:t>[Proposed Change]</w:t>
      </w:r>
      <w:r w:rsidRPr="00D05AA5">
        <w:t xml:space="preserve">: </w:t>
      </w:r>
    </w:p>
    <w:p w14:paraId="3BB4E54E" w14:textId="6F6ECF24" w:rsidR="00415315" w:rsidRDefault="00415315">
      <w:pPr>
        <w:pStyle w:val="CommentText"/>
      </w:pPr>
      <w:r w:rsidRPr="00D05AA5">
        <w:rPr>
          <w:b/>
        </w:rPr>
        <w:t>[Comments]</w:t>
      </w:r>
      <w:r w:rsidRPr="00D05AA5">
        <w:t>:</w:t>
      </w:r>
    </w:p>
  </w:comment>
  <w:comment w:id="14522" w:author="Huawei" w:date="2020-04-30T18:00:00Z" w:initials="H">
    <w:p w14:paraId="7DC1F184" w14:textId="59B5794B"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415315" w:rsidRDefault="00415315" w:rsidP="00A37681">
      <w:pPr>
        <w:pStyle w:val="CommentText"/>
      </w:pPr>
      <w:r>
        <w:rPr>
          <w:b/>
        </w:rPr>
        <w:t>[Description]</w:t>
      </w:r>
      <w:r>
        <w:t>: 1) tdd-UE-Capability-v1600 should be included after PhyLayer Parameters</w:t>
      </w:r>
    </w:p>
    <w:p w14:paraId="4E5B2FBD" w14:textId="2082C0C2" w:rsidR="00415315" w:rsidRDefault="00415315" w:rsidP="00A37681">
      <w:pPr>
        <w:pStyle w:val="CommentText"/>
      </w:pPr>
      <w:r>
        <w:t>2) there are multiple PHY capabilities, p</w:t>
      </w:r>
      <w:r w:rsidRPr="00A37681">
        <w:t>hyLayerParameters-NB-v16xy</w:t>
      </w:r>
      <w:r>
        <w:t xml:space="preserve"> should be optional</w:t>
      </w:r>
    </w:p>
    <w:p w14:paraId="5D00D2C1" w14:textId="3CD8BE6A" w:rsidR="00415315" w:rsidRDefault="00415315" w:rsidP="00A37681">
      <w:pPr>
        <w:pStyle w:val="CommentText"/>
      </w:pPr>
      <w:r>
        <w:t xml:space="preserve">3) there are multiple SON capabilities, </w:t>
      </w:r>
      <w:r w:rsidRPr="00A37681">
        <w:t>son-Parameters-r16</w:t>
      </w:r>
      <w:r>
        <w:t xml:space="preserve"> should be optional</w:t>
      </w:r>
    </w:p>
    <w:p w14:paraId="66790B1F" w14:textId="620DC185" w:rsidR="00415315" w:rsidRDefault="00415315">
      <w:pPr>
        <w:pStyle w:val="CommentText"/>
      </w:pPr>
      <w:r>
        <w:rPr>
          <w:b/>
        </w:rPr>
        <w:t>[Proposed Change]</w:t>
      </w:r>
      <w:r>
        <w:t>: v08: See description</w:t>
      </w:r>
    </w:p>
    <w:p w14:paraId="0CAB55B7" w14:textId="77777777" w:rsidR="00415315" w:rsidRDefault="00415315">
      <w:pPr>
        <w:pStyle w:val="CommentText"/>
      </w:pPr>
      <w:r>
        <w:rPr>
          <w:b/>
        </w:rPr>
        <w:t>[Comments]</w:t>
      </w:r>
      <w:r>
        <w:t xml:space="preserve">: </w:t>
      </w:r>
    </w:p>
    <w:p w14:paraId="726B9EFE" w14:textId="16426863" w:rsidR="00415315" w:rsidRPr="00A37681" w:rsidRDefault="00415315">
      <w:pPr>
        <w:pStyle w:val="CommentText"/>
      </w:pPr>
    </w:p>
  </w:comment>
  <w:comment w:id="14561" w:author="Huawei" w:date="2020-05-13T15:04:00Z" w:initials="HW">
    <w:p w14:paraId="4FD57180" w14:textId="77777777" w:rsidR="00415315" w:rsidRPr="00D05AA5" w:rsidRDefault="00415315"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 xml:space="preserve">NBIoT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A702D9E" w14:textId="77777777" w:rsidR="00415315" w:rsidRPr="00D05AA5" w:rsidRDefault="00415315"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r>
        <w:rPr>
          <w:lang w:val="en-US"/>
        </w:rPr>
        <w:t>lso eMTC (RIL#820)</w:t>
      </w:r>
    </w:p>
    <w:p w14:paraId="4C92D260" w14:textId="77777777" w:rsidR="00415315" w:rsidRPr="00D05AA5" w:rsidRDefault="00415315" w:rsidP="00537E37">
      <w:r w:rsidRPr="00D05AA5">
        <w:rPr>
          <w:b/>
        </w:rPr>
        <w:t>[Proposed Change]</w:t>
      </w:r>
      <w:r w:rsidRPr="00D05AA5">
        <w:t xml:space="preserve">: </w:t>
      </w:r>
    </w:p>
    <w:p w14:paraId="090D95BD" w14:textId="379D8DC2" w:rsidR="00415315" w:rsidRDefault="00415315" w:rsidP="00537E37">
      <w:pPr>
        <w:pStyle w:val="CommentText"/>
      </w:pPr>
      <w:r w:rsidRPr="00D05AA5">
        <w:rPr>
          <w:b/>
        </w:rPr>
        <w:t>[Comments]</w:t>
      </w:r>
      <w:r w:rsidRPr="00D05AA5">
        <w:t>:</w:t>
      </w:r>
    </w:p>
  </w:comment>
  <w:comment w:id="14562" w:author="Huawei" w:date="2020-05-13T15:04:00Z" w:initials="HW">
    <w:p w14:paraId="42824683" w14:textId="77777777" w:rsidR="00415315" w:rsidRPr="00D05AA5" w:rsidRDefault="00415315"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AD7D8B9" w14:textId="77777777" w:rsidR="00415315" w:rsidRPr="00D05AA5" w:rsidRDefault="00415315"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415315" w:rsidRPr="00D05AA5" w:rsidRDefault="00415315" w:rsidP="00537E37">
      <w:r w:rsidRPr="00D05AA5">
        <w:rPr>
          <w:b/>
        </w:rPr>
        <w:t>[Proposed Change]</w:t>
      </w:r>
      <w:r w:rsidRPr="00D05AA5">
        <w:t xml:space="preserve">: </w:t>
      </w:r>
    </w:p>
    <w:p w14:paraId="32541FFF" w14:textId="38F2DD88" w:rsidR="00415315" w:rsidRDefault="00415315" w:rsidP="00537E37">
      <w:r w:rsidRPr="00D05AA5">
        <w:rPr>
          <w:b/>
        </w:rPr>
        <w:t>[Comments]</w:t>
      </w:r>
      <w:r w:rsidRPr="00D05AA5">
        <w:t xml:space="preserve">: </w:t>
      </w:r>
    </w:p>
  </w:comment>
  <w:comment w:id="14629" w:author="Huawei" w:date="2020-04-20T13:15:00Z" w:initials="H">
    <w:p w14:paraId="477D4AAB" w14:textId="28C5E0C0"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sidR="00192484">
        <w:rPr>
          <w:color w:val="FF0000"/>
        </w:rPr>
        <w:t xml:space="preserve"> WI-CR</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415315" w:rsidRDefault="00415315">
      <w:pPr>
        <w:pStyle w:val="CommentText"/>
      </w:pPr>
      <w:r>
        <w:rPr>
          <w:b/>
        </w:rPr>
        <w:t>[Description]</w:t>
      </w:r>
      <w:r>
        <w:t xml:space="preserve">: </w:t>
      </w:r>
      <w:r w:rsidRPr="006B0E05">
        <w:t>'There were no comment on the 'Editor’s Note' for several meetings. It is proposed to remove</w:t>
      </w:r>
    </w:p>
    <w:p w14:paraId="76F8E8DC" w14:textId="0822892D" w:rsidR="00415315" w:rsidRDefault="00415315">
      <w:pPr>
        <w:pStyle w:val="CommentText"/>
      </w:pPr>
      <w:r>
        <w:rPr>
          <w:b/>
        </w:rPr>
        <w:t>[Proposed Change]</w:t>
      </w:r>
      <w:r>
        <w:t>: Remove the editor's note</w:t>
      </w:r>
    </w:p>
    <w:p w14:paraId="598BD7F4" w14:textId="06E0A80E" w:rsidR="00415315" w:rsidRDefault="00415315">
      <w:pPr>
        <w:pStyle w:val="CommentText"/>
      </w:pPr>
      <w:r>
        <w:rPr>
          <w:b/>
        </w:rPr>
        <w:t>[Comments]</w:t>
      </w:r>
      <w:r>
        <w:t>: Qualcomm v19: ok with proposed change (i.e., remove Ed note)</w:t>
      </w:r>
    </w:p>
    <w:p w14:paraId="7A617C24" w14:textId="10063780" w:rsidR="00415315" w:rsidRPr="006B0E05" w:rsidRDefault="00415315">
      <w:pPr>
        <w:pStyle w:val="CommentText"/>
      </w:pPr>
    </w:p>
  </w:comment>
  <w:comment w:id="14853" w:author="Huawei" w:date="2020-04-30T18:00:00Z" w:initials="H">
    <w:p w14:paraId="53507DE1" w14:textId="45FAFAA6" w:rsidR="00415315" w:rsidRDefault="004153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415315" w:rsidRDefault="00415315">
      <w:pPr>
        <w:pStyle w:val="CommentText"/>
      </w:pPr>
      <w:r>
        <w:rPr>
          <w:b/>
        </w:rPr>
        <w:t>[Description]</w:t>
      </w:r>
      <w:r>
        <w:t xml:space="preserve">: </w:t>
      </w:r>
      <w:r w:rsidRPr="00031D9F">
        <w:t>measResultServCell-r16: should use the existing IE MeasResultServCell-NB-r14</w:t>
      </w:r>
    </w:p>
    <w:p w14:paraId="24C1C9EA" w14:textId="3413F931" w:rsidR="00415315" w:rsidRDefault="00415315">
      <w:pPr>
        <w:pStyle w:val="CommentText"/>
      </w:pPr>
      <w:r>
        <w:rPr>
          <w:b/>
        </w:rPr>
        <w:t>[Proposed Change]</w:t>
      </w:r>
      <w:r>
        <w:t xml:space="preserve">: v08 change the definition of measResultServCell-r16 to </w:t>
      </w:r>
      <w:r w:rsidRPr="00031D9F">
        <w:t>MeasResultServCell-NB-r14,</w:t>
      </w:r>
    </w:p>
    <w:p w14:paraId="5F4DAA88" w14:textId="77777777" w:rsidR="00415315" w:rsidRDefault="00415315">
      <w:pPr>
        <w:pStyle w:val="CommentText"/>
      </w:pPr>
      <w:r>
        <w:rPr>
          <w:b/>
        </w:rPr>
        <w:t>[Comments]</w:t>
      </w:r>
      <w:r>
        <w:t xml:space="preserve">: </w:t>
      </w:r>
    </w:p>
    <w:p w14:paraId="112019D0" w14:textId="7C86ED61" w:rsidR="00415315" w:rsidRPr="00031D9F" w:rsidRDefault="00415315">
      <w:pPr>
        <w:pStyle w:val="CommentText"/>
      </w:pPr>
    </w:p>
  </w:comment>
  <w:comment w:id="14907" w:author="Huawei" w:date="2020-05-13T15:05:00Z" w:initials="HW">
    <w:p w14:paraId="147F82B4" w14:textId="2F4F8C2B" w:rsidR="00415315" w:rsidRPr="00D05AA5" w:rsidRDefault="00415315"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AC5E78A" w14:textId="77777777" w:rsidR="00415315" w:rsidRPr="00DB2087" w:rsidRDefault="00415315" w:rsidP="00537E37">
      <w:r w:rsidRPr="00D05AA5">
        <w:rPr>
          <w:b/>
        </w:rPr>
        <w:t>[Description]</w:t>
      </w:r>
      <w:r w:rsidRPr="00D05AA5">
        <w:t xml:space="preserve">: </w:t>
      </w:r>
      <w:r w:rsidRPr="00DB2087">
        <w:t>RRC connection re-establishment also applies to  the Control Plane CIoT 5GS optimisation</w:t>
      </w:r>
      <w:r>
        <w:t>.</w:t>
      </w:r>
      <w:r w:rsidRPr="00D05AA5">
        <w:rPr>
          <w:b/>
        </w:rPr>
        <w:t xml:space="preserve"> </w:t>
      </w:r>
    </w:p>
    <w:p w14:paraId="15508329" w14:textId="77777777" w:rsidR="00415315" w:rsidRPr="00D05AA5" w:rsidRDefault="00415315"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415315" w:rsidRDefault="00415315">
      <w:pPr>
        <w:pStyle w:val="CommentText"/>
      </w:pPr>
      <w:r w:rsidRPr="00D05AA5">
        <w:rPr>
          <w:b/>
        </w:rPr>
        <w:t>[Comments]</w:t>
      </w:r>
      <w:r w:rsidRPr="00D05AA5">
        <w:t>:</w:t>
      </w:r>
    </w:p>
  </w:comment>
  <w:comment w:id="14913" w:author="ZTE" w:date="2020-05-13T13:56:00Z" w:initials="ZTE">
    <w:p w14:paraId="5D1DB911" w14:textId="355FBCFF" w:rsidR="00415315" w:rsidRDefault="0041531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415315" w:rsidRDefault="00415315">
      <w:pPr>
        <w:pStyle w:val="CommentText"/>
      </w:pPr>
      <w:r>
        <w:rPr>
          <w:b/>
        </w:rPr>
        <w:t>[Description]</w:t>
      </w:r>
      <w:r>
        <w:t>: Similar comment to Z306, idle/inactive measurement can also be performed upon cell selection (e.g. upon receiving RRCRelease).</w:t>
      </w:r>
    </w:p>
    <w:p w14:paraId="2484C12B" w14:textId="13FB3C58" w:rsidR="00415315" w:rsidRDefault="00415315">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415315" w:rsidRDefault="00415315">
      <w:pPr>
        <w:pStyle w:val="CommentText"/>
      </w:pPr>
      <w:r>
        <w:rPr>
          <w:b/>
        </w:rPr>
        <w:t>[Comments]</w:t>
      </w:r>
      <w:r>
        <w:t>: Rap: Suggest to wait until concluded for NR. Moved to DCCA session</w:t>
      </w:r>
    </w:p>
    <w:p w14:paraId="3BD21032" w14:textId="792F88BD" w:rsidR="00415315" w:rsidRPr="00EF6C0B" w:rsidRDefault="0041531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683379B6" w15:done="0"/>
  <w15:commentEx w15:paraId="4214E7F4" w15:done="0"/>
  <w15:commentEx w15:paraId="73B311E6"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BC7BA09"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50D6E122"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573B4ABF" w16cid:durableId="22663469"/>
  <w16cid:commentId w16cid:paraId="4B8689C6" w16cid:durableId="2242A9FE"/>
  <w16cid:commentId w16cid:paraId="49ED9FD8" w16cid:durableId="2242A9FF"/>
  <w16cid:commentId w16cid:paraId="060F469D" w16cid:durableId="2266346C"/>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7DD400D8" w16cid:durableId="22663473"/>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5BFCD54F" w16cid:durableId="2266347B"/>
  <w16cid:commentId w16cid:paraId="011F40A7" w16cid:durableId="2242AA0B"/>
  <w16cid:commentId w16cid:paraId="60F3D5BC" w16cid:durableId="223CB990"/>
  <w16cid:commentId w16cid:paraId="683379B6" w16cid:durableId="2242AA0D"/>
  <w16cid:commentId w16cid:paraId="4214E7F4" w16cid:durableId="2242AA0E"/>
  <w16cid:commentId w16cid:paraId="73B311E6" w16cid:durableId="22663480"/>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3BC7BA09" w16cid:durableId="2266348C"/>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5F59781F" w16cid:durableId="22663496"/>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14597A19" w16cid:durableId="2266349E"/>
  <w16cid:commentId w16cid:paraId="50D6E122" w16cid:durableId="22664E66"/>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1E15555C" w16cid:durableId="226634A6"/>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C1E9783" w16cid:durableId="226634B0"/>
  <w16cid:commentId w16cid:paraId="3E2BE82C" w16cid:durableId="2242AA2E"/>
  <w16cid:commentId w16cid:paraId="0BFFA353" w16cid:durableId="2242AA2F"/>
  <w16cid:commentId w16cid:paraId="235060E2" w16cid:durableId="2242AA30"/>
  <w16cid:commentId w16cid:paraId="1A4CED53" w16cid:durableId="2242AA31"/>
  <w16cid:commentId w16cid:paraId="4A09B43F" w16cid:durableId="226634B5"/>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7E4D6B0A" w16cid:durableId="226634BC"/>
  <w16cid:commentId w16cid:paraId="5B9AA854" w16cid:durableId="2242AA36"/>
  <w16cid:commentId w16cid:paraId="07A3E97B" w16cid:durableId="226634BE"/>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2BFC8DF0" w16cid:durableId="226634C4"/>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69122759" w16cid:durableId="226634D4"/>
  <w16cid:commentId w16cid:paraId="0522E92E" w16cid:durableId="226634D5"/>
  <w16cid:commentId w16cid:paraId="7900F0F2" w16cid:durableId="226634D6"/>
  <w16cid:commentId w16cid:paraId="48C67100" w16cid:durableId="22435FA8"/>
  <w16cid:commentId w16cid:paraId="2E389C48" w16cid:durableId="22433C8B"/>
  <w16cid:commentId w16cid:paraId="4FAFF664" w16cid:durableId="2242AA44"/>
  <w16cid:commentId w16cid:paraId="27446A1A" w16cid:durableId="2242AA45"/>
  <w16cid:commentId w16cid:paraId="3A3E7B87" w16cid:durableId="226634DB"/>
  <w16cid:commentId w16cid:paraId="7EC10DE0" w16cid:durableId="2242AA46"/>
  <w16cid:commentId w16cid:paraId="645BADBE" w16cid:durableId="226634DD"/>
  <w16cid:commentId w16cid:paraId="3A927AE2" w16cid:durableId="226634DE"/>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61F81836" w16cid:durableId="226634E7"/>
  <w16cid:commentId w16cid:paraId="719F48DC" w16cid:durableId="226634E8"/>
  <w16cid:commentId w16cid:paraId="3077192D" w16cid:durableId="224336D5"/>
  <w16cid:commentId w16cid:paraId="3EF3E777" w16cid:durableId="2242AA4F"/>
  <w16cid:commentId w16cid:paraId="0A7D37A9" w16cid:durableId="226634EB"/>
  <w16cid:commentId w16cid:paraId="4E042245" w16cid:durableId="226634EC"/>
  <w16cid:commentId w16cid:paraId="2D82D9EB" w16cid:durableId="2242AA50"/>
  <w16cid:commentId w16cid:paraId="3BACA72D" w16cid:durableId="2242AA51"/>
  <w16cid:commentId w16cid:paraId="5F8DACE3" w16cid:durableId="226634EF"/>
  <w16cid:commentId w16cid:paraId="5C60E58F" w16cid:durableId="226634F0"/>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4BF2CB7" w16cid:durableId="226634F6"/>
  <w16cid:commentId w16cid:paraId="19348F95" w16cid:durableId="2242AA56"/>
  <w16cid:commentId w16cid:paraId="6D900A83" w16cid:durableId="226634F8"/>
  <w16cid:commentId w16cid:paraId="10943137" w16cid:durableId="2242AA58"/>
  <w16cid:commentId w16cid:paraId="7C9DFB87" w16cid:durableId="2242AA59"/>
  <w16cid:commentId w16cid:paraId="3BB4E54E" w16cid:durableId="226634FB"/>
  <w16cid:commentId w16cid:paraId="726B9EFE" w16cid:durableId="2242AA5A"/>
  <w16cid:commentId w16cid:paraId="090D95BD" w16cid:durableId="226634FD"/>
  <w16cid:commentId w16cid:paraId="32541FFF" w16cid:durableId="226634FE"/>
  <w16cid:commentId w16cid:paraId="7A617C24" w16cid:durableId="2242AA5B"/>
  <w16cid:commentId w16cid:paraId="112019D0" w16cid:durableId="2242AA5C"/>
  <w16cid:commentId w16cid:paraId="58298837" w16cid:durableId="22663501"/>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1BAD76" w14:textId="77777777" w:rsidR="00415315" w:rsidRDefault="00415315">
      <w:r>
        <w:separator/>
      </w:r>
    </w:p>
  </w:endnote>
  <w:endnote w:type="continuationSeparator" w:id="0">
    <w:p w14:paraId="67254B73" w14:textId="77777777" w:rsidR="00415315" w:rsidRDefault="00415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415315" w:rsidRDefault="004153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D72F4F" w14:textId="77777777" w:rsidR="00415315" w:rsidRDefault="00415315">
      <w:r>
        <w:separator/>
      </w:r>
    </w:p>
  </w:footnote>
  <w:footnote w:type="continuationSeparator" w:id="0">
    <w:p w14:paraId="1E1D0B1C" w14:textId="77777777" w:rsidR="00415315" w:rsidRDefault="004153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415315" w:rsidRDefault="00415315">
    <w:pPr>
      <w:pStyle w:val="Header"/>
      <w:framePr w:wrap="auto" w:vAnchor="text" w:hAnchor="margin" w:xAlign="right" w:y="1"/>
      <w:widowControl/>
    </w:pPr>
  </w:p>
  <w:p w14:paraId="04F3B710" w14:textId="3B3B2D61" w:rsidR="00415315" w:rsidRDefault="00415315">
    <w:pPr>
      <w:pStyle w:val="Header"/>
      <w:framePr w:wrap="auto" w:vAnchor="text" w:hAnchor="margin" w:xAlign="center" w:y="1"/>
      <w:widowControl/>
    </w:pPr>
    <w:r>
      <w:fldChar w:fldCharType="begin"/>
    </w:r>
    <w:r>
      <w:instrText xml:space="preserve"> PAGE </w:instrText>
    </w:r>
    <w:r>
      <w:fldChar w:fldCharType="separate"/>
    </w:r>
    <w:r>
      <w:t>567</w:t>
    </w:r>
    <w:r>
      <w:fldChar w:fldCharType="end"/>
    </w:r>
  </w:p>
  <w:p w14:paraId="14C29830" w14:textId="731D71D4" w:rsidR="00415315" w:rsidRDefault="00415315">
    <w:pPr>
      <w:pStyle w:val="Header"/>
      <w:framePr w:wrap="auto" w:vAnchor="text" w:hAnchor="margin" w:y="1"/>
      <w:widowControl/>
    </w:pPr>
  </w:p>
  <w:p w14:paraId="085525D5" w14:textId="77777777" w:rsidR="00415315" w:rsidRDefault="004153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QC (Umesh)-v6">
    <w15:presenceInfo w15:providerId="None" w15:userId="QC (Umesh)-v6"/>
  </w15:person>
  <w15:person w15:author="Samsung (Himke)">
    <w15:presenceInfo w15:providerId="None" w15:userId="Samsung (Himke)"/>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1E80"/>
    <w:rsid w:val="000D35E7"/>
    <w:rsid w:val="000D3B24"/>
    <w:rsid w:val="000D56DE"/>
    <w:rsid w:val="000D6CBD"/>
    <w:rsid w:val="000D7C56"/>
    <w:rsid w:val="000D7D61"/>
    <w:rsid w:val="000E0FB5"/>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D94"/>
    <w:rsid w:val="00177FFE"/>
    <w:rsid w:val="001806E9"/>
    <w:rsid w:val="00180736"/>
    <w:rsid w:val="00180CFF"/>
    <w:rsid w:val="00182254"/>
    <w:rsid w:val="00184335"/>
    <w:rsid w:val="00185C11"/>
    <w:rsid w:val="00187F16"/>
    <w:rsid w:val="00191141"/>
    <w:rsid w:val="0019114A"/>
    <w:rsid w:val="00191ED0"/>
    <w:rsid w:val="00192484"/>
    <w:rsid w:val="00192C46"/>
    <w:rsid w:val="001964FB"/>
    <w:rsid w:val="00197788"/>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1E71"/>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0AC7"/>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365"/>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0EA"/>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271A"/>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31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C87"/>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95A"/>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42A5"/>
    <w:rsid w:val="00635837"/>
    <w:rsid w:val="0064047F"/>
    <w:rsid w:val="00640C1D"/>
    <w:rsid w:val="00640C90"/>
    <w:rsid w:val="00641081"/>
    <w:rsid w:val="006415D5"/>
    <w:rsid w:val="0064251B"/>
    <w:rsid w:val="0064264E"/>
    <w:rsid w:val="00642889"/>
    <w:rsid w:val="006428A1"/>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1A1"/>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1EFF"/>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7BD"/>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64E"/>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37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B3F"/>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25E5"/>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167C"/>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0BD4"/>
    <w:rsid w:val="00DF3A9D"/>
    <w:rsid w:val="00DF3F6A"/>
    <w:rsid w:val="00DF4A9A"/>
    <w:rsid w:val="00DF52D9"/>
    <w:rsid w:val="00DF61AC"/>
    <w:rsid w:val="00DF66B1"/>
    <w:rsid w:val="00DF7A1D"/>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678"/>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4"/>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10241">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130661">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image" Target="media/image166.wmf"/><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oleObject" Target="embeddings/oleObject221.bin"/><Relationship Id="rId268" Type="http://schemas.openxmlformats.org/officeDocument/2006/relationships/oleObject" Target="embeddings/oleObject130.bin"/><Relationship Id="rId475" Type="http://schemas.openxmlformats.org/officeDocument/2006/relationships/image" Target="media/image213.wmf"/><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3.wmf"/><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image" Target="media/image108.wmf"/><Relationship Id="rId402" Type="http://schemas.openxmlformats.org/officeDocument/2006/relationships/image" Target="media/image181.wmf"/><Relationship Id="rId279" Type="http://schemas.openxmlformats.org/officeDocument/2006/relationships/image" Target="media/image125.wmf"/><Relationship Id="rId444" Type="http://schemas.openxmlformats.org/officeDocument/2006/relationships/oleObject" Target="embeddings/oleObject227.bin"/><Relationship Id="rId486" Type="http://schemas.openxmlformats.org/officeDocument/2006/relationships/image" Target="media/image218.emf"/><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3.bin"/><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09.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image" Target="media/image189.wmf"/><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oleObject" Target="embeddings/oleObject52.bin"/><Relationship Id="rId270" Type="http://schemas.openxmlformats.org/officeDocument/2006/relationships/oleObject" Target="embeddings/oleObject131.bin"/><Relationship Id="rId326" Type="http://schemas.openxmlformats.org/officeDocument/2006/relationships/image" Target="media/image149.wmf"/><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image" Target="media/image167.wmf"/><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oleObject" Target="embeddings/oleObject222.bin"/><Relationship Id="rId477" Type="http://schemas.openxmlformats.org/officeDocument/2006/relationships/oleObject" Target="embeddings/oleObject243.bin"/><Relationship Id="rId281" Type="http://schemas.openxmlformats.org/officeDocument/2006/relationships/image" Target="media/image126.wmf"/><Relationship Id="rId337" Type="http://schemas.openxmlformats.org/officeDocument/2006/relationships/image" Target="media/image154.png"/><Relationship Id="rId34" Type="http://schemas.openxmlformats.org/officeDocument/2006/relationships/image" Target="media/image9.e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image" Target="media/image171.wmf"/><Relationship Id="rId7" Type="http://schemas.openxmlformats.org/officeDocument/2006/relationships/styles" Target="styles.xml"/><Relationship Id="rId183" Type="http://schemas.openxmlformats.org/officeDocument/2006/relationships/image" Target="media/image80.emf"/><Relationship Id="rId239" Type="http://schemas.openxmlformats.org/officeDocument/2006/relationships/oleObject" Target="embeddings/oleObject114.bin"/><Relationship Id="rId390" Type="http://schemas.openxmlformats.org/officeDocument/2006/relationships/oleObject" Target="embeddings/oleObject194.bin"/><Relationship Id="rId404" Type="http://schemas.openxmlformats.org/officeDocument/2006/relationships/oleObject" Target="embeddings/oleObject203.bin"/><Relationship Id="rId446" Type="http://schemas.openxmlformats.org/officeDocument/2006/relationships/oleObject" Target="embeddings/oleObject228.bin"/><Relationship Id="rId250" Type="http://schemas.openxmlformats.org/officeDocument/2006/relationships/oleObject" Target="embeddings/oleObject120.bin"/><Relationship Id="rId292" Type="http://schemas.openxmlformats.org/officeDocument/2006/relationships/image" Target="media/image131.wmf"/><Relationship Id="rId306" Type="http://schemas.openxmlformats.org/officeDocument/2006/relationships/image" Target="media/image138.wmf"/><Relationship Id="rId488" Type="http://schemas.openxmlformats.org/officeDocument/2006/relationships/fontTable" Target="fontTable.xml"/><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46.wmf"/><Relationship Id="rId348" Type="http://schemas.openxmlformats.org/officeDocument/2006/relationships/image" Target="media/image159.wmf"/><Relationship Id="rId152" Type="http://schemas.openxmlformats.org/officeDocument/2006/relationships/oleObject" Target="embeddings/oleObject71.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hyperlink" Target="http://www.3gpp.org/ftp/Specs/html-info/21900.htm" TargetMode="External"/><Relationship Id="rId56" Type="http://schemas.openxmlformats.org/officeDocument/2006/relationships/image" Target="media/image20.emf"/><Relationship Id="rId317" Type="http://schemas.openxmlformats.org/officeDocument/2006/relationships/oleObject" Target="embeddings/oleObject155.bin"/><Relationship Id="rId359" Type="http://schemas.openxmlformats.org/officeDocument/2006/relationships/oleObject" Target="embeddings/oleObject177.bin"/><Relationship Id="rId98" Type="http://schemas.openxmlformats.org/officeDocument/2006/relationships/image" Target="media/image40.wmf"/><Relationship Id="rId121" Type="http://schemas.openxmlformats.org/officeDocument/2006/relationships/oleObject" Target="embeddings/oleObject53.bin"/><Relationship Id="rId163" Type="http://schemas.openxmlformats.org/officeDocument/2006/relationships/image" Target="media/image70.emf"/><Relationship Id="rId219" Type="http://schemas.openxmlformats.org/officeDocument/2006/relationships/image" Target="media/image99.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oleObject" Target="embeddings/oleObject25.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7.wmf"/><Relationship Id="rId174" Type="http://schemas.openxmlformats.org/officeDocument/2006/relationships/oleObject" Target="embeddings/oleObject82.bin"/><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image" Target="media/image215.wmf"/><Relationship Id="rId36" Type="http://schemas.openxmlformats.org/officeDocument/2006/relationships/image" Target="media/image10.emf"/><Relationship Id="rId283" Type="http://schemas.openxmlformats.org/officeDocument/2006/relationships/image" Target="media/image127.wmf"/><Relationship Id="rId339" Type="http://schemas.openxmlformats.org/officeDocument/2006/relationships/oleObject" Target="embeddings/oleObject165.bin"/><Relationship Id="rId490" Type="http://schemas.openxmlformats.org/officeDocument/2006/relationships/theme" Target="theme/theme1.xml"/><Relationship Id="rId78" Type="http://schemas.openxmlformats.org/officeDocument/2006/relationships/image" Target="media/image31.e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oleObject" Target="embeddings/oleObject171.bin"/><Relationship Id="rId406" Type="http://schemas.openxmlformats.org/officeDocument/2006/relationships/image" Target="media/image182.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image" Target="media/image177.wmf"/><Relationship Id="rId448" Type="http://schemas.openxmlformats.org/officeDocument/2006/relationships/oleObject" Target="embeddings/oleObject229.bin"/><Relationship Id="rId252" Type="http://schemas.openxmlformats.org/officeDocument/2006/relationships/oleObject" Target="embeddings/oleObject121.bin"/><Relationship Id="rId294" Type="http://schemas.openxmlformats.org/officeDocument/2006/relationships/image" Target="media/image132.wmf"/><Relationship Id="rId308" Type="http://schemas.openxmlformats.org/officeDocument/2006/relationships/image" Target="media/image139.wmf"/><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47.wmf"/><Relationship Id="rId154" Type="http://schemas.openxmlformats.org/officeDocument/2006/relationships/oleObject" Target="embeddings/oleObject72.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image" Target="media/image146.wmf"/><Relationship Id="rId470" Type="http://schemas.openxmlformats.org/officeDocument/2006/relationships/oleObject" Target="embeddings/oleObject240.bin"/><Relationship Id="rId58" Type="http://schemas.openxmlformats.org/officeDocument/2006/relationships/image" Target="media/image21.emf"/><Relationship Id="rId123" Type="http://schemas.openxmlformats.org/officeDocument/2006/relationships/oleObject" Target="embeddings/oleObject54.bin"/><Relationship Id="rId330" Type="http://schemas.openxmlformats.org/officeDocument/2006/relationships/oleObject" Target="embeddings/oleObject161.bin"/><Relationship Id="rId165" Type="http://schemas.openxmlformats.org/officeDocument/2006/relationships/image" Target="media/image71.emf"/><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oleObject" Target="embeddings/oleObject134.bin"/><Relationship Id="rId481" Type="http://schemas.openxmlformats.org/officeDocument/2006/relationships/image" Target="media/image216.emf"/><Relationship Id="rId27" Type="http://schemas.openxmlformats.org/officeDocument/2006/relationships/image" Target="media/image7.wmf"/><Relationship Id="rId69" Type="http://schemas.openxmlformats.org/officeDocument/2006/relationships/oleObject" Target="embeddings/oleObject26.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3.bin"/><Relationship Id="rId341" Type="http://schemas.openxmlformats.org/officeDocument/2006/relationships/image" Target="media/image155.wmf"/><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6.bin"/><Relationship Id="rId285" Type="http://schemas.openxmlformats.org/officeDocument/2006/relationships/image" Target="media/image128.wmf"/><Relationship Id="rId450" Type="http://schemas.openxmlformats.org/officeDocument/2006/relationships/oleObject" Target="embeddings/oleObject230.bin"/><Relationship Id="rId38" Type="http://schemas.openxmlformats.org/officeDocument/2006/relationships/image" Target="media/image11.emf"/><Relationship Id="rId103" Type="http://schemas.openxmlformats.org/officeDocument/2006/relationships/oleObject" Target="embeddings/oleObject44.bin"/><Relationship Id="rId310" Type="http://schemas.openxmlformats.org/officeDocument/2006/relationships/image" Target="media/image140.wmf"/><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oleObject" Target="embeddings/oleObject173.bin"/><Relationship Id="rId394" Type="http://schemas.openxmlformats.org/officeDocument/2006/relationships/image" Target="media/image178.wmf"/><Relationship Id="rId408" Type="http://schemas.openxmlformats.org/officeDocument/2006/relationships/oleObject" Target="embeddings/oleObject206.bin"/><Relationship Id="rId212" Type="http://schemas.openxmlformats.org/officeDocument/2006/relationships/oleObject" Target="embeddings/oleObject100.bin"/><Relationship Id="rId254" Type="http://schemas.openxmlformats.org/officeDocument/2006/relationships/oleObject" Target="embeddings/oleObject122.bin"/><Relationship Id="rId49" Type="http://schemas.openxmlformats.org/officeDocument/2006/relationships/oleObject" Target="embeddings/oleObject16.bin"/><Relationship Id="rId114" Type="http://schemas.openxmlformats.org/officeDocument/2006/relationships/image" Target="media/image48.wmf"/><Relationship Id="rId296" Type="http://schemas.openxmlformats.org/officeDocument/2006/relationships/image" Target="media/image133.wmf"/><Relationship Id="rId461" Type="http://schemas.openxmlformats.org/officeDocument/2006/relationships/image" Target="media/image206.wmf"/><Relationship Id="rId60" Type="http://schemas.openxmlformats.org/officeDocument/2006/relationships/image" Target="media/image22.emf"/><Relationship Id="rId156" Type="http://schemas.openxmlformats.org/officeDocument/2006/relationships/oleObject" Target="embeddings/oleObject73.bin"/><Relationship Id="rId198" Type="http://schemas.openxmlformats.org/officeDocument/2006/relationships/oleObject" Target="embeddings/oleObject93.bin"/><Relationship Id="rId321" Type="http://schemas.openxmlformats.org/officeDocument/2006/relationships/image" Target="media/image147.png"/><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oleObject" Target="embeddings/oleObject2.bin"/><Relationship Id="rId265" Type="http://schemas.openxmlformats.org/officeDocument/2006/relationships/oleObject" Target="embeddings/oleObject129.bin"/><Relationship Id="rId472" Type="http://schemas.openxmlformats.org/officeDocument/2006/relationships/oleObject" Target="embeddings/oleObject241.bin"/><Relationship Id="rId125" Type="http://schemas.openxmlformats.org/officeDocument/2006/relationships/oleObject" Target="embeddings/oleObject55.bin"/><Relationship Id="rId167" Type="http://schemas.openxmlformats.org/officeDocument/2006/relationships/image" Target="media/image72.emf"/><Relationship Id="rId332" Type="http://schemas.openxmlformats.org/officeDocument/2006/relationships/oleObject" Target="embeddings/oleObject162.bin"/><Relationship Id="rId374" Type="http://schemas.openxmlformats.org/officeDocument/2006/relationships/image" Target="media/image169.wmf"/><Relationship Id="rId71" Type="http://schemas.openxmlformats.org/officeDocument/2006/relationships/oleObject" Target="embeddings/oleObject27.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5.bin"/><Relationship Id="rId441" Type="http://schemas.openxmlformats.org/officeDocument/2006/relationships/image" Target="media/image196.wmf"/><Relationship Id="rId483" Type="http://schemas.openxmlformats.org/officeDocument/2006/relationships/header" Target="header1.xml"/><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4.bin"/><Relationship Id="rId301" Type="http://schemas.openxmlformats.org/officeDocument/2006/relationships/image" Target="media/image136.wmf"/><Relationship Id="rId343" Type="http://schemas.openxmlformats.org/officeDocument/2006/relationships/oleObject" Target="embeddings/oleObject167.bin"/><Relationship Id="rId82" Type="http://schemas.openxmlformats.org/officeDocument/2006/relationships/image" Target="media/image33.emf"/><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image" Target="media/image183.wmf"/><Relationship Id="rId452" Type="http://schemas.openxmlformats.org/officeDocument/2006/relationships/oleObject" Target="embeddings/oleObject231.bin"/><Relationship Id="rId105" Type="http://schemas.openxmlformats.org/officeDocument/2006/relationships/oleObject" Target="embeddings/oleObject45.bin"/><Relationship Id="rId147" Type="http://schemas.openxmlformats.org/officeDocument/2006/relationships/oleObject" Target="embeddings/oleObject67.bin"/><Relationship Id="rId312" Type="http://schemas.openxmlformats.org/officeDocument/2006/relationships/image" Target="media/image141.wmf"/><Relationship Id="rId354" Type="http://schemas.openxmlformats.org/officeDocument/2006/relationships/image" Target="media/image160.wmf"/><Relationship Id="rId51" Type="http://schemas.openxmlformats.org/officeDocument/2006/relationships/oleObject" Target="embeddings/oleObject17.bin"/><Relationship Id="rId93" Type="http://schemas.openxmlformats.org/officeDocument/2006/relationships/oleObject" Target="embeddings/oleObject39.bin"/><Relationship Id="rId189" Type="http://schemas.openxmlformats.org/officeDocument/2006/relationships/image" Target="media/image83.emf"/><Relationship Id="rId396" Type="http://schemas.openxmlformats.org/officeDocument/2006/relationships/oleObject" Target="embeddings/oleObject198.bin"/><Relationship Id="rId214" Type="http://schemas.openxmlformats.org/officeDocument/2006/relationships/oleObject" Target="embeddings/oleObject101.bin"/><Relationship Id="rId256" Type="http://schemas.openxmlformats.org/officeDocument/2006/relationships/oleObject" Target="embeddings/oleObject124.bin"/><Relationship Id="rId298" Type="http://schemas.openxmlformats.org/officeDocument/2006/relationships/oleObject" Target="embeddings/oleObject146.bin"/><Relationship Id="rId421" Type="http://schemas.openxmlformats.org/officeDocument/2006/relationships/oleObject" Target="embeddings/oleObject214.bin"/><Relationship Id="rId463" Type="http://schemas.openxmlformats.org/officeDocument/2006/relationships/image" Target="media/image207.wmf"/><Relationship Id="rId116" Type="http://schemas.openxmlformats.org/officeDocument/2006/relationships/image" Target="media/image49.wmf"/><Relationship Id="rId158" Type="http://schemas.openxmlformats.org/officeDocument/2006/relationships/oleObject" Target="embeddings/oleObject74.bin"/><Relationship Id="rId323" Type="http://schemas.openxmlformats.org/officeDocument/2006/relationships/image" Target="media/image148.w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image" Target="media/image112.wmf"/><Relationship Id="rId267" Type="http://schemas.openxmlformats.org/officeDocument/2006/relationships/image" Target="cid:image015.png@01D1F4C1.16D3F4B0" TargetMode="External"/><Relationship Id="rId288" Type="http://schemas.openxmlformats.org/officeDocument/2006/relationships/oleObject" Target="embeddings/oleObject141.bin"/><Relationship Id="rId411" Type="http://schemas.openxmlformats.org/officeDocument/2006/relationships/oleObject" Target="embeddings/oleObject208.bin"/><Relationship Id="rId432" Type="http://schemas.openxmlformats.org/officeDocument/2006/relationships/image" Target="media/image192.wmf"/><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image" Target="media/image142.wmf"/><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oleObject" Target="embeddings/oleObject163.bin"/><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oleObject" Target="embeddings/oleObject112.bin"/><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1.bin"/><Relationship Id="rId422" Type="http://schemas.openxmlformats.org/officeDocument/2006/relationships/image" Target="media/image188.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image" Target="media/image137.wmf"/><Relationship Id="rId485" Type="http://schemas.openxmlformats.org/officeDocument/2006/relationships/image" Target="media/image217.emf"/><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image" Target="media/image184.wmf"/><Relationship Id="rId107" Type="http://schemas.openxmlformats.org/officeDocument/2006/relationships/oleObject" Target="embeddings/oleObject46.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oleObject" Target="embeddings/oleObject154.bin"/><Relationship Id="rId356" Type="http://schemas.openxmlformats.org/officeDocument/2006/relationships/image" Target="media/image161.wmf"/><Relationship Id="rId398" Type="http://schemas.openxmlformats.org/officeDocument/2006/relationships/oleObject" Target="embeddings/oleObject199.bin"/><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oleObject" Target="embeddings/oleObject215.bin"/><Relationship Id="rId258" Type="http://schemas.openxmlformats.org/officeDocument/2006/relationships/image" Target="media/image116.wmf"/><Relationship Id="rId465" Type="http://schemas.openxmlformats.org/officeDocument/2006/relationships/image" Target="media/image208.wmf"/><Relationship Id="rId22" Type="http://schemas.openxmlformats.org/officeDocument/2006/relationships/oleObject" Target="embeddings/oleObject4.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1.wmf"/><Relationship Id="rId434" Type="http://schemas.openxmlformats.org/officeDocument/2006/relationships/image" Target="media/image193.wmf"/><Relationship Id="rId476" Type="http://schemas.openxmlformats.org/officeDocument/2006/relationships/image" Target="media/image214.emf"/><Relationship Id="rId33" Type="http://schemas.microsoft.com/office/2016/09/relationships/commentsIds" Target="commentsIds.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2.bin"/><Relationship Id="rId6" Type="http://schemas.openxmlformats.org/officeDocument/2006/relationships/numbering" Target="numbering.xml"/><Relationship Id="rId238" Type="http://schemas.openxmlformats.org/officeDocument/2006/relationships/oleObject" Target="embeddings/oleObject113.bin"/><Relationship Id="rId445" Type="http://schemas.openxmlformats.org/officeDocument/2006/relationships/image" Target="media/image198.wmf"/><Relationship Id="rId487" Type="http://schemas.openxmlformats.org/officeDocument/2006/relationships/image" Target="media/image219.e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69.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image" Target="media/image176.wmf"/><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oleObject" Target="embeddings/oleObject210.bin"/><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oleObject" Target="embeddings/oleObject127.bin"/><Relationship Id="rId316" Type="http://schemas.openxmlformats.org/officeDocument/2006/relationships/image" Target="media/image144.wmf"/><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1.wmf"/><Relationship Id="rId358" Type="http://schemas.openxmlformats.org/officeDocument/2006/relationships/image" Target="media/image162.wmf"/><Relationship Id="rId162" Type="http://schemas.openxmlformats.org/officeDocument/2006/relationships/oleObject" Target="embeddings/oleObject76.bin"/><Relationship Id="rId218" Type="http://schemas.openxmlformats.org/officeDocument/2006/relationships/oleObject" Target="embeddings/oleObject103.bin"/><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2.bin"/><Relationship Id="rId24" Type="http://schemas.openxmlformats.org/officeDocument/2006/relationships/oleObject" Target="embeddings/oleObject5.bin"/><Relationship Id="rId66" Type="http://schemas.openxmlformats.org/officeDocument/2006/relationships/image" Target="media/image25.emf"/><Relationship Id="rId131" Type="http://schemas.openxmlformats.org/officeDocument/2006/relationships/oleObject" Target="embeddings/oleObject58.bin"/><Relationship Id="rId327" Type="http://schemas.openxmlformats.org/officeDocument/2006/relationships/oleObject" Target="embeddings/oleObject159.bin"/><Relationship Id="rId369" Type="http://schemas.openxmlformats.org/officeDocument/2006/relationships/oleObject" Target="embeddings/oleObject182.bin"/><Relationship Id="rId173" Type="http://schemas.openxmlformats.org/officeDocument/2006/relationships/image" Target="media/image75.emf"/><Relationship Id="rId229" Type="http://schemas.openxmlformats.org/officeDocument/2006/relationships/image" Target="media/image104.e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09.wmf"/><Relationship Id="rId478" Type="http://schemas.openxmlformats.org/officeDocument/2006/relationships/oleObject" Target="embeddings/oleObject244.bin"/><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38" Type="http://schemas.openxmlformats.org/officeDocument/2006/relationships/image" Target="cid:image020.png@01D1F4C1.16D3F4B0" TargetMode="External"/><Relationship Id="rId8" Type="http://schemas.openxmlformats.org/officeDocument/2006/relationships/settings" Target="settings.xml"/><Relationship Id="rId142" Type="http://schemas.openxmlformats.org/officeDocument/2006/relationships/image" Target="media/image62.wmf"/><Relationship Id="rId184" Type="http://schemas.openxmlformats.org/officeDocument/2006/relationships/oleObject" Target="embeddings/oleObject87.bin"/><Relationship Id="rId391" Type="http://schemas.openxmlformats.org/officeDocument/2006/relationships/oleObject" Target="embeddings/oleObject195.bin"/><Relationship Id="rId405" Type="http://schemas.openxmlformats.org/officeDocument/2006/relationships/oleObject" Target="embeddings/oleObject204.bin"/><Relationship Id="rId447" Type="http://schemas.openxmlformats.org/officeDocument/2006/relationships/image" Target="media/image199.wmf"/><Relationship Id="rId251" Type="http://schemas.openxmlformats.org/officeDocument/2006/relationships/image" Target="media/image114.wmf"/><Relationship Id="rId489" Type="http://schemas.microsoft.com/office/2011/relationships/people" Target="people.xml"/><Relationship Id="rId46" Type="http://schemas.openxmlformats.org/officeDocument/2006/relationships/image" Target="media/image15.emf"/><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oleObject" Target="embeddings/oleObject170.bin"/><Relationship Id="rId88" Type="http://schemas.openxmlformats.org/officeDocument/2006/relationships/image" Target="media/image36.wmf"/><Relationship Id="rId111" Type="http://schemas.openxmlformats.org/officeDocument/2006/relationships/oleObject" Target="embeddings/oleObject48.bin"/><Relationship Id="rId153" Type="http://schemas.openxmlformats.org/officeDocument/2006/relationships/image" Target="media/image65.wmf"/><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image" Target="media/image1.emf"/><Relationship Id="rId57" Type="http://schemas.openxmlformats.org/officeDocument/2006/relationships/oleObject" Target="embeddings/oleObject20.bin"/><Relationship Id="rId262" Type="http://schemas.openxmlformats.org/officeDocument/2006/relationships/image" Target="media/image118.wmf"/><Relationship Id="rId318" Type="http://schemas.openxmlformats.org/officeDocument/2006/relationships/image" Target="media/image145.wmf"/><Relationship Id="rId99" Type="http://schemas.openxmlformats.org/officeDocument/2006/relationships/oleObject" Target="embeddings/oleObject42.bin"/><Relationship Id="rId122" Type="http://schemas.openxmlformats.org/officeDocument/2006/relationships/image" Target="media/image52.wmf"/><Relationship Id="rId164" Type="http://schemas.openxmlformats.org/officeDocument/2006/relationships/oleObject" Target="embeddings/oleObject77.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0.emf"/><Relationship Id="rId26" Type="http://schemas.openxmlformats.org/officeDocument/2006/relationships/oleObject" Target="embeddings/oleObject6.bin"/><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oleObject" Target="embeddings/oleObject245.bin"/><Relationship Id="rId68" Type="http://schemas.openxmlformats.org/officeDocument/2006/relationships/image" Target="media/image26.emf"/><Relationship Id="rId133" Type="http://schemas.openxmlformats.org/officeDocument/2006/relationships/oleObject" Target="embeddings/oleObject59.bin"/><Relationship Id="rId175" Type="http://schemas.openxmlformats.org/officeDocument/2006/relationships/image" Target="media/image76.emf"/><Relationship Id="rId340" Type="http://schemas.openxmlformats.org/officeDocument/2006/relationships/oleObject" Target="embeddings/oleObject166.bin"/><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image" Target="media/image110.wmf"/><Relationship Id="rId284" Type="http://schemas.openxmlformats.org/officeDocument/2006/relationships/oleObject" Target="embeddings/oleObject139.bin"/><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oleObject" Target="embeddings/oleObject172.bin"/><Relationship Id="rId393" Type="http://schemas.openxmlformats.org/officeDocument/2006/relationships/oleObject" Target="embeddings/oleObject196.bin"/><Relationship Id="rId407" Type="http://schemas.openxmlformats.org/officeDocument/2006/relationships/oleObject" Target="embeddings/oleObject205.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image" Target="media/image115.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35.bin"/><Relationship Id="rId48" Type="http://schemas.openxmlformats.org/officeDocument/2006/relationships/image" Target="media/image16.emf"/><Relationship Id="rId113" Type="http://schemas.openxmlformats.org/officeDocument/2006/relationships/oleObject" Target="embeddings/oleObject49.bin"/><Relationship Id="rId320" Type="http://schemas.openxmlformats.org/officeDocument/2006/relationships/oleObject" Target="embeddings/oleObject156.bin"/><Relationship Id="rId155" Type="http://schemas.openxmlformats.org/officeDocument/2006/relationships/image" Target="media/image66.wmf"/><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5.bin"/><Relationship Id="rId264" Type="http://schemas.openxmlformats.org/officeDocument/2006/relationships/image" Target="media/image119.wmf"/><Relationship Id="rId471" Type="http://schemas.openxmlformats.org/officeDocument/2006/relationships/image" Target="media/image211.emf"/><Relationship Id="rId17" Type="http://schemas.openxmlformats.org/officeDocument/2006/relationships/image" Target="media/image2.emf"/><Relationship Id="rId59" Type="http://schemas.openxmlformats.org/officeDocument/2006/relationships/oleObject" Target="embeddings/oleObject21.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8.bin"/><Relationship Id="rId331" Type="http://schemas.openxmlformats.org/officeDocument/2006/relationships/image" Target="media/image151.wmf"/><Relationship Id="rId373" Type="http://schemas.openxmlformats.org/officeDocument/2006/relationships/oleObject" Target="embeddings/oleObject185.bin"/><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emf"/><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23.wmf"/><Relationship Id="rId300" Type="http://schemas.openxmlformats.org/officeDocument/2006/relationships/oleObject" Target="embeddings/oleObject147.bin"/><Relationship Id="rId482" Type="http://schemas.openxmlformats.org/officeDocument/2006/relationships/oleObject" Target="embeddings/Microsoft_Visio_2003-2010_Drawing.vsd"/><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image" Target="media/image77.emf"/><Relationship Id="rId342" Type="http://schemas.openxmlformats.org/officeDocument/2006/relationships/image" Target="media/image156.wmf"/><Relationship Id="rId384" Type="http://schemas.openxmlformats.org/officeDocument/2006/relationships/oleObject" Target="embeddings/oleObject191.bin"/><Relationship Id="rId202" Type="http://schemas.openxmlformats.org/officeDocument/2006/relationships/oleObject" Target="embeddings/oleObject95.bin"/><Relationship Id="rId244" Type="http://schemas.openxmlformats.org/officeDocument/2006/relationships/image" Target="media/image111.wmf"/><Relationship Id="rId39" Type="http://schemas.openxmlformats.org/officeDocument/2006/relationships/oleObject" Target="embeddings/oleObject11.bin"/><Relationship Id="rId286" Type="http://schemas.openxmlformats.org/officeDocument/2006/relationships/oleObject" Target="embeddings/oleObject140.bin"/><Relationship Id="rId451" Type="http://schemas.openxmlformats.org/officeDocument/2006/relationships/image" Target="media/image201.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image" Target="media/image63.wmf"/><Relationship Id="rId188" Type="http://schemas.openxmlformats.org/officeDocument/2006/relationships/oleObject" Target="embeddings/oleObject89.bin"/><Relationship Id="rId311" Type="http://schemas.openxmlformats.org/officeDocument/2006/relationships/oleObject" Target="embeddings/oleObject153.bin"/><Relationship Id="rId353" Type="http://schemas.openxmlformats.org/officeDocument/2006/relationships/oleObject" Target="embeddings/oleObject174.bin"/><Relationship Id="rId395" Type="http://schemas.openxmlformats.org/officeDocument/2006/relationships/oleObject" Target="embeddings/oleObject197.bin"/><Relationship Id="rId409" Type="http://schemas.openxmlformats.org/officeDocument/2006/relationships/oleObject" Target="embeddings/oleObject207.bin"/><Relationship Id="rId92" Type="http://schemas.openxmlformats.org/officeDocument/2006/relationships/image" Target="media/image37.wmf"/><Relationship Id="rId213" Type="http://schemas.openxmlformats.org/officeDocument/2006/relationships/image" Target="media/image96.wmf"/><Relationship Id="rId420" Type="http://schemas.openxmlformats.org/officeDocument/2006/relationships/image" Target="media/image187.wmf"/><Relationship Id="rId255" Type="http://schemas.openxmlformats.org/officeDocument/2006/relationships/oleObject" Target="embeddings/oleObject123.bin"/><Relationship Id="rId297" Type="http://schemas.openxmlformats.org/officeDocument/2006/relationships/image" Target="media/image134.wmf"/><Relationship Id="rId462" Type="http://schemas.openxmlformats.org/officeDocument/2006/relationships/oleObject" Target="embeddings/oleObject236.bin"/><Relationship Id="rId115" Type="http://schemas.openxmlformats.org/officeDocument/2006/relationships/oleObject" Target="embeddings/oleObject50.bin"/><Relationship Id="rId157" Type="http://schemas.openxmlformats.org/officeDocument/2006/relationships/image" Target="media/image67.wmf"/><Relationship Id="rId322" Type="http://schemas.openxmlformats.org/officeDocument/2006/relationships/image" Target="cid:image001.png@01D3E2C5.4F0A8300" TargetMode="External"/><Relationship Id="rId364" Type="http://schemas.openxmlformats.org/officeDocument/2006/relationships/image" Target="media/image165.wmf"/><Relationship Id="rId61" Type="http://schemas.openxmlformats.org/officeDocument/2006/relationships/oleObject" Target="embeddings/oleObject22.bin"/><Relationship Id="rId199" Type="http://schemas.openxmlformats.org/officeDocument/2006/relationships/image" Target="media/image89.emf"/><Relationship Id="rId19" Type="http://schemas.openxmlformats.org/officeDocument/2006/relationships/image" Target="media/image3.emf"/><Relationship Id="rId224" Type="http://schemas.openxmlformats.org/officeDocument/2006/relationships/oleObject" Target="embeddings/oleObject106.bin"/><Relationship Id="rId266" Type="http://schemas.openxmlformats.org/officeDocument/2006/relationships/image" Target="media/image120.png"/><Relationship Id="rId431" Type="http://schemas.openxmlformats.org/officeDocument/2006/relationships/oleObject" Target="embeddings/oleObject220.bin"/><Relationship Id="rId473" Type="http://schemas.openxmlformats.org/officeDocument/2006/relationships/image" Target="media/image212.emf"/><Relationship Id="rId30" Type="http://schemas.openxmlformats.org/officeDocument/2006/relationships/oleObject" Target="embeddings/oleObject8.bin"/><Relationship Id="rId126" Type="http://schemas.openxmlformats.org/officeDocument/2006/relationships/image" Target="media/image54.wmf"/><Relationship Id="rId168" Type="http://schemas.openxmlformats.org/officeDocument/2006/relationships/oleObject" Target="embeddings/oleObject79.bin"/><Relationship Id="rId333" Type="http://schemas.openxmlformats.org/officeDocument/2006/relationships/image" Target="media/image152.wmf"/><Relationship Id="rId72" Type="http://schemas.openxmlformats.org/officeDocument/2006/relationships/image" Target="media/image28.emf"/><Relationship Id="rId375" Type="http://schemas.openxmlformats.org/officeDocument/2006/relationships/oleObject" Target="embeddings/oleObject186.bin"/><Relationship Id="rId3" Type="http://schemas.openxmlformats.org/officeDocument/2006/relationships/customXml" Target="../customXml/item2.xml"/><Relationship Id="rId235" Type="http://schemas.openxmlformats.org/officeDocument/2006/relationships/image" Target="media/image107.emf"/><Relationship Id="rId277" Type="http://schemas.openxmlformats.org/officeDocument/2006/relationships/image" Target="media/image124.wmf"/><Relationship Id="rId400" Type="http://schemas.openxmlformats.org/officeDocument/2006/relationships/image" Target="media/image180.wmf"/><Relationship Id="rId442" Type="http://schemas.openxmlformats.org/officeDocument/2006/relationships/oleObject" Target="embeddings/oleObject226.bin"/><Relationship Id="rId484" Type="http://schemas.openxmlformats.org/officeDocument/2006/relationships/footer" Target="footer1.xml"/><Relationship Id="rId137" Type="http://schemas.openxmlformats.org/officeDocument/2006/relationships/oleObject" Target="embeddings/oleObject61.bin"/><Relationship Id="rId302" Type="http://schemas.openxmlformats.org/officeDocument/2006/relationships/oleObject" Target="embeddings/oleObject148.bin"/><Relationship Id="rId344" Type="http://schemas.openxmlformats.org/officeDocument/2006/relationships/image" Target="media/image1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F4FD7FC2-98A0-48FD-AFCD-68EDB90B9DBE}">
  <ds:schemaRefs>
    <ds:schemaRef ds:uri="http://www.w3.org/XML/1998/namespace"/>
    <ds:schemaRef ds:uri="http://schemas.microsoft.com/office/2006/metadata/properties"/>
    <ds:schemaRef ds:uri="http://schemas.openxmlformats.org/package/2006/metadata/core-properties"/>
    <ds:schemaRef ds:uri="9eb7ea80-5e55-4ea5-b0b4-290192a6e99d"/>
    <ds:schemaRef ds:uri="http://schemas.microsoft.com/office/infopath/2007/PartnerControls"/>
    <ds:schemaRef ds:uri="http://purl.org/dc/dcmitype/"/>
    <ds:schemaRef ds:uri="http://schemas.microsoft.com/office/2006/documentManagement/types"/>
    <ds:schemaRef ds:uri="472c4bc1-aeab-41af-9152-3b75a41189b8"/>
    <ds:schemaRef ds:uri="http://purl.org/dc/terms/"/>
    <ds:schemaRef ds:uri="http://purl.org/dc/elements/1.1/"/>
  </ds:schemaRefs>
</ds:datastoreItem>
</file>

<file path=customXml/itemProps4.xml><?xml version="1.0" encoding="utf-8"?>
<ds:datastoreItem xmlns:ds="http://schemas.openxmlformats.org/officeDocument/2006/customXml" ds:itemID="{DD7776BC-9EE3-479D-9D9B-2B2E4710B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1</Pages>
  <Words>434626</Words>
  <Characters>2477369</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8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QC (Umesh)</cp:lastModifiedBy>
  <cp:revision>17</cp:revision>
  <cp:lastPrinted>2018-03-06T08:25:00Z</cp:lastPrinted>
  <dcterms:created xsi:type="dcterms:W3CDTF">2020-05-13T15:21:00Z</dcterms:created>
  <dcterms:modified xsi:type="dcterms:W3CDTF">2020-05-13T18:0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91ACDE4E8658D24EB43E6A0F1DA0CD77</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382980</vt:lpwstr>
  </property>
</Properties>
</file>